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1EE3A96"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del w:id="14" w:author="Post_R2#117_update1" w:date="2022-03-09T17:41:00Z">
                <w:r w:rsidRPr="00997C89" w:rsidDel="00B42B8A">
                  <w:rPr>
                    <w:rFonts w:ascii="Arial" w:hAnsi="Arial"/>
                    <w:i/>
                    <w:noProof/>
                    <w:lang w:eastAsia="en-US"/>
                  </w:rPr>
                  <w:delText>Uu-RLC</w:delText>
                </w:r>
              </w:del>
            </w:ins>
            <w:ins w:id="15" w:author="Post_R2#117_update1" w:date="2022-03-09T17:41:00Z">
              <w:r w:rsidR="00B42B8A">
                <w:rPr>
                  <w:rFonts w:ascii="Arial" w:hAnsi="Arial"/>
                  <w:i/>
                  <w:noProof/>
                  <w:lang w:eastAsia="en-US"/>
                </w:rPr>
                <w:t>Uu-Relay-RLC</w:t>
              </w:r>
            </w:ins>
            <w:ins w:id="16" w:author="Post_R2#117" w:date="2022-03-04T18:20:00Z">
              <w:r w:rsidRPr="00997C89">
                <w:rPr>
                  <w:rFonts w:ascii="Arial" w:hAnsi="Arial"/>
                  <w:i/>
                  <w:noProof/>
                  <w:lang w:eastAsia="en-US"/>
                </w:rPr>
                <w:t>-ChannelConfig</w:t>
              </w:r>
            </w:ins>
            <w:ins w:id="17"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8" w:author="Post_R2#117" w:date="2022-03-04T18:20:00Z">
              <w:r>
                <w:rPr>
                  <w:rFonts w:ascii="Arial" w:hAnsi="Arial"/>
                  <w:noProof/>
                  <w:lang w:eastAsia="en-US"/>
                </w:rPr>
                <w:t xml:space="preserve"> </w:t>
              </w:r>
            </w:ins>
            <w:ins w:id="19"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20" w:author="Post_R2#117" w:date="2022-03-04T18:20:00Z">
              <w:r>
                <w:rPr>
                  <w:rFonts w:ascii="Arial" w:hAnsi="Arial"/>
                  <w:noProof/>
                  <w:lang w:eastAsia="en-US"/>
                </w:rPr>
                <w:t xml:space="preserve"> and </w:t>
              </w:r>
            </w:ins>
            <w:ins w:id="21" w:author="Post_R2#117" w:date="2022-03-04T18:21:00Z">
              <w:r>
                <w:rPr>
                  <w:rFonts w:ascii="Arial" w:hAnsi="Arial"/>
                  <w:noProof/>
                  <w:lang w:eastAsia="en-US"/>
                </w:rPr>
                <w:t xml:space="preserve">Remote UE is configured with </w:t>
              </w:r>
            </w:ins>
            <w:ins w:id="22" w:author="Post_R2#117" w:date="2022-03-04T18:20:00Z">
              <w:r>
                <w:rPr>
                  <w:rFonts w:ascii="Arial" w:hAnsi="Arial"/>
                  <w:noProof/>
                  <w:lang w:eastAsia="en-US"/>
                </w:rPr>
                <w:t>SL-RLC-ChannelConifg (</w:t>
              </w:r>
            </w:ins>
            <w:ins w:id="23"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4"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5"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6" w:author="Post_R2#117" w:date="2022-03-04T19:08:00Z">
              <w:r w:rsidR="00EF164A">
                <w:rPr>
                  <w:rFonts w:ascii="Arial" w:hAnsi="Arial"/>
                  <w:noProof/>
                  <w:lang w:eastAsia="en-US"/>
                </w:rPr>
                <w:t xml:space="preserve"> (see </w:t>
              </w:r>
            </w:ins>
            <w:ins w:id="27" w:author="Post_R2#117" w:date="2022-03-04T19:09:00Z">
              <w:r w:rsidR="00EF164A">
                <w:rPr>
                  <w:rFonts w:ascii="Arial" w:hAnsi="Arial"/>
                  <w:noProof/>
                  <w:lang w:eastAsia="en-US"/>
                </w:rPr>
                <w:t>5.8.3</w:t>
              </w:r>
            </w:ins>
            <w:ins w:id="28" w:author="Post_R2#117" w:date="2022-03-04T19:08:00Z">
              <w:r w:rsidR="00EF164A">
                <w:rPr>
                  <w:rFonts w:ascii="Arial" w:hAnsi="Arial"/>
                  <w:noProof/>
                  <w:lang w:eastAsia="en-US"/>
                </w:rPr>
                <w:t>)</w:t>
              </w:r>
            </w:ins>
            <w:ins w:id="29" w:author="Post_R2#117" w:date="2022-03-04T18:20:00Z">
              <w:r>
                <w:rPr>
                  <w:rFonts w:ascii="Arial" w:hAnsi="Arial"/>
                  <w:noProof/>
                  <w:lang w:eastAsia="en-US"/>
                </w:rPr>
                <w:t>.</w:t>
              </w:r>
            </w:ins>
            <w:del w:id="30"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31" w:author="Post_R2#117" w:date="2022-03-04T18:20:00Z">
              <w:r w:rsidDel="001B4A81">
                <w:rPr>
                  <w:rFonts w:ascii="Arial" w:hAnsi="Arial"/>
                  <w:noProof/>
                  <w:lang w:eastAsia="en-US"/>
                </w:rPr>
                <w:delText>7</w:delText>
              </w:r>
            </w:del>
            <w:ins w:id="32"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3"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4"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5" w:author="Post_R2#117" w:date="2022-03-04T19:12:00Z"/>
                <w:rFonts w:ascii="Arial" w:eastAsia="宋体" w:hAnsi="Arial"/>
                <w:noProof/>
                <w:lang w:eastAsia="en-US"/>
              </w:rPr>
            </w:pPr>
            <w:r w:rsidRPr="004E26A2">
              <w:rPr>
                <w:rFonts w:ascii="Arial" w:eastAsia="宋体" w:hAnsi="Arial"/>
                <w:noProof/>
                <w:lang w:eastAsia="en-US"/>
              </w:rPr>
              <w:t>TS</w:t>
            </w:r>
            <w:del w:id="36" w:author="Post_R2#117" w:date="2022-03-04T19:11:00Z">
              <w:r w:rsidRPr="004E26A2" w:rsidDel="00EF164A">
                <w:rPr>
                  <w:rFonts w:ascii="Arial" w:eastAsia="宋体" w:hAnsi="Arial"/>
                  <w:noProof/>
                  <w:lang w:eastAsia="en-US"/>
                </w:rPr>
                <w:delText>/TR</w:delText>
              </w:r>
            </w:del>
            <w:ins w:id="37"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8" w:author="Post_R2#117" w:date="2022-03-04T19:11:00Z">
              <w:r w:rsidR="00EF164A">
                <w:rPr>
                  <w:rFonts w:ascii="Arial" w:eastAsia="宋体" w:hAnsi="Arial"/>
                  <w:noProof/>
                  <w:lang w:eastAsia="en-US"/>
                </w:rPr>
                <w:t>#</w:t>
              </w:r>
            </w:ins>
            <w:ins w:id="39" w:author="Post_R2#117" w:date="2022-03-04T19:12:00Z">
              <w:r w:rsidR="00EF164A" w:rsidRPr="00EF164A">
                <w:rPr>
                  <w:rFonts w:ascii="Arial" w:eastAsia="宋体" w:hAnsi="Arial"/>
                  <w:noProof/>
                  <w:lang w:eastAsia="en-US"/>
                </w:rPr>
                <w:t>0403</w:t>
              </w:r>
            </w:ins>
            <w:del w:id="40"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41" w:author="Post_R2#117" w:date="2022-03-04T19:12:00Z"/>
                <w:rFonts w:ascii="Arial" w:eastAsia="宋体" w:hAnsi="Arial"/>
                <w:noProof/>
                <w:lang w:eastAsia="en-US"/>
              </w:rPr>
            </w:pPr>
            <w:ins w:id="42"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3" w:author="Post_R2#117" w:date="2022-03-04T19:13:00Z"/>
                <w:rFonts w:ascii="Arial" w:eastAsia="宋体" w:hAnsi="Arial"/>
                <w:noProof/>
                <w:lang w:eastAsia="en-US"/>
              </w:rPr>
            </w:pPr>
            <w:ins w:id="44"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5" w:author="Post_R2#117" w:date="2022-03-04T19:13:00Z">
              <w:r w:rsidRPr="00EF164A">
                <w:rPr>
                  <w:rFonts w:ascii="Arial" w:eastAsia="宋体" w:hAnsi="Arial"/>
                  <w:noProof/>
                  <w:lang w:eastAsia="en-US"/>
                </w:rPr>
                <w:t>321</w:t>
              </w:r>
            </w:ins>
            <w:ins w:id="46"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7"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8" w:author="Post_R2#117" w:date="2022-03-04T19:13:00Z"/>
                <w:rFonts w:ascii="Arial" w:eastAsia="宋体" w:hAnsi="Arial"/>
                <w:noProof/>
                <w:lang w:eastAsia="en-US"/>
              </w:rPr>
            </w:pPr>
            <w:ins w:id="49"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50" w:author="Post_R2#117" w:date="2022-03-04T19:14:00Z"/>
                <w:rFonts w:ascii="Arial" w:eastAsia="宋体" w:hAnsi="Arial"/>
                <w:noProof/>
                <w:lang w:eastAsia="en-US"/>
              </w:rPr>
            </w:pPr>
            <w:ins w:id="51"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52" w:author="Post_R2#117" w:date="2022-03-04T19:13:00Z"/>
                <w:rFonts w:ascii="Arial" w:eastAsia="宋体" w:hAnsi="Arial"/>
                <w:noProof/>
                <w:lang w:eastAsia="en-US"/>
              </w:rPr>
            </w:pPr>
            <w:ins w:id="53"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4" w:name="_Toc60776683"/>
      <w:bookmarkStart w:id="55" w:name="_Toc90650555"/>
      <w:bookmarkStart w:id="56" w:name="_Toc46439061"/>
      <w:bookmarkStart w:id="57" w:name="_Toc46443898"/>
      <w:bookmarkStart w:id="58" w:name="_Toc46486659"/>
      <w:bookmarkStart w:id="59" w:name="_Toc52836537"/>
      <w:bookmarkStart w:id="60" w:name="_Toc52837545"/>
      <w:bookmarkStart w:id="61" w:name="_Toc53006185"/>
      <w:bookmarkStart w:id="62" w:name="_Toc20425633"/>
      <w:bookmarkStart w:id="63" w:name="_Toc29321029"/>
      <w:bookmarkStart w:id="64" w:name="_Toc36756613"/>
      <w:bookmarkStart w:id="65" w:name="_Toc36836154"/>
      <w:bookmarkStart w:id="66" w:name="_Toc36843131"/>
      <w:bookmarkStart w:id="67" w:name="_Toc37067420"/>
      <w:r w:rsidR="00394471" w:rsidRPr="00D27132">
        <w:rPr>
          <w:rFonts w:eastAsia="MS Mincho"/>
        </w:rPr>
        <w:lastRenderedPageBreak/>
        <w:t>1</w:t>
      </w:r>
      <w:r w:rsidR="00394471" w:rsidRPr="00D27132">
        <w:rPr>
          <w:rFonts w:eastAsia="MS Mincho"/>
        </w:rPr>
        <w:tab/>
        <w:t>Scope</w:t>
      </w:r>
      <w:bookmarkEnd w:id="54"/>
      <w:bookmarkEnd w:id="55"/>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8" w:name="_Toc60776684"/>
      <w:bookmarkStart w:id="69" w:name="_Toc90650556"/>
      <w:r w:rsidRPr="00D27132">
        <w:rPr>
          <w:rFonts w:eastAsia="MS Mincho"/>
        </w:rPr>
        <w:t>2</w:t>
      </w:r>
      <w:r w:rsidRPr="00D27132">
        <w:rPr>
          <w:rFonts w:eastAsia="MS Mincho"/>
        </w:rPr>
        <w:tab/>
        <w:t>References</w:t>
      </w:r>
      <w:bookmarkEnd w:id="68"/>
      <w:bookmarkEnd w:id="69"/>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70" w:name="_Toc60776686"/>
      <w:bookmarkStart w:id="71"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72" w:author="Post_R2#116" w:date="2021-11-19T11:16:00Z"/>
          <w:lang w:eastAsia="zh-CN"/>
        </w:rPr>
      </w:pPr>
      <w:ins w:id="73" w:author="Post_R2#115" w:date="2021-09-28T17:36:00Z">
        <w:r>
          <w:t>[</w:t>
        </w:r>
      </w:ins>
      <w:ins w:id="74"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5" w:author="Post_R2#116" w:date="2021-11-19T11:16:00Z">
        <w:r w:rsidRPr="00B777D2">
          <w:rPr>
            <w:lang w:eastAsia="zh-CN"/>
          </w:rPr>
          <w:t>[</w:t>
        </w:r>
      </w:ins>
      <w:ins w:id="76"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7" w:name="_Toc76422971"/>
      <w:bookmarkStart w:id="78"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7"/>
      <w:bookmarkEnd w:id="78"/>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13E550DC" w14:textId="5FC90BDA" w:rsidR="00973D23" w:rsidRDefault="00973D23" w:rsidP="00973D23">
      <w:pPr>
        <w:rPr>
          <w:ins w:id="79" w:author="Post_R2#117_update1" w:date="2022-03-09T17:45:00Z"/>
          <w:lang w:val="en-US" w:eastAsia="zh-CN"/>
        </w:rPr>
      </w:pPr>
      <w:ins w:id="80" w:author="Post_R2#117_update1" w:date="2022-03-09T17:45:00Z">
        <w:r>
          <w:rPr>
            <w:b/>
            <w:bCs/>
          </w:rPr>
          <w:t>PC5 Relay RLC channel</w:t>
        </w:r>
        <w:r>
          <w:t>: a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1C81B9D3" w:rsidR="00B777D2" w:rsidRPr="00B777D2" w:rsidRDefault="00523CAA" w:rsidP="00B777D2">
      <w:pPr>
        <w:overflowPunct/>
        <w:autoSpaceDE/>
        <w:autoSpaceDN/>
        <w:adjustRightInd/>
        <w:textAlignment w:val="auto"/>
        <w:rPr>
          <w:ins w:id="81" w:author="Post_R2#115" w:date="2021-09-28T16:59:00Z"/>
          <w:rFonts w:eastAsia="MS Mincho"/>
          <w:b/>
          <w:lang w:eastAsia="en-US"/>
        </w:rPr>
      </w:pPr>
      <w:commentRangeStart w:id="82"/>
      <w:commentRangeEnd w:id="82"/>
      <w:del w:id="83" w:author="Post_R2#117_update1" w:date="2022-03-09T17:45:00Z">
        <w:r w:rsidDel="00973D23">
          <w:rPr>
            <w:rStyle w:val="ad"/>
          </w:rPr>
          <w:lastRenderedPageBreak/>
          <w:commentReference w:id="82"/>
        </w:r>
      </w:del>
      <w:commentRangeStart w:id="84"/>
      <w:commentRangeEnd w:id="84"/>
      <w:r w:rsidR="00E16DF4">
        <w:rPr>
          <w:rStyle w:val="ad"/>
        </w:rPr>
        <w:commentReference w:id="84"/>
      </w:r>
      <w:ins w:id="85" w:author="Post_R2#115" w:date="2021-09-28T16:59:00Z">
        <w:r w:rsidR="00B777D2" w:rsidRPr="00B777D2">
          <w:rPr>
            <w:rFonts w:eastAsia="MS Mincho"/>
            <w:b/>
            <w:lang w:eastAsia="en-US"/>
          </w:rPr>
          <w:t xml:space="preserve">U2N Relay UE: </w:t>
        </w:r>
        <w:del w:id="86" w:author="Post_R2#117_update1" w:date="2022-03-09T17:46:00Z">
          <w:r w:rsidR="00B777D2" w:rsidRPr="00B777D2" w:rsidDel="00973D23">
            <w:rPr>
              <w:rFonts w:eastAsia="MS Mincho"/>
              <w:lang w:eastAsia="en-US"/>
            </w:rPr>
            <w:delText>a</w:delText>
          </w:r>
        </w:del>
      </w:ins>
      <w:ins w:id="87" w:author="Post_R2#117_update1" w:date="2022-03-09T17:46:00Z">
        <w:r w:rsidR="00973D23">
          <w:rPr>
            <w:rFonts w:eastAsia="MS Mincho"/>
            <w:lang w:eastAsia="en-US"/>
          </w:rPr>
          <w:t>A</w:t>
        </w:r>
      </w:ins>
      <w:ins w:id="88" w:author="Post_R2#115" w:date="2021-09-28T16:59:00Z">
        <w:r w:rsidR="00B777D2" w:rsidRPr="00B777D2">
          <w:rPr>
            <w:rFonts w:eastAsia="MS Mincho"/>
            <w:lang w:eastAsia="en-US"/>
          </w:rPr>
          <w:t xml:space="preserve"> UE that provides functionality to support connectivity to the network for U2N Remote UE(s).</w:t>
        </w:r>
      </w:ins>
    </w:p>
    <w:p w14:paraId="67C0F6E8" w14:textId="3F701003" w:rsidR="00B777D2" w:rsidRPr="00B777D2" w:rsidRDefault="00B777D2" w:rsidP="00B777D2">
      <w:pPr>
        <w:overflowPunct/>
        <w:autoSpaceDE/>
        <w:autoSpaceDN/>
        <w:adjustRightInd/>
        <w:textAlignment w:val="auto"/>
        <w:rPr>
          <w:ins w:id="89" w:author="Post_R2#115" w:date="2021-09-28T16:59:00Z"/>
          <w:rFonts w:eastAsia="MS Mincho"/>
          <w:b/>
          <w:lang w:eastAsia="en-US"/>
        </w:rPr>
      </w:pPr>
      <w:ins w:id="90" w:author="Post_R2#115" w:date="2021-09-28T16:59:00Z">
        <w:r w:rsidRPr="00B777D2">
          <w:rPr>
            <w:rFonts w:eastAsia="MS Mincho"/>
            <w:b/>
            <w:lang w:eastAsia="en-US"/>
          </w:rPr>
          <w:t xml:space="preserve">U2N Remote UE: </w:t>
        </w:r>
        <w:del w:id="91" w:author="Post_R2#117_update1" w:date="2022-03-09T17:46:00Z">
          <w:r w:rsidRPr="00B777D2" w:rsidDel="00973D23">
            <w:rPr>
              <w:rFonts w:eastAsia="MS Mincho"/>
              <w:lang w:eastAsia="en-US"/>
            </w:rPr>
            <w:delText>a</w:delText>
          </w:r>
        </w:del>
      </w:ins>
      <w:ins w:id="92" w:author="Post_R2#117_update1" w:date="2022-03-09T17:46:00Z">
        <w:r w:rsidR="00973D23">
          <w:rPr>
            <w:rFonts w:eastAsia="MS Mincho"/>
            <w:lang w:eastAsia="en-US"/>
          </w:rPr>
          <w:t>A</w:t>
        </w:r>
      </w:ins>
      <w:ins w:id="93" w:author="Post_R2#115" w:date="2021-09-28T16:59:00Z">
        <w:r w:rsidRPr="00B777D2">
          <w:rPr>
            <w:rFonts w:eastAsia="MS Mincho"/>
            <w:lang w:eastAsia="en-US"/>
          </w:rPr>
          <w:t xml:space="preserve"> UE that communicates with the network via a U2N Relay UE.</w:t>
        </w:r>
      </w:ins>
    </w:p>
    <w:p w14:paraId="51DDCC08" w14:textId="144DF36F" w:rsidR="00973D23" w:rsidRDefault="00973D23" w:rsidP="00394471">
      <w:pPr>
        <w:rPr>
          <w:ins w:id="94" w:author="Post_R2#117_update1" w:date="2022-03-08T08:57:00Z"/>
        </w:rPr>
      </w:pPr>
      <w:ins w:id="95" w:author="Post_R2#117_update1" w:date="2022-03-09T17:45:00Z">
        <w:r>
          <w:rPr>
            <w:b/>
            <w:bCs/>
          </w:rPr>
          <w:t>Uu Relay RLC channel</w:t>
        </w:r>
        <w:r>
          <w:t>: an RLC channel between L2 U2N Relay UE and gNB, which is used to transport packets over Uu for L2 UE-to-Network Relay</w:t>
        </w:r>
        <w:r>
          <w:rPr>
            <w:b/>
            <w:bCs/>
          </w:rPr>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96" w:name="_Toc60776687"/>
      <w:bookmarkStart w:id="97" w:name="_Toc90650559"/>
      <w:r w:rsidRPr="00D27132">
        <w:rPr>
          <w:rFonts w:eastAsia="MS Mincho"/>
        </w:rPr>
        <w:t>3.2</w:t>
      </w:r>
      <w:r w:rsidRPr="00D27132">
        <w:rPr>
          <w:rFonts w:eastAsia="MS Mincho"/>
        </w:rPr>
        <w:tab/>
        <w:t>Abbreviations</w:t>
      </w:r>
      <w:bookmarkEnd w:id="96"/>
      <w:bookmarkEnd w:id="9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98" w:author="Post_R2#116" w:date="2021-11-19T11:18:00Z"/>
        </w:rPr>
      </w:pPr>
      <w:r>
        <w:t>SpCell</w:t>
      </w:r>
      <w:r>
        <w:tab/>
        <w:t>Special Cell</w:t>
      </w:r>
    </w:p>
    <w:p w14:paraId="4CD33FD0" w14:textId="77777777" w:rsidR="00B777D2" w:rsidRDefault="00B777D2" w:rsidP="00B777D2">
      <w:pPr>
        <w:pStyle w:val="EW"/>
      </w:pPr>
      <w:ins w:id="99"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100" w:author="Post_R2#115" w:date="2021-09-28T17:01:00Z"/>
          <w:rFonts w:eastAsia="宋体"/>
          <w:lang w:eastAsia="en-US"/>
        </w:rPr>
      </w:pPr>
      <w:ins w:id="101"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102" w:name="_Toc60776688"/>
      <w:bookmarkStart w:id="103" w:name="_Toc90650560"/>
      <w:r w:rsidRPr="00D27132">
        <w:rPr>
          <w:rFonts w:eastAsia="MS Mincho"/>
        </w:rPr>
        <w:t>4</w:t>
      </w:r>
      <w:r w:rsidRPr="00D27132">
        <w:rPr>
          <w:rFonts w:eastAsia="MS Mincho"/>
        </w:rPr>
        <w:tab/>
        <w:t>General</w:t>
      </w:r>
      <w:bookmarkEnd w:id="102"/>
      <w:bookmarkEnd w:id="103"/>
    </w:p>
    <w:p w14:paraId="7D90F362" w14:textId="77777777" w:rsidR="00394471" w:rsidRPr="00D27132" w:rsidRDefault="00394471" w:rsidP="00394471">
      <w:pPr>
        <w:pStyle w:val="2"/>
        <w:rPr>
          <w:rFonts w:eastAsia="MS Mincho"/>
        </w:rPr>
      </w:pPr>
      <w:bookmarkStart w:id="104" w:name="_Toc60776689"/>
      <w:bookmarkStart w:id="105" w:name="_Toc90650561"/>
      <w:r w:rsidRPr="00D27132">
        <w:rPr>
          <w:rFonts w:eastAsia="MS Mincho"/>
        </w:rPr>
        <w:t>4.1</w:t>
      </w:r>
      <w:r w:rsidRPr="00D27132">
        <w:rPr>
          <w:rFonts w:eastAsia="MS Mincho"/>
        </w:rPr>
        <w:tab/>
        <w:t>Introduction</w:t>
      </w:r>
      <w:bookmarkEnd w:id="104"/>
      <w:bookmarkEnd w:id="10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106" w:name="_Toc60776690"/>
      <w:bookmarkStart w:id="107" w:name="_Toc90650562"/>
      <w:r w:rsidRPr="00D27132">
        <w:rPr>
          <w:rFonts w:eastAsia="MS Mincho"/>
        </w:rPr>
        <w:t>4.2</w:t>
      </w:r>
      <w:r w:rsidRPr="00D27132">
        <w:rPr>
          <w:rFonts w:eastAsia="MS Mincho"/>
        </w:rPr>
        <w:tab/>
        <w:t>Architecture</w:t>
      </w:r>
      <w:bookmarkEnd w:id="106"/>
      <w:bookmarkEnd w:id="107"/>
    </w:p>
    <w:p w14:paraId="113E532D" w14:textId="77777777" w:rsidR="00394471" w:rsidRPr="00D27132" w:rsidRDefault="00394471" w:rsidP="00394471">
      <w:pPr>
        <w:pStyle w:val="3"/>
        <w:rPr>
          <w:rFonts w:eastAsia="MS Mincho"/>
        </w:rPr>
      </w:pPr>
      <w:bookmarkStart w:id="108" w:name="_Toc60776691"/>
      <w:bookmarkStart w:id="109" w:name="_Toc90650563"/>
      <w:r w:rsidRPr="00D27132">
        <w:rPr>
          <w:rFonts w:eastAsia="MS Mincho"/>
        </w:rPr>
        <w:t>4.2.1</w:t>
      </w:r>
      <w:r w:rsidRPr="00D27132">
        <w:rPr>
          <w:rFonts w:eastAsia="MS Mincho"/>
        </w:rPr>
        <w:tab/>
        <w:t>UE states and state transitions including inter RAT</w:t>
      </w:r>
      <w:bookmarkEnd w:id="108"/>
      <w:bookmarkEnd w:id="10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08772B" w:rsidP="00394471">
      <w:pPr>
        <w:pStyle w:val="TH"/>
      </w:pPr>
      <w:r w:rsidRPr="00D27132">
        <w:rPr>
          <w:noProof/>
        </w:rPr>
        <w:object w:dxaOrig="5025" w:dyaOrig="4875" w14:anchorId="43A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65pt;mso-width-percent:0;mso-height-percent:0;mso-width-percent:0;mso-height-percent:0" o:ole="">
            <v:imagedata r:id="rId17" o:title=""/>
          </v:shape>
          <o:OLEObject Type="Embed" ProgID="Word.Document.12" ShapeID="_x0000_i1025" DrawAspect="Content" ObjectID="_1708416808"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08772B" w:rsidP="00394471">
      <w:pPr>
        <w:pStyle w:val="TH"/>
        <w:rPr>
          <w:noProof/>
        </w:rPr>
      </w:pPr>
      <w:r w:rsidRPr="00D27132">
        <w:rPr>
          <w:noProof/>
        </w:rPr>
        <w:object w:dxaOrig="10500" w:dyaOrig="5475" w14:anchorId="533ECF74">
          <v:shape id="_x0000_i1026" type="#_x0000_t75" alt="" style="width:524.95pt;height:272.95pt;mso-width-percent:0;mso-height-percent:0;mso-width-percent:0;mso-height-percent:0" o:ole="">
            <v:imagedata r:id="rId19" o:title=""/>
          </v:shape>
          <o:OLEObject Type="Embed" ProgID="Word.Document.12" ShapeID="_x0000_i1026" DrawAspect="Content" ObjectID="_1708416809"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110" w:name="_Toc60776692"/>
      <w:bookmarkStart w:id="111" w:name="_Toc90650564"/>
      <w:r w:rsidRPr="00D27132">
        <w:rPr>
          <w:rFonts w:eastAsia="MS Mincho"/>
        </w:rPr>
        <w:lastRenderedPageBreak/>
        <w:t>4.2.2</w:t>
      </w:r>
      <w:r w:rsidRPr="00D27132">
        <w:rPr>
          <w:rFonts w:eastAsia="MS Mincho"/>
        </w:rPr>
        <w:tab/>
        <w:t>Signalling radio bearers</w:t>
      </w:r>
      <w:bookmarkEnd w:id="110"/>
      <w:bookmarkEnd w:id="11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12" w:name="_Toc60776693"/>
      <w:bookmarkStart w:id="113" w:name="_Toc90650565"/>
      <w:r w:rsidRPr="00D27132">
        <w:rPr>
          <w:rFonts w:eastAsia="MS Mincho"/>
        </w:rPr>
        <w:t>4.3</w:t>
      </w:r>
      <w:r w:rsidRPr="00D27132">
        <w:rPr>
          <w:rFonts w:eastAsia="MS Mincho"/>
        </w:rPr>
        <w:tab/>
        <w:t>Services</w:t>
      </w:r>
      <w:bookmarkEnd w:id="112"/>
      <w:bookmarkEnd w:id="113"/>
    </w:p>
    <w:p w14:paraId="1496A57A" w14:textId="77777777" w:rsidR="00394471" w:rsidRPr="00D27132" w:rsidRDefault="00394471" w:rsidP="00394471">
      <w:pPr>
        <w:pStyle w:val="3"/>
        <w:rPr>
          <w:rFonts w:eastAsia="MS Mincho"/>
        </w:rPr>
      </w:pPr>
      <w:bookmarkStart w:id="114" w:name="_Toc60776694"/>
      <w:bookmarkStart w:id="115" w:name="_Toc90650566"/>
      <w:r w:rsidRPr="00D27132">
        <w:rPr>
          <w:rFonts w:eastAsia="MS Mincho"/>
        </w:rPr>
        <w:t>4.3.1</w:t>
      </w:r>
      <w:r w:rsidRPr="00D27132">
        <w:rPr>
          <w:rFonts w:eastAsia="MS Mincho"/>
        </w:rPr>
        <w:tab/>
        <w:t>Services provided to upper layers</w:t>
      </w:r>
      <w:bookmarkEnd w:id="114"/>
      <w:bookmarkEnd w:id="11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16" w:name="_Toc60776695"/>
      <w:bookmarkStart w:id="117" w:name="_Toc90650567"/>
      <w:r w:rsidRPr="00D27132">
        <w:rPr>
          <w:rFonts w:eastAsia="MS Mincho"/>
        </w:rPr>
        <w:t>4.3.2</w:t>
      </w:r>
      <w:r w:rsidRPr="00D27132">
        <w:rPr>
          <w:rFonts w:eastAsia="MS Mincho"/>
        </w:rPr>
        <w:tab/>
        <w:t>Services expected from lower layers</w:t>
      </w:r>
      <w:bookmarkEnd w:id="116"/>
      <w:bookmarkEnd w:id="11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18" w:name="_Toc60776696"/>
      <w:bookmarkStart w:id="119" w:name="_Toc90650568"/>
      <w:r w:rsidRPr="00D27132">
        <w:rPr>
          <w:rFonts w:eastAsia="MS Mincho"/>
        </w:rPr>
        <w:t>4.4</w:t>
      </w:r>
      <w:r w:rsidRPr="00D27132">
        <w:rPr>
          <w:rFonts w:eastAsia="MS Mincho"/>
        </w:rPr>
        <w:tab/>
        <w:t>Functions</w:t>
      </w:r>
      <w:bookmarkEnd w:id="118"/>
      <w:bookmarkEnd w:id="11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20" w:name="_Toc60776697"/>
      <w:bookmarkStart w:id="121" w:name="_Toc90650569"/>
      <w:r w:rsidRPr="00D27132">
        <w:rPr>
          <w:rFonts w:eastAsia="MS Mincho"/>
        </w:rPr>
        <w:lastRenderedPageBreak/>
        <w:t>5</w:t>
      </w:r>
      <w:r w:rsidRPr="00D27132">
        <w:rPr>
          <w:rFonts w:eastAsia="MS Mincho"/>
        </w:rPr>
        <w:tab/>
        <w:t>Procedures</w:t>
      </w:r>
      <w:bookmarkEnd w:id="120"/>
      <w:bookmarkEnd w:id="121"/>
    </w:p>
    <w:p w14:paraId="39F4FD16" w14:textId="77777777" w:rsidR="00394471" w:rsidRPr="00D27132" w:rsidRDefault="00394471" w:rsidP="00394471">
      <w:pPr>
        <w:pStyle w:val="2"/>
        <w:rPr>
          <w:rFonts w:eastAsia="MS Mincho"/>
        </w:rPr>
      </w:pPr>
      <w:bookmarkStart w:id="122" w:name="_Toc60776698"/>
      <w:bookmarkStart w:id="123" w:name="_Toc90650570"/>
      <w:r w:rsidRPr="00D27132">
        <w:rPr>
          <w:rFonts w:eastAsia="MS Mincho"/>
        </w:rPr>
        <w:t>5.1</w:t>
      </w:r>
      <w:r w:rsidRPr="00D27132">
        <w:rPr>
          <w:rFonts w:eastAsia="MS Mincho"/>
        </w:rPr>
        <w:tab/>
        <w:t>General</w:t>
      </w:r>
      <w:bookmarkEnd w:id="122"/>
      <w:bookmarkEnd w:id="123"/>
    </w:p>
    <w:p w14:paraId="069E1128" w14:textId="77777777" w:rsidR="00394471" w:rsidRPr="00D27132" w:rsidRDefault="00394471" w:rsidP="00394471">
      <w:pPr>
        <w:pStyle w:val="3"/>
        <w:rPr>
          <w:rFonts w:eastAsia="MS Mincho"/>
        </w:rPr>
      </w:pPr>
      <w:bookmarkStart w:id="124" w:name="_Toc60776699"/>
      <w:bookmarkStart w:id="125" w:name="_Toc90650571"/>
      <w:r w:rsidRPr="00D27132">
        <w:rPr>
          <w:rFonts w:eastAsia="MS Mincho"/>
        </w:rPr>
        <w:t>5.1.1</w:t>
      </w:r>
      <w:r w:rsidRPr="00D27132">
        <w:rPr>
          <w:rFonts w:eastAsia="MS Mincho"/>
        </w:rPr>
        <w:tab/>
        <w:t>Introduction</w:t>
      </w:r>
      <w:bookmarkEnd w:id="124"/>
      <w:bookmarkEnd w:id="12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26" w:name="_Toc60776700"/>
      <w:bookmarkStart w:id="127" w:name="_Toc90650572"/>
      <w:r w:rsidRPr="00D27132">
        <w:t>5.1.2</w:t>
      </w:r>
      <w:r w:rsidRPr="00D27132">
        <w:tab/>
        <w:t>General requirements</w:t>
      </w:r>
      <w:bookmarkEnd w:id="126"/>
      <w:bookmarkEnd w:id="12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28" w:name="_Toc60776701"/>
      <w:bookmarkStart w:id="129" w:name="_Toc90650573"/>
      <w:r w:rsidRPr="00D27132">
        <w:t>5.1.3</w:t>
      </w:r>
      <w:r w:rsidRPr="00D27132">
        <w:tab/>
        <w:t>Requirements for UE in MR-DC</w:t>
      </w:r>
      <w:bookmarkEnd w:id="128"/>
      <w:bookmarkEnd w:id="12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30" w:name="_Hlk54254669"/>
      <w:r w:rsidRPr="00D27132">
        <w:t xml:space="preserve">TS 36.331[10], </w:t>
      </w:r>
      <w:bookmarkEnd w:id="13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31" w:name="_Toc60776702"/>
      <w:bookmarkStart w:id="132" w:name="_Toc90650574"/>
      <w:r w:rsidRPr="00D27132">
        <w:rPr>
          <w:rFonts w:eastAsia="MS Mincho"/>
        </w:rPr>
        <w:t>5.2</w:t>
      </w:r>
      <w:r w:rsidRPr="00D27132">
        <w:rPr>
          <w:rFonts w:eastAsia="MS Mincho"/>
        </w:rPr>
        <w:tab/>
        <w:t>System information</w:t>
      </w:r>
      <w:bookmarkEnd w:id="131"/>
      <w:bookmarkEnd w:id="132"/>
    </w:p>
    <w:p w14:paraId="5256C0C4" w14:textId="77777777" w:rsidR="00394471" w:rsidRPr="00D27132" w:rsidRDefault="00394471" w:rsidP="00394471">
      <w:pPr>
        <w:pStyle w:val="3"/>
        <w:rPr>
          <w:rFonts w:eastAsia="MS Mincho"/>
        </w:rPr>
      </w:pPr>
      <w:bookmarkStart w:id="133" w:name="_Toc60776703"/>
      <w:bookmarkStart w:id="134" w:name="_Toc90650575"/>
      <w:r w:rsidRPr="00D27132">
        <w:rPr>
          <w:rFonts w:eastAsia="MS Mincho"/>
        </w:rPr>
        <w:t>5.2.1</w:t>
      </w:r>
      <w:r w:rsidRPr="00D27132">
        <w:rPr>
          <w:rFonts w:eastAsia="MS Mincho"/>
        </w:rPr>
        <w:tab/>
        <w:t>Introduction</w:t>
      </w:r>
      <w:bookmarkEnd w:id="133"/>
      <w:bookmarkEnd w:id="13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35" w:name="_Toc60776704"/>
      <w:bookmarkStart w:id="136" w:name="_Toc90650576"/>
      <w:r w:rsidRPr="00D27132">
        <w:rPr>
          <w:rFonts w:eastAsia="MS Mincho"/>
        </w:rPr>
        <w:lastRenderedPageBreak/>
        <w:t>5.2.2</w:t>
      </w:r>
      <w:r w:rsidRPr="00D27132">
        <w:rPr>
          <w:rFonts w:eastAsia="MS Mincho"/>
        </w:rPr>
        <w:tab/>
        <w:t>System information acquisition</w:t>
      </w:r>
      <w:bookmarkEnd w:id="135"/>
      <w:bookmarkEnd w:id="136"/>
    </w:p>
    <w:p w14:paraId="26864FF0" w14:textId="77777777" w:rsidR="00394471" w:rsidRPr="00D27132" w:rsidRDefault="00394471" w:rsidP="00394471">
      <w:pPr>
        <w:pStyle w:val="4"/>
        <w:rPr>
          <w:rFonts w:eastAsia="MS Mincho"/>
        </w:rPr>
      </w:pPr>
      <w:bookmarkStart w:id="137" w:name="_Toc60776705"/>
      <w:bookmarkStart w:id="138" w:name="_Toc90650577"/>
      <w:r w:rsidRPr="00D27132">
        <w:rPr>
          <w:rFonts w:eastAsia="MS Mincho"/>
        </w:rPr>
        <w:t>5.2.2.1</w:t>
      </w:r>
      <w:r w:rsidRPr="00D27132">
        <w:rPr>
          <w:rFonts w:eastAsia="MS Mincho"/>
        </w:rPr>
        <w:tab/>
        <w:t>General UE requirements</w:t>
      </w:r>
      <w:bookmarkEnd w:id="137"/>
      <w:bookmarkEnd w:id="138"/>
    </w:p>
    <w:p w14:paraId="61C28EF4" w14:textId="42E4AFF0" w:rsidR="00EC6CDC" w:rsidRPr="00D27132" w:rsidRDefault="0008772B" w:rsidP="00394471">
      <w:pPr>
        <w:pStyle w:val="TH"/>
        <w:rPr>
          <w:rFonts w:eastAsia="MS Mincho"/>
        </w:rPr>
      </w:pPr>
      <w:r w:rsidRPr="00D27132">
        <w:rPr>
          <w:rFonts w:ascii="Times New Roman" w:hAnsi="Times New Roman"/>
          <w:noProof/>
        </w:rPr>
        <w:object w:dxaOrig="3165" w:dyaOrig="2460" w14:anchorId="71909296">
          <v:shape id="_x0000_i1027" type="#_x0000_t75" alt="" style="width:159.05pt;height:123.05pt;mso-width-percent:0;mso-height-percent:0;mso-width-percent:0;mso-height-percent:0" o:ole="">
            <v:imagedata r:id="rId21" o:title=""/>
          </v:shape>
          <o:OLEObject Type="Embed" ProgID="Mscgen.Chart" ShapeID="_x0000_i1027" DrawAspect="Content" ObjectID="_1708416810"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39"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4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4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4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41"/>
      <w:bookmarkEnd w:id="142"/>
    </w:p>
    <w:p w14:paraId="68D47CC2" w14:textId="77777777" w:rsidR="00394471" w:rsidRPr="00D27132" w:rsidRDefault="00394471" w:rsidP="00394471">
      <w:pPr>
        <w:pStyle w:val="5"/>
        <w:rPr>
          <w:rFonts w:eastAsia="MS Mincho"/>
        </w:rPr>
      </w:pPr>
      <w:bookmarkStart w:id="143" w:name="_Toc60776707"/>
      <w:bookmarkStart w:id="144" w:name="_Toc90650579"/>
      <w:r w:rsidRPr="00D27132">
        <w:rPr>
          <w:rFonts w:eastAsia="MS Mincho"/>
        </w:rPr>
        <w:t>5.2.2.2.1</w:t>
      </w:r>
      <w:r w:rsidRPr="00D27132">
        <w:rPr>
          <w:rFonts w:eastAsia="MS Mincho"/>
        </w:rPr>
        <w:tab/>
        <w:t>SIB validity</w:t>
      </w:r>
      <w:bookmarkEnd w:id="143"/>
      <w:bookmarkEnd w:id="14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45" w:name="_Toc60776708"/>
      <w:bookmarkStart w:id="146" w:name="_Toc90650580"/>
      <w:r w:rsidRPr="00D27132">
        <w:rPr>
          <w:rFonts w:eastAsia="MS Mincho"/>
        </w:rPr>
        <w:t>5.2.2.2.2</w:t>
      </w:r>
      <w:r w:rsidRPr="00D27132">
        <w:rPr>
          <w:rFonts w:eastAsia="MS Mincho"/>
        </w:rPr>
        <w:tab/>
        <w:t>SI change indication and PWS notification</w:t>
      </w:r>
      <w:bookmarkEnd w:id="145"/>
      <w:bookmarkEnd w:id="14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47" w:name="_Toc60776709"/>
      <w:bookmarkStart w:id="148" w:name="_Toc90650581"/>
      <w:r w:rsidRPr="00D27132">
        <w:rPr>
          <w:rFonts w:eastAsia="MS Mincho"/>
        </w:rPr>
        <w:t>5.2.2.3</w:t>
      </w:r>
      <w:r w:rsidRPr="00D27132">
        <w:rPr>
          <w:rFonts w:eastAsia="MS Mincho"/>
        </w:rPr>
        <w:tab/>
        <w:t>Acquisition of System Information</w:t>
      </w:r>
      <w:bookmarkEnd w:id="147"/>
      <w:bookmarkEnd w:id="148"/>
    </w:p>
    <w:p w14:paraId="4942643F" w14:textId="77777777" w:rsidR="00394471" w:rsidRPr="00D27132" w:rsidRDefault="00394471" w:rsidP="00394471">
      <w:pPr>
        <w:pStyle w:val="5"/>
        <w:rPr>
          <w:rFonts w:eastAsia="MS Mincho"/>
        </w:rPr>
      </w:pPr>
      <w:bookmarkStart w:id="149" w:name="_Toc60776710"/>
      <w:bookmarkStart w:id="15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49"/>
      <w:bookmarkEnd w:id="15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51" w:name="_Toc60776711"/>
      <w:bookmarkStart w:id="152" w:name="_Toc90650583"/>
      <w:r w:rsidRPr="00D27132">
        <w:rPr>
          <w:rFonts w:eastAsia="MS Mincho"/>
        </w:rPr>
        <w:t>5.2.2.3.2</w:t>
      </w:r>
      <w:r w:rsidRPr="00D27132">
        <w:rPr>
          <w:rFonts w:eastAsia="MS Mincho"/>
        </w:rPr>
        <w:tab/>
        <w:t>Acquisition of an SI message</w:t>
      </w:r>
      <w:bookmarkEnd w:id="151"/>
      <w:bookmarkEnd w:id="15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53" w:name="_Toc60776712"/>
      <w:bookmarkStart w:id="154" w:name="_Toc90650584"/>
      <w:r w:rsidRPr="00D27132">
        <w:rPr>
          <w:rFonts w:eastAsia="MS Mincho"/>
        </w:rPr>
        <w:lastRenderedPageBreak/>
        <w:t>5.2.2.3.3</w:t>
      </w:r>
      <w:r w:rsidRPr="00D27132">
        <w:rPr>
          <w:rFonts w:eastAsia="MS Mincho"/>
        </w:rPr>
        <w:tab/>
        <w:t>Request for on demand system information</w:t>
      </w:r>
      <w:bookmarkEnd w:id="153"/>
      <w:bookmarkEnd w:id="15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55" w:name="_Toc60776713"/>
      <w:bookmarkStart w:id="156" w:name="_Toc90650585"/>
      <w:r w:rsidRPr="00D27132">
        <w:rPr>
          <w:rFonts w:eastAsia="MS Mincho"/>
        </w:rPr>
        <w:t>5.2.2.3.3a</w:t>
      </w:r>
      <w:r w:rsidRPr="00D27132">
        <w:rPr>
          <w:rFonts w:eastAsia="MS Mincho"/>
        </w:rPr>
        <w:tab/>
        <w:t>Request for on demand positioning system information</w:t>
      </w:r>
      <w:bookmarkEnd w:id="155"/>
      <w:bookmarkEnd w:id="15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57" w:name="_Toc60776714"/>
      <w:bookmarkStart w:id="158" w:name="_Toc90650586"/>
      <w:r w:rsidRPr="00D27132">
        <w:t>5.2.2.3.4</w:t>
      </w:r>
      <w:r w:rsidRPr="00D27132">
        <w:tab/>
        <w:t xml:space="preserve">Actions related to transmission of </w:t>
      </w:r>
      <w:r w:rsidRPr="00D27132">
        <w:rPr>
          <w:i/>
        </w:rPr>
        <w:t>RRCSystemInfoRequest</w:t>
      </w:r>
      <w:r w:rsidRPr="00D27132">
        <w:t xml:space="preserve"> message</w:t>
      </w:r>
      <w:bookmarkEnd w:id="157"/>
      <w:bookmarkEnd w:id="15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59" w:name="_Toc60776715"/>
      <w:bookmarkStart w:id="160" w:name="_Toc90650587"/>
      <w:r w:rsidRPr="00D27132">
        <w:t>5.2.2.3.5</w:t>
      </w:r>
      <w:r w:rsidRPr="00D27132">
        <w:tab/>
        <w:t>Acquisition of SIB(s) or posSIB(s) in RRC_CONNECTED</w:t>
      </w:r>
      <w:bookmarkEnd w:id="159"/>
      <w:bookmarkEnd w:id="16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61" w:name="_Toc60776716"/>
      <w:bookmarkStart w:id="16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61"/>
      <w:bookmarkEnd w:id="16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63" w:name="_Toc60776717"/>
      <w:bookmarkStart w:id="164"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63"/>
      <w:bookmarkEnd w:id="164"/>
    </w:p>
    <w:p w14:paraId="6578FEA6" w14:textId="77777777" w:rsidR="00394471" w:rsidRPr="00D27132" w:rsidRDefault="00394471" w:rsidP="00394471">
      <w:pPr>
        <w:pStyle w:val="5"/>
        <w:rPr>
          <w:rFonts w:eastAsia="MS Mincho"/>
        </w:rPr>
      </w:pPr>
      <w:bookmarkStart w:id="165" w:name="_Toc60776718"/>
      <w:bookmarkStart w:id="16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65"/>
      <w:bookmarkEnd w:id="16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67" w:name="_Toc60776719"/>
      <w:bookmarkStart w:id="16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67"/>
      <w:bookmarkEnd w:id="16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69" w:name="_Hlk55890539"/>
      <w:r w:rsidRPr="00D27132">
        <w:t xml:space="preserve">or </w:t>
      </w:r>
      <w:r w:rsidRPr="00D27132">
        <w:rPr>
          <w:i/>
          <w:iCs/>
        </w:rPr>
        <w:t>frequencyShift7p5khz</w:t>
      </w:r>
      <w:r w:rsidRPr="00D27132">
        <w:t xml:space="preserve"> </w:t>
      </w:r>
      <w:bookmarkEnd w:id="16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70" w:name="_Toc60776720"/>
      <w:bookmarkStart w:id="17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70"/>
      <w:bookmarkEnd w:id="17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72" w:name="_Toc60776721"/>
      <w:bookmarkStart w:id="173" w:name="_Toc90650593"/>
      <w:r w:rsidRPr="00D27132">
        <w:t>5.2.2.4.4</w:t>
      </w:r>
      <w:r w:rsidRPr="00D27132">
        <w:tab/>
        <w:t xml:space="preserve">Actions upon reception of </w:t>
      </w:r>
      <w:r w:rsidRPr="00D27132">
        <w:rPr>
          <w:i/>
        </w:rPr>
        <w:t>SIB3</w:t>
      </w:r>
      <w:bookmarkEnd w:id="172"/>
      <w:bookmarkEnd w:id="17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74" w:name="_Toc60776722"/>
      <w:bookmarkStart w:id="175" w:name="_Toc90650594"/>
      <w:r w:rsidRPr="00D27132">
        <w:t>5.2.2.4.5</w:t>
      </w:r>
      <w:r w:rsidRPr="00D27132">
        <w:tab/>
        <w:t xml:space="preserve">Actions upon reception of </w:t>
      </w:r>
      <w:r w:rsidRPr="00D27132">
        <w:rPr>
          <w:i/>
        </w:rPr>
        <w:t>SIB4</w:t>
      </w:r>
      <w:bookmarkEnd w:id="174"/>
      <w:bookmarkEnd w:id="17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76" w:name="_Toc60776723"/>
      <w:bookmarkStart w:id="177" w:name="_Toc90650595"/>
      <w:r w:rsidRPr="00D27132">
        <w:t>5.2.2.4.6</w:t>
      </w:r>
      <w:r w:rsidRPr="00D27132">
        <w:tab/>
        <w:t xml:space="preserve">Actions upon reception of </w:t>
      </w:r>
      <w:r w:rsidRPr="00D27132">
        <w:rPr>
          <w:i/>
        </w:rPr>
        <w:t>SIB5</w:t>
      </w:r>
      <w:bookmarkEnd w:id="176"/>
      <w:bookmarkEnd w:id="17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78" w:name="_Toc60776724"/>
      <w:bookmarkStart w:id="179" w:name="_Toc90650596"/>
      <w:r w:rsidRPr="00D27132">
        <w:t>5.2.2.4.7</w:t>
      </w:r>
      <w:r w:rsidRPr="00D27132">
        <w:tab/>
        <w:t xml:space="preserve">Actions upon reception of </w:t>
      </w:r>
      <w:r w:rsidRPr="00D27132">
        <w:rPr>
          <w:i/>
        </w:rPr>
        <w:t>SIB6</w:t>
      </w:r>
      <w:bookmarkEnd w:id="178"/>
      <w:bookmarkEnd w:id="17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80" w:name="_Toc60776725"/>
      <w:bookmarkStart w:id="181" w:name="_Toc90650597"/>
      <w:r w:rsidRPr="00D27132">
        <w:t>5.2.2.4.8</w:t>
      </w:r>
      <w:r w:rsidRPr="00D27132">
        <w:tab/>
        <w:t xml:space="preserve">Actions upon reception of </w:t>
      </w:r>
      <w:r w:rsidRPr="00D27132">
        <w:rPr>
          <w:i/>
        </w:rPr>
        <w:t>SIB7</w:t>
      </w:r>
      <w:bookmarkEnd w:id="180"/>
      <w:bookmarkEnd w:id="18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82" w:name="_Toc60776726"/>
      <w:bookmarkStart w:id="183" w:name="_Toc90650598"/>
      <w:r w:rsidRPr="00D27132">
        <w:t>5.2.2.4.9</w:t>
      </w:r>
      <w:r w:rsidRPr="00D27132">
        <w:tab/>
        <w:t xml:space="preserve">Actions upon reception of </w:t>
      </w:r>
      <w:r w:rsidRPr="00D27132">
        <w:rPr>
          <w:i/>
        </w:rPr>
        <w:t>SIB8</w:t>
      </w:r>
      <w:bookmarkEnd w:id="182"/>
      <w:bookmarkEnd w:id="18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84" w:name="_Toc60776727"/>
      <w:bookmarkStart w:id="185" w:name="_Toc90650599"/>
      <w:r w:rsidRPr="00D27132">
        <w:t>5.2.2.4.10</w:t>
      </w:r>
      <w:r w:rsidRPr="00D27132">
        <w:tab/>
        <w:t xml:space="preserve">Actions upon reception of </w:t>
      </w:r>
      <w:r w:rsidRPr="00D27132">
        <w:rPr>
          <w:i/>
        </w:rPr>
        <w:t>SIB9</w:t>
      </w:r>
      <w:bookmarkEnd w:id="184"/>
      <w:bookmarkEnd w:id="18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86" w:name="_Toc60776728"/>
      <w:bookmarkStart w:id="187" w:name="_Toc90650600"/>
      <w:r w:rsidRPr="00D27132">
        <w:lastRenderedPageBreak/>
        <w:t>5.2.2.4.11</w:t>
      </w:r>
      <w:r w:rsidRPr="00D27132">
        <w:tab/>
        <w:t xml:space="preserve">Actions upon reception of </w:t>
      </w:r>
      <w:r w:rsidRPr="00D27132">
        <w:rPr>
          <w:i/>
        </w:rPr>
        <w:t>SIB10</w:t>
      </w:r>
      <w:bookmarkEnd w:id="186"/>
      <w:bookmarkEnd w:id="18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88" w:name="_Toc60776729"/>
      <w:bookmarkStart w:id="189" w:name="_Toc90650601"/>
      <w:r w:rsidRPr="00D27132">
        <w:t>5.2.2.4.12</w:t>
      </w:r>
      <w:r w:rsidRPr="00D27132">
        <w:tab/>
        <w:t xml:space="preserve">Actions upon reception of </w:t>
      </w:r>
      <w:r w:rsidRPr="00D27132">
        <w:rPr>
          <w:i/>
        </w:rPr>
        <w:t>SIB11</w:t>
      </w:r>
      <w:bookmarkEnd w:id="188"/>
      <w:bookmarkEnd w:id="18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90" w:name="_Toc60776730"/>
      <w:bookmarkStart w:id="191" w:name="_Toc90650602"/>
      <w:r w:rsidRPr="00D27132">
        <w:t>5.2.2.4.13</w:t>
      </w:r>
      <w:r w:rsidRPr="00D27132">
        <w:tab/>
        <w:t xml:space="preserve">Actions upon reception of </w:t>
      </w:r>
      <w:r w:rsidRPr="00D27132">
        <w:rPr>
          <w:i/>
        </w:rPr>
        <w:t>SIB12</w:t>
      </w:r>
      <w:bookmarkEnd w:id="190"/>
      <w:bookmarkEnd w:id="19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92" w:author="Post_R2#115" w:date="2021-09-28T17:02:00Z"/>
          <w:rFonts w:eastAsia="宋体"/>
          <w:lang w:eastAsia="en-US"/>
        </w:rPr>
      </w:pPr>
      <w:ins w:id="193"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94" w:author="Post_R2#115" w:date="2021-09-28T17:02:00Z"/>
          <w:rFonts w:eastAsia="宋体"/>
          <w:lang w:eastAsia="en-US"/>
        </w:rPr>
      </w:pPr>
      <w:ins w:id="195" w:author="Post_R2#115" w:date="2021-09-28T17:02:00Z">
        <w:r w:rsidRPr="00B777D2">
          <w:rPr>
            <w:rFonts w:eastAsia="宋体"/>
            <w:lang w:eastAsia="en-US"/>
          </w:rPr>
          <w:t>4</w:t>
        </w:r>
      </w:ins>
      <w:ins w:id="196"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97" w:author="Post_R2#115" w:date="2021-09-28T17:02:00Z"/>
          <w:rFonts w:eastAsia="宋体"/>
          <w:lang w:eastAsia="en-US"/>
        </w:rPr>
      </w:pPr>
      <w:ins w:id="198"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99" w:author="Post_R2#115" w:date="2021-10-22T14:19:00Z"/>
          <w:rFonts w:eastAsia="宋体"/>
          <w:lang w:eastAsia="en-US"/>
        </w:rPr>
      </w:pPr>
      <w:ins w:id="200"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201" w:author="Post_R2#115" w:date="2021-09-28T17:02:00Z"/>
          <w:rFonts w:eastAsia="宋体"/>
          <w:lang w:eastAsia="en-US"/>
        </w:rPr>
      </w:pPr>
      <w:ins w:id="202"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203" w:author="Post_R2#115" w:date="2021-09-28T17:02:00Z"/>
          <w:rFonts w:eastAsia="宋体"/>
          <w:lang w:eastAsia="en-US"/>
        </w:rPr>
      </w:pPr>
      <w:ins w:id="204"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205" w:name="_Toc60776731"/>
      <w:bookmarkStart w:id="206" w:name="_Toc90650603"/>
      <w:r w:rsidRPr="00D27132">
        <w:t>5.2.2.4.14</w:t>
      </w:r>
      <w:r w:rsidRPr="00D27132">
        <w:tab/>
        <w:t xml:space="preserve">Actions upon reception of </w:t>
      </w:r>
      <w:r w:rsidRPr="00D27132">
        <w:rPr>
          <w:i/>
        </w:rPr>
        <w:t>SIB13</w:t>
      </w:r>
      <w:bookmarkEnd w:id="205"/>
      <w:bookmarkEnd w:id="20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207" w:name="_Toc60776732"/>
      <w:bookmarkStart w:id="208" w:name="_Toc90650604"/>
      <w:r w:rsidRPr="00D27132">
        <w:t>5.2.2.4.15</w:t>
      </w:r>
      <w:r w:rsidRPr="00D27132">
        <w:tab/>
        <w:t xml:space="preserve">Actions upon reception of </w:t>
      </w:r>
      <w:r w:rsidRPr="00D27132">
        <w:rPr>
          <w:i/>
        </w:rPr>
        <w:t>SIB14</w:t>
      </w:r>
      <w:bookmarkEnd w:id="207"/>
      <w:bookmarkEnd w:id="20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209" w:name="_Toc60776733"/>
      <w:bookmarkStart w:id="210" w:name="_Toc90650605"/>
      <w:r w:rsidRPr="00D27132">
        <w:t>5.2.2.4.16</w:t>
      </w:r>
      <w:r w:rsidRPr="00D27132">
        <w:tab/>
        <w:t xml:space="preserve">Actions upon reception of </w:t>
      </w:r>
      <w:r w:rsidRPr="00D27132">
        <w:rPr>
          <w:i/>
        </w:rPr>
        <w:t>SIBpos</w:t>
      </w:r>
      <w:bookmarkEnd w:id="209"/>
      <w:bookmarkEnd w:id="21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211" w:name="_Toc60776734"/>
      <w:bookmarkStart w:id="212" w:name="_Toc90650606"/>
      <w:r w:rsidRPr="00D27132">
        <w:rPr>
          <w:rFonts w:eastAsia="MS Mincho"/>
        </w:rPr>
        <w:t>5.2.2.5</w:t>
      </w:r>
      <w:r w:rsidRPr="00D27132">
        <w:rPr>
          <w:rFonts w:eastAsia="MS Mincho"/>
        </w:rPr>
        <w:tab/>
        <w:t>Essential system information missing</w:t>
      </w:r>
      <w:bookmarkEnd w:id="211"/>
      <w:bookmarkEnd w:id="21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13" w:name="_Toc60776735"/>
      <w:bookmarkStart w:id="214" w:name="_Toc90650607"/>
      <w:r w:rsidRPr="00D27132">
        <w:rPr>
          <w:rFonts w:eastAsia="MS Mincho"/>
        </w:rPr>
        <w:t>5.3</w:t>
      </w:r>
      <w:r w:rsidRPr="00D27132">
        <w:rPr>
          <w:rFonts w:eastAsia="MS Mincho"/>
        </w:rPr>
        <w:tab/>
        <w:t>Connection control</w:t>
      </w:r>
      <w:bookmarkEnd w:id="213"/>
      <w:bookmarkEnd w:id="214"/>
    </w:p>
    <w:p w14:paraId="0CC68B11" w14:textId="77777777" w:rsidR="00394471" w:rsidRPr="00D27132" w:rsidRDefault="00394471" w:rsidP="00394471">
      <w:pPr>
        <w:pStyle w:val="3"/>
        <w:rPr>
          <w:rFonts w:eastAsia="MS Mincho"/>
        </w:rPr>
      </w:pPr>
      <w:bookmarkStart w:id="215" w:name="_Toc60776736"/>
      <w:bookmarkStart w:id="216" w:name="_Toc90650608"/>
      <w:r w:rsidRPr="00D27132">
        <w:rPr>
          <w:rFonts w:eastAsia="MS Mincho"/>
        </w:rPr>
        <w:t>5.3.1</w:t>
      </w:r>
      <w:r w:rsidRPr="00D27132">
        <w:rPr>
          <w:rFonts w:eastAsia="MS Mincho"/>
        </w:rPr>
        <w:tab/>
        <w:t>Introduction</w:t>
      </w:r>
      <w:bookmarkEnd w:id="215"/>
      <w:bookmarkEnd w:id="216"/>
    </w:p>
    <w:p w14:paraId="37D1CA32" w14:textId="77777777" w:rsidR="00394471" w:rsidRPr="00D27132" w:rsidRDefault="00394471" w:rsidP="00394471">
      <w:pPr>
        <w:pStyle w:val="4"/>
      </w:pPr>
      <w:bookmarkStart w:id="217" w:name="_Toc60776737"/>
      <w:bookmarkStart w:id="218" w:name="_Toc90650609"/>
      <w:r w:rsidRPr="00D27132">
        <w:t>5.3.1.1</w:t>
      </w:r>
      <w:r w:rsidRPr="00D27132">
        <w:tab/>
        <w:t>RRC connection control</w:t>
      </w:r>
      <w:bookmarkEnd w:id="217"/>
      <w:bookmarkEnd w:id="21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19" w:name="_Toc60776738"/>
      <w:bookmarkStart w:id="220" w:name="_Toc90650610"/>
      <w:r w:rsidRPr="00D27132">
        <w:t>5.3.1.2</w:t>
      </w:r>
      <w:r w:rsidRPr="00D27132">
        <w:tab/>
        <w:t>AS Security</w:t>
      </w:r>
      <w:bookmarkEnd w:id="219"/>
      <w:bookmarkEnd w:id="22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21" w:name="_Toc60776739"/>
      <w:bookmarkStart w:id="222" w:name="_Toc90650611"/>
      <w:r w:rsidRPr="00D27132">
        <w:rPr>
          <w:rFonts w:eastAsia="MS Mincho"/>
        </w:rPr>
        <w:t>5.3.2</w:t>
      </w:r>
      <w:r w:rsidRPr="00D27132">
        <w:rPr>
          <w:rFonts w:eastAsia="MS Mincho"/>
        </w:rPr>
        <w:tab/>
        <w:t>Paging</w:t>
      </w:r>
      <w:bookmarkEnd w:id="221"/>
      <w:bookmarkEnd w:id="222"/>
    </w:p>
    <w:p w14:paraId="30BF0A19" w14:textId="77777777" w:rsidR="00394471" w:rsidRPr="00D27132" w:rsidRDefault="00394471" w:rsidP="00394471">
      <w:pPr>
        <w:pStyle w:val="4"/>
      </w:pPr>
      <w:bookmarkStart w:id="223" w:name="_Toc60776740"/>
      <w:bookmarkStart w:id="224" w:name="_Toc90650612"/>
      <w:r w:rsidRPr="00D27132">
        <w:t>5.3.2.1</w:t>
      </w:r>
      <w:r w:rsidRPr="00D27132">
        <w:tab/>
        <w:t>General</w:t>
      </w:r>
      <w:bookmarkEnd w:id="223"/>
      <w:bookmarkEnd w:id="224"/>
    </w:p>
    <w:p w14:paraId="2BF339B9" w14:textId="77777777" w:rsidR="00394471" w:rsidRPr="00D27132" w:rsidRDefault="0008772B" w:rsidP="00394471">
      <w:pPr>
        <w:pStyle w:val="TH"/>
      </w:pPr>
      <w:r w:rsidRPr="00D27132">
        <w:rPr>
          <w:noProof/>
        </w:rPr>
        <w:object w:dxaOrig="2340" w:dyaOrig="1590" w14:anchorId="1B943EAF">
          <v:shape id="_x0000_i1028" type="#_x0000_t75" alt="" style="width:118.9pt;height:79.55pt;mso-width-percent:0;mso-height-percent:0;mso-width-percent:0;mso-height-percent:0" o:ole="">
            <v:imagedata r:id="rId23" o:title=""/>
          </v:shape>
          <o:OLEObject Type="Embed" ProgID="Mscgen.Chart" ShapeID="_x0000_i1028" DrawAspect="Content" ObjectID="_1708416811"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25" w:name="_Toc60776741"/>
      <w:bookmarkStart w:id="226" w:name="_Toc90650613"/>
      <w:r w:rsidRPr="00D27132">
        <w:t>5.3.2.2</w:t>
      </w:r>
      <w:r w:rsidRPr="00D27132">
        <w:tab/>
        <w:t>Initiation</w:t>
      </w:r>
      <w:bookmarkEnd w:id="225"/>
      <w:bookmarkEnd w:id="22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27" w:name="_Toc60776742"/>
      <w:bookmarkStart w:id="22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27"/>
      <w:bookmarkEnd w:id="22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7138769B" w14:textId="2FB96FB2" w:rsidR="00AE442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Default="00394471" w:rsidP="00394471">
      <w:pPr>
        <w:pStyle w:val="B3"/>
        <w:rPr>
          <w:ins w:id="229" w:author="Post_R2#117_update1" w:date="2022-03-09T19:11:00Z"/>
        </w:rPr>
      </w:pPr>
      <w:r w:rsidRPr="00D27132">
        <w:t>3&gt;</w:t>
      </w:r>
      <w:r w:rsidRPr="00D27132">
        <w:tab/>
        <w:t>perform the actions upon going to RRC_IDLE as specified in 5.3.11 with release cause 'other'.</w:t>
      </w:r>
    </w:p>
    <w:p w14:paraId="05CE6858" w14:textId="156A222A" w:rsidR="00AE4421" w:rsidRDefault="00AE4421" w:rsidP="00AE4421">
      <w:pPr>
        <w:pStyle w:val="B1"/>
        <w:rPr>
          <w:ins w:id="230" w:author="Post_R2#117_update1" w:date="2022-03-09T19:11:00Z"/>
        </w:rPr>
      </w:pPr>
      <w:ins w:id="231" w:author="Post_R2#117_update1" w:date="2022-03-09T19:11:00Z">
        <w:r>
          <w:t>1</w:t>
        </w:r>
        <w:r w:rsidRPr="00D27132">
          <w:t>&gt;</w:t>
        </w:r>
        <w:r w:rsidRPr="00D27132">
          <w:tab/>
          <w:t xml:space="preserve">if </w:t>
        </w:r>
        <w:r>
          <w:t>the UE is acting as a L2 U2N Relay UE</w:t>
        </w:r>
      </w:ins>
      <w:ins w:id="232" w:author="Post_R2#117_update1" w:date="2022-03-09T19:12:00Z">
        <w:r w:rsidRPr="00D27132">
          <w:t xml:space="preserve">, for each of the </w:t>
        </w:r>
        <w:r w:rsidRPr="00D27132">
          <w:rPr>
            <w:i/>
          </w:rPr>
          <w:t>PagingRecord</w:t>
        </w:r>
        <w:r w:rsidRPr="00D27132">
          <w:t xml:space="preserve">, if any, included in the </w:t>
        </w:r>
        <w:r w:rsidRPr="00D27132">
          <w:rPr>
            <w:i/>
          </w:rPr>
          <w:t>Paging</w:t>
        </w:r>
        <w:r>
          <w:t xml:space="preserve"> message</w:t>
        </w:r>
      </w:ins>
      <w:ins w:id="233" w:author="Post_R2#117_update1" w:date="2022-03-09T19:11:00Z">
        <w:r>
          <w:t>:</w:t>
        </w:r>
      </w:ins>
    </w:p>
    <w:p w14:paraId="5A859D0F" w14:textId="01CD3783" w:rsidR="00AE4421" w:rsidRDefault="00AE4421" w:rsidP="00AE4421">
      <w:pPr>
        <w:pStyle w:val="B2"/>
        <w:rPr>
          <w:ins w:id="234" w:author="Post_R2#117_update1" w:date="2022-03-09T19:11:00Z"/>
        </w:rPr>
      </w:pPr>
      <w:ins w:id="235" w:author="Post_R2#117_update1" w:date="2022-03-09T19:11: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77FED215" w14:textId="23AD610E" w:rsidR="00AE4421" w:rsidRPr="00D27132" w:rsidRDefault="00AE4421" w:rsidP="00394471">
      <w:pPr>
        <w:pStyle w:val="B3"/>
        <w:rPr>
          <w:rFonts w:eastAsia="MS Mincho"/>
        </w:rPr>
      </w:pPr>
      <w:ins w:id="236" w:author="Post_R2#117_update1" w:date="2022-03-09T19:11:00Z">
        <w:r>
          <w:t>3&gt;</w:t>
        </w:r>
        <w:r>
          <w:tab/>
          <w:t>inititate the Uu Message transfer in sidelink as specified in 5.8.9.x3;</w:t>
        </w:r>
      </w:ins>
    </w:p>
    <w:p w14:paraId="55F60660" w14:textId="77777777" w:rsidR="00394471" w:rsidRPr="00D27132" w:rsidRDefault="00394471" w:rsidP="00394471">
      <w:pPr>
        <w:pStyle w:val="3"/>
        <w:rPr>
          <w:rFonts w:eastAsia="MS Mincho"/>
        </w:rPr>
      </w:pPr>
      <w:bookmarkStart w:id="237" w:name="_Toc60776743"/>
      <w:bookmarkStart w:id="238" w:name="_Toc90650615"/>
      <w:r w:rsidRPr="00D27132">
        <w:rPr>
          <w:rFonts w:eastAsia="MS Mincho"/>
        </w:rPr>
        <w:t>5.3.3</w:t>
      </w:r>
      <w:r w:rsidRPr="00D27132">
        <w:rPr>
          <w:rFonts w:eastAsia="MS Mincho"/>
        </w:rPr>
        <w:tab/>
        <w:t>RRC connection establishment</w:t>
      </w:r>
      <w:bookmarkEnd w:id="237"/>
      <w:bookmarkEnd w:id="238"/>
    </w:p>
    <w:p w14:paraId="5A5F6611" w14:textId="77777777" w:rsidR="00394471" w:rsidRPr="00D27132" w:rsidRDefault="00394471" w:rsidP="00394471">
      <w:pPr>
        <w:pStyle w:val="4"/>
      </w:pPr>
      <w:bookmarkStart w:id="239" w:name="_Toc60776744"/>
      <w:bookmarkStart w:id="240" w:name="_Toc90650616"/>
      <w:r w:rsidRPr="00D27132">
        <w:t>5.3.3.1</w:t>
      </w:r>
      <w:r w:rsidRPr="00D27132">
        <w:tab/>
        <w:t>General</w:t>
      </w:r>
      <w:bookmarkEnd w:id="239"/>
      <w:bookmarkEnd w:id="240"/>
    </w:p>
    <w:p w14:paraId="18DB882C" w14:textId="77777777" w:rsidR="00394471" w:rsidRPr="00D27132" w:rsidRDefault="0008772B" w:rsidP="00394471">
      <w:pPr>
        <w:pStyle w:val="TH"/>
      </w:pPr>
      <w:r w:rsidRPr="00D27132">
        <w:rPr>
          <w:noProof/>
        </w:rPr>
        <w:object w:dxaOrig="3585" w:dyaOrig="2625" w14:anchorId="3725E9F9">
          <v:shape id="_x0000_i1029" type="#_x0000_t75" alt="" style="width:180pt;height:128.1pt;mso-width-percent:0;mso-height-percent:0;mso-width-percent:0;mso-height-percent:0" o:ole="">
            <v:imagedata r:id="rId25" o:title=""/>
          </v:shape>
          <o:OLEObject Type="Embed" ProgID="Mscgen.Chart" ShapeID="_x0000_i1029" DrawAspect="Content" ObjectID="_1708416812"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08772B" w:rsidP="00394471">
      <w:pPr>
        <w:pStyle w:val="TH"/>
      </w:pPr>
      <w:r w:rsidRPr="00D27132">
        <w:rPr>
          <w:noProof/>
        </w:rPr>
        <w:object w:dxaOrig="3465" w:dyaOrig="2130" w14:anchorId="1F8733F0">
          <v:shape id="_x0000_i1030" type="#_x0000_t75" alt="" style="width:172.45pt;height:107.15pt;mso-width-percent:0;mso-height-percent:0;mso-width-percent:0;mso-height-percent:0" o:ole="">
            <v:imagedata r:id="rId27" o:title=""/>
          </v:shape>
          <o:OLEObject Type="Embed" ProgID="Mscgen.Chart" ShapeID="_x0000_i1030" DrawAspect="Content" ObjectID="_1708416813"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41" w:name="_Toc60776745"/>
      <w:bookmarkStart w:id="24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41"/>
      <w:ins w:id="243" w:author="Post_R2#115" w:date="2021-09-28T17:26:00Z">
        <w:r w:rsidR="00B777D2">
          <w:t>/discovery</w:t>
        </w:r>
      </w:ins>
      <w:r w:rsidR="00910AE7" w:rsidRPr="00D27132">
        <w:t>/V2X sidelink communication</w:t>
      </w:r>
      <w:bookmarkEnd w:id="24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4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4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4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47" w:author="Post_R2#115" w:date="2021-09-28T17:27:00Z"/>
          <w:rFonts w:eastAsia="宋体"/>
          <w:lang w:eastAsia="zh-CN"/>
        </w:rPr>
      </w:pPr>
      <w:ins w:id="248"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49" w:author="Post_R2#115" w:date="2021-09-28T17:27:00Z"/>
          <w:rFonts w:eastAsia="MS Mincho"/>
          <w:lang w:eastAsia="en-US"/>
        </w:rPr>
      </w:pPr>
      <w:ins w:id="25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51" w:author="Post_R2#115" w:date="2021-09-28T17:29:00Z">
        <w:r>
          <w:t>1&gt;</w:t>
        </w:r>
      </w:ins>
      <w:ins w:id="252"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53" w:author="Post_R2#115" w:date="2021-09-29T19:13:00Z">
        <w:r w:rsidR="00B777D2" w:rsidRPr="00B777D2">
          <w:rPr>
            <w:rFonts w:eastAsia="宋体"/>
            <w:lang w:eastAsia="zh-CN"/>
          </w:rPr>
          <w:t xml:space="preserve">a L2 </w:t>
        </w:r>
      </w:ins>
      <w:ins w:id="254" w:author="Post_R2#115" w:date="2021-09-28T17:27:00Z">
        <w:r w:rsidR="00B777D2" w:rsidRPr="00B777D2">
          <w:rPr>
            <w:rFonts w:eastAsia="宋体"/>
            <w:lang w:eastAsia="zh-CN"/>
          </w:rPr>
          <w:t>U2N Remote UE via SL-RLC</w:t>
        </w:r>
      </w:ins>
      <w:ins w:id="255" w:author="Post_R2#115" w:date="2021-10-22T14:22:00Z">
        <w:r w:rsidR="00B777D2" w:rsidRPr="00B777D2">
          <w:rPr>
            <w:rFonts w:eastAsia="宋体"/>
            <w:lang w:eastAsia="zh-CN"/>
          </w:rPr>
          <w:t>0</w:t>
        </w:r>
      </w:ins>
      <w:ins w:id="256"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57" w:author="Post_R2#117_update1" w:date="2022-03-08T08:57:00Z">
        <w:r w:rsidR="008B74FB" w:rsidRPr="008B74FB">
          <w:t xml:space="preserve"> </w:t>
        </w:r>
        <w:r w:rsidR="008B74FB">
          <w:t>or SL-RLC1 as specified in 9.2.x</w:t>
        </w:r>
      </w:ins>
      <w:ins w:id="258" w:author="ASUSTeK (Lider)" w:date="2022-03-07T12:23:00Z">
        <w:del w:id="259" w:author="Post_R2#117_update1" w:date="2022-03-08T08:58:00Z">
          <w:r w:rsidR="00886AD5" w:rsidDel="008B74FB">
            <w:delText xml:space="preserve"> </w:delText>
          </w:r>
        </w:del>
      </w:ins>
      <w:commentRangeStart w:id="260"/>
      <w:commentRangeStart w:id="261"/>
      <w:ins w:id="262" w:author="ASUSTeK (Lider)" w:date="2022-03-07T12:24:00Z">
        <w:del w:id="263" w:author="Post_R2#117_update1" w:date="2022-03-08T08:58:00Z">
          <w:r w:rsidR="00886AD5" w:rsidDel="008B74FB">
            <w:delText>or SL-RLC1 as specified in 9.2.x</w:delText>
          </w:r>
          <w:commentRangeEnd w:id="260"/>
          <w:r w:rsidR="00886AD5" w:rsidDel="008B74FB">
            <w:rPr>
              <w:rStyle w:val="ad"/>
            </w:rPr>
            <w:commentReference w:id="260"/>
          </w:r>
        </w:del>
      </w:ins>
      <w:commentRangeEnd w:id="261"/>
      <w:r w:rsidR="008B74FB">
        <w:rPr>
          <w:rStyle w:val="ad"/>
        </w:rPr>
        <w:commentReference w:id="261"/>
      </w:r>
      <w:ins w:id="264" w:author="Post_R2#115" w:date="2021-09-28T17:27:00Z">
        <w:del w:id="265"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66" w:name="_Toc60776746"/>
      <w:bookmarkStart w:id="267" w:name="_Toc90650618"/>
      <w:r w:rsidRPr="00D27132">
        <w:t>5.3.3.2</w:t>
      </w:r>
      <w:r w:rsidRPr="00D27132">
        <w:tab/>
        <w:t>Initiation</w:t>
      </w:r>
      <w:bookmarkEnd w:id="266"/>
      <w:bookmarkEnd w:id="267"/>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68"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lastRenderedPageBreak/>
        <w:t>3&gt;</w:t>
      </w:r>
      <w:r w:rsidRPr="00D27132">
        <w:tab/>
        <w:t>if the access attempt is barred, the procedure ends;</w:t>
      </w:r>
    </w:p>
    <w:p w14:paraId="451FA3A7" w14:textId="5067CF3D" w:rsidR="00B777D2" w:rsidRDefault="00B777D2" w:rsidP="00B777D2">
      <w:pPr>
        <w:pStyle w:val="B1"/>
        <w:rPr>
          <w:ins w:id="269" w:author="Post_R2#115" w:date="2021-09-28T17:29:00Z"/>
        </w:rPr>
      </w:pPr>
      <w:ins w:id="270" w:author="Post_R2#115" w:date="2021-09-28T17:29:00Z">
        <w:r>
          <w:t>1&gt;</w:t>
        </w:r>
        <w:r>
          <w:tab/>
          <w:t xml:space="preserve">if the UE </w:t>
        </w:r>
      </w:ins>
      <w:ins w:id="271" w:author="Post_R2#116" w:date="2021-11-19T11:19:00Z">
        <w:r>
          <w:t>is connected</w:t>
        </w:r>
      </w:ins>
      <w:ins w:id="272" w:author="Post_R2#115" w:date="2021-09-28T17:29:00Z">
        <w:r>
          <w:t xml:space="preserve"> with a L2 U2N Relay UE via PC5-RRC connection (i.e. the UE is a L2 </w:t>
        </w:r>
      </w:ins>
      <w:ins w:id="273" w:author="Post_R2#115" w:date="2021-09-29T14:50:00Z">
        <w:r>
          <w:t xml:space="preserve">U2N </w:t>
        </w:r>
      </w:ins>
      <w:ins w:id="274" w:author="Post_R2#115" w:date="2021-09-28T17:29:00Z">
        <w:r>
          <w:t xml:space="preserve">Remote UE): </w:t>
        </w:r>
      </w:ins>
    </w:p>
    <w:p w14:paraId="69D61D6D" w14:textId="210C5C9B" w:rsidR="00B777D2" w:rsidRDefault="00B777D2" w:rsidP="00B777D2">
      <w:pPr>
        <w:pStyle w:val="B2"/>
        <w:rPr>
          <w:ins w:id="275" w:author="Post_R2#117_update1" w:date="2022-03-08T11:18:00Z"/>
        </w:rPr>
      </w:pPr>
      <w:ins w:id="276" w:author="Post_R2#115" w:date="2021-09-28T17:29:00Z">
        <w:r>
          <w:t>2&gt;</w:t>
        </w:r>
        <w:r>
          <w:tab/>
          <w:t>apply the</w:t>
        </w:r>
      </w:ins>
      <w:ins w:id="277" w:author="Post_R2#115" w:date="2021-09-29T15:27:00Z">
        <w:r>
          <w:t xml:space="preserve"> specified</w:t>
        </w:r>
      </w:ins>
      <w:ins w:id="278" w:author="Post_R2#115" w:date="2021-09-28T17:29:00Z">
        <w:r>
          <w:t xml:space="preserve"> configuration of </w:t>
        </w:r>
        <w:r>
          <w:rPr>
            <w:rFonts w:eastAsia="等线"/>
            <w:lang w:eastAsia="zh-CN"/>
          </w:rPr>
          <w:t>SL-RLC</w:t>
        </w:r>
      </w:ins>
      <w:ins w:id="279" w:author="Post_R2#115" w:date="2021-10-22T15:07:00Z">
        <w:r>
          <w:rPr>
            <w:rFonts w:eastAsia="等线"/>
            <w:lang w:eastAsia="zh-CN"/>
          </w:rPr>
          <w:t>0</w:t>
        </w:r>
      </w:ins>
      <w:ins w:id="280" w:author="Post_R2#115" w:date="2021-09-28T17:29:00Z">
        <w:r>
          <w:rPr>
            <w:rFonts w:eastAsia="等线"/>
            <w:lang w:eastAsia="zh-CN"/>
          </w:rPr>
          <w:t xml:space="preserve"> </w:t>
        </w:r>
        <w:r>
          <w:t>as specified in 9.</w:t>
        </w:r>
      </w:ins>
      <w:ins w:id="281" w:author="Post_R2#115" w:date="2021-09-29T15:27:00Z">
        <w:r>
          <w:t>1.1.4</w:t>
        </w:r>
      </w:ins>
      <w:ins w:id="282" w:author="Post_R2#115" w:date="2021-09-28T17:29:00Z">
        <w:r>
          <w:t>;</w:t>
        </w:r>
      </w:ins>
    </w:p>
    <w:p w14:paraId="39863E0A" w14:textId="6E06C82B" w:rsidR="008B74FB" w:rsidRDefault="008B74FB" w:rsidP="00B777D2">
      <w:pPr>
        <w:pStyle w:val="B2"/>
        <w:rPr>
          <w:ins w:id="283" w:author="Post_R2#115" w:date="2021-09-28T17:29:00Z"/>
        </w:rPr>
      </w:pPr>
      <w:ins w:id="284"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85" w:author="Post_R2#115" w:date="2021-09-28T17:29:00Z"/>
          <w:del w:id="286" w:author="Post_R2#117_update1" w:date="2022-03-08T08:58:00Z"/>
        </w:rPr>
      </w:pPr>
      <w:ins w:id="287" w:author="Post_R2#115" w:date="2021-09-28T17:29:00Z">
        <w:r>
          <w:t>1&gt; else:</w:t>
        </w:r>
      </w:ins>
    </w:p>
    <w:p w14:paraId="1A00A94F" w14:textId="77777777" w:rsidR="00B777D2" w:rsidRDefault="00B777D2">
      <w:pPr>
        <w:pStyle w:val="B2"/>
        <w:pPrChange w:id="288" w:author="Post_R2#115" w:date="2021-09-28T17:30:00Z">
          <w:pPr>
            <w:pStyle w:val="B1"/>
          </w:pPr>
        </w:pPrChange>
      </w:pPr>
      <w:del w:id="289" w:author="Post_R2#115" w:date="2021-09-28T17:29:00Z">
        <w:r>
          <w:delText>1</w:delText>
        </w:r>
      </w:del>
      <w:ins w:id="290"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91" w:author="Post_R2#115" w:date="2021-09-28T17:30:00Z">
          <w:pPr>
            <w:pStyle w:val="B1"/>
          </w:pPr>
        </w:pPrChange>
      </w:pPr>
      <w:del w:id="292" w:author="Post_R2#115" w:date="2021-09-28T17:29:00Z">
        <w:r>
          <w:delText>1</w:delText>
        </w:r>
      </w:del>
      <w:ins w:id="293" w:author="Post_R2#115" w:date="2021-09-28T17:29:00Z">
        <w:r>
          <w:t>2</w:t>
        </w:r>
      </w:ins>
      <w:r>
        <w:t>&gt;</w:t>
      </w:r>
      <w:r>
        <w:tab/>
        <w:t>apply the default MAC Cell Group configuration as specified in 9.2.2;</w:t>
      </w:r>
    </w:p>
    <w:p w14:paraId="187543FC" w14:textId="77777777" w:rsidR="00B777D2" w:rsidRDefault="00B777D2">
      <w:pPr>
        <w:pStyle w:val="B2"/>
        <w:pPrChange w:id="294" w:author="Post_R2#115" w:date="2021-09-28T17:30:00Z">
          <w:pPr>
            <w:pStyle w:val="B1"/>
          </w:pPr>
        </w:pPrChange>
      </w:pPr>
      <w:del w:id="295" w:author="Post_R2#115" w:date="2021-09-28T17:29:00Z">
        <w:r>
          <w:delText>1</w:delText>
        </w:r>
      </w:del>
      <w:ins w:id="296" w:author="Post_R2#115" w:date="2021-09-28T17:29:00Z">
        <w:r>
          <w:t>2</w:t>
        </w:r>
      </w:ins>
      <w:r>
        <w:t>&gt;</w:t>
      </w:r>
      <w:r>
        <w:tab/>
        <w:t>apply the CCCH configuration as specified in 9.1.1.2;</w:t>
      </w:r>
    </w:p>
    <w:p w14:paraId="65BDD5F7" w14:textId="77777777" w:rsidR="00B777D2" w:rsidRDefault="00B777D2">
      <w:pPr>
        <w:pStyle w:val="B2"/>
        <w:pPrChange w:id="297" w:author="Post_R2#115" w:date="2021-09-28T17:30:00Z">
          <w:pPr>
            <w:pStyle w:val="B1"/>
          </w:pPr>
        </w:pPrChange>
      </w:pPr>
      <w:del w:id="298" w:author="Post_R2#115" w:date="2021-09-28T17:29:00Z">
        <w:r>
          <w:delText>1</w:delText>
        </w:r>
      </w:del>
      <w:ins w:id="299"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300" w:name="OLE_LINK3"/>
      <w:bookmarkStart w:id="301" w:name="OLE_LINK4"/>
      <w:r w:rsidRPr="00D27132">
        <w:t>T300</w:t>
      </w:r>
      <w:bookmarkEnd w:id="300"/>
      <w:bookmarkEnd w:id="301"/>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302" w:name="_Toc60776747"/>
      <w:bookmarkStart w:id="303" w:name="_Toc90650619"/>
      <w:r w:rsidRPr="00D27132">
        <w:t>5.3.3.3</w:t>
      </w:r>
      <w:r w:rsidRPr="00D27132">
        <w:tab/>
        <w:t xml:space="preserve">Actions related to transmission of </w:t>
      </w:r>
      <w:r w:rsidRPr="00D27132">
        <w:rPr>
          <w:i/>
        </w:rPr>
        <w:t xml:space="preserve">RRCSetupRequest </w:t>
      </w:r>
      <w:r w:rsidRPr="00D27132">
        <w:t>message</w:t>
      </w:r>
      <w:bookmarkEnd w:id="302"/>
      <w:bookmarkEnd w:id="303"/>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3B8F6C4C" w:rsidR="007B3740" w:rsidRPr="00EF164A" w:rsidRDefault="007B3740" w:rsidP="007B3740">
      <w:pPr>
        <w:pStyle w:val="NO"/>
        <w:rPr>
          <w:ins w:id="304" w:author="Post_R2#117" w:date="2022-03-04T18:56:00Z"/>
          <w:rFonts w:eastAsia="等线"/>
          <w:lang w:eastAsia="zh-CN"/>
        </w:rPr>
      </w:pPr>
      <w:ins w:id="305" w:author="Post_R2#117" w:date="2022-03-04T18:56:00Z">
        <w:r>
          <w:rPr>
            <w:rFonts w:eastAsia="等线" w:hint="eastAsia"/>
            <w:lang w:eastAsia="zh-CN"/>
          </w:rPr>
          <w:t>N</w:t>
        </w:r>
        <w:r>
          <w:rPr>
            <w:rFonts w:eastAsia="等线"/>
            <w:lang w:eastAsia="zh-CN"/>
          </w:rPr>
          <w:t xml:space="preserve">OTE </w:t>
        </w:r>
        <w:del w:id="306" w:author="OPPO (Qianxi)" w:date="2022-03-05T12:06:00Z">
          <w:r w:rsidDel="00B913EE">
            <w:rPr>
              <w:rFonts w:eastAsia="等线"/>
              <w:lang w:eastAsia="zh-CN"/>
            </w:rPr>
            <w:delText>1</w:delText>
          </w:r>
        </w:del>
      </w:ins>
      <w:ins w:id="307" w:author="OPPO (Qianxi)" w:date="2022-03-05T12:06:00Z">
        <w:r>
          <w:rPr>
            <w:rFonts w:eastAsia="等线"/>
            <w:lang w:eastAsia="zh-CN"/>
          </w:rPr>
          <w:t>2</w:t>
        </w:r>
      </w:ins>
      <w:ins w:id="308" w:author="Post_R2#117" w:date="2022-03-04T18:56:00Z">
        <w:r>
          <w:rPr>
            <w:rFonts w:eastAsia="等线"/>
            <w:lang w:eastAsia="zh-CN"/>
          </w:rPr>
          <w:t xml:space="preserve">: In case the </w:t>
        </w:r>
        <w:r>
          <w:t xml:space="preserve">L2 U2N Relay UE initiates RRC connection establishment </w:t>
        </w:r>
      </w:ins>
      <w:commentRangeStart w:id="309"/>
      <w:commentRangeStart w:id="310"/>
      <w:commentRangeStart w:id="311"/>
      <w:ins w:id="312" w:author="OPPO (Qianxi)" w:date="2022-03-05T12:01:00Z">
        <w:del w:id="313" w:author="Post_R2#117_update1" w:date="2022-03-09T18:15:00Z">
          <w:r w:rsidDel="00E16DF4">
            <w:delText xml:space="preserve">for </w:delText>
          </w:r>
        </w:del>
      </w:ins>
      <w:ins w:id="314" w:author="Post_R2#117_update1" w:date="2022-03-09T18:15:00Z">
        <w:r w:rsidR="00E16DF4">
          <w:t xml:space="preserve">according to </w:t>
        </w:r>
      </w:ins>
      <w:ins w:id="315" w:author="OPPO (Qianxi)" w:date="2022-03-05T12:01:00Z">
        <w:r>
          <w:t>conditions</w:t>
        </w:r>
        <w:commentRangeEnd w:id="309"/>
        <w:r>
          <w:rPr>
            <w:rStyle w:val="ad"/>
          </w:rPr>
          <w:commentReference w:id="309"/>
        </w:r>
      </w:ins>
      <w:commentRangeEnd w:id="310"/>
      <w:r w:rsidR="00981FF8">
        <w:rPr>
          <w:rStyle w:val="ad"/>
        </w:rPr>
        <w:commentReference w:id="310"/>
      </w:r>
      <w:commentRangeEnd w:id="311"/>
      <w:r w:rsidR="00E16DF4">
        <w:rPr>
          <w:rStyle w:val="ad"/>
        </w:rPr>
        <w:commentReference w:id="311"/>
      </w:r>
      <w:ins w:id="316" w:author="OPPO (Qianxi)" w:date="2022-03-05T12:01:00Z">
        <w:r>
          <w:t xml:space="preserve"> </w:t>
        </w:r>
      </w:ins>
      <w:ins w:id="317"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318"/>
      <w:commentRangeStart w:id="319"/>
      <w:commentRangeStart w:id="320"/>
      <w:commentRangeStart w:id="321"/>
      <w:ins w:id="322" w:author="Xiaomi (Xing)" w:date="2022-03-07T15:32:00Z">
        <w:del w:id="323" w:author="Post_R2#117_update1" w:date="2022-03-09T18:16:00Z">
          <w:r w:rsidDel="00E16DF4">
            <w:delText xml:space="preserve">Relay UE </w:delText>
          </w:r>
          <w:commentRangeStart w:id="324"/>
          <w:commentRangeStart w:id="325"/>
          <w:commentRangeStart w:id="326"/>
          <w:r w:rsidDel="00E16DF4">
            <w:delText xml:space="preserve">may </w:delText>
          </w:r>
        </w:del>
      </w:ins>
      <w:commentRangeEnd w:id="324"/>
      <w:del w:id="327" w:author="Post_R2#117_update1" w:date="2022-03-09T18:16:00Z">
        <w:r w:rsidDel="00E16DF4">
          <w:rPr>
            <w:rStyle w:val="ad"/>
          </w:rPr>
          <w:commentReference w:id="324"/>
        </w:r>
        <w:commentRangeEnd w:id="325"/>
        <w:r w:rsidR="00DE6B98" w:rsidDel="00E16DF4">
          <w:rPr>
            <w:rStyle w:val="ad"/>
          </w:rPr>
          <w:commentReference w:id="325"/>
        </w:r>
        <w:commentRangeEnd w:id="326"/>
        <w:r w:rsidR="00981FF8" w:rsidDel="00E16DF4">
          <w:rPr>
            <w:rStyle w:val="ad"/>
          </w:rPr>
          <w:commentReference w:id="326"/>
        </w:r>
      </w:del>
      <w:ins w:id="328" w:author="Xiaomi (Xing)" w:date="2022-03-07T15:32:00Z">
        <w:del w:id="329" w:author="Post_R2#117_update1" w:date="2022-03-09T18:16:00Z">
          <w:r w:rsidDel="00E16DF4">
            <w:delText>decode the message from the L2 U2N remote UE via Sl-RLC0.</w:delText>
          </w:r>
          <w:commentRangeEnd w:id="318"/>
          <w:r w:rsidDel="00E16DF4">
            <w:rPr>
              <w:rStyle w:val="ad"/>
            </w:rPr>
            <w:commentReference w:id="318"/>
          </w:r>
        </w:del>
      </w:ins>
      <w:commentRangeEnd w:id="319"/>
      <w:del w:id="330" w:author="Post_R2#117_update1" w:date="2022-03-09T18:16:00Z">
        <w:r w:rsidR="00DE6B98" w:rsidDel="00E16DF4">
          <w:rPr>
            <w:rStyle w:val="ad"/>
          </w:rPr>
          <w:commentReference w:id="319"/>
        </w:r>
        <w:commentRangeEnd w:id="320"/>
        <w:r w:rsidR="00981FF8" w:rsidDel="00E16DF4">
          <w:rPr>
            <w:rStyle w:val="ad"/>
          </w:rPr>
          <w:commentReference w:id="320"/>
        </w:r>
        <w:commentRangeEnd w:id="321"/>
        <w:r w:rsidR="00E16DF4" w:rsidDel="00E16DF4">
          <w:rPr>
            <w:rStyle w:val="ad"/>
          </w:rPr>
          <w:commentReference w:id="321"/>
        </w:r>
      </w:del>
      <w:ins w:id="331" w:author="Post_R2#117" w:date="2022-03-04T18:56:00Z">
        <w:r>
          <w:t xml:space="preserve">If the </w:t>
        </w:r>
      </w:ins>
      <w:ins w:id="332" w:author="Post_R2#117" w:date="2022-03-04T18:57:00Z">
        <w:r>
          <w:t xml:space="preserve">cause </w:t>
        </w:r>
      </w:ins>
      <w:ins w:id="333"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334" w:author="OPPO (Qianxi)" w:date="2022-03-05T12:02:00Z">
              <w:rPr/>
            </w:rPrChange>
          </w:rPr>
          <w:t>emergency</w:t>
        </w:r>
        <w:r w:rsidRPr="00D27132">
          <w:t>,</w:t>
        </w:r>
        <w:r>
          <w:t xml:space="preserve"> </w:t>
        </w:r>
        <w:del w:id="335" w:author="OPPO (Qianxi)" w:date="2022-03-05T12:03:00Z">
          <w:r w:rsidDel="00B913EE">
            <w:delText xml:space="preserve">or </w:delText>
          </w:r>
        </w:del>
        <w:r w:rsidRPr="00B913EE">
          <w:rPr>
            <w:i/>
            <w:rPrChange w:id="336" w:author="OPPO (Qianxi)" w:date="2022-03-05T12:02:00Z">
              <w:rPr/>
            </w:rPrChange>
          </w:rPr>
          <w:t>mps-PriorityAccess</w:t>
        </w:r>
        <w:r w:rsidRPr="00D27132">
          <w:t xml:space="preserve">, </w:t>
        </w:r>
        <w:r>
          <w:t xml:space="preserve">or </w:t>
        </w:r>
        <w:r w:rsidRPr="00B913EE">
          <w:rPr>
            <w:i/>
            <w:rPrChange w:id="337" w:author="OPPO (Qianxi)" w:date="2022-03-05T12:02:00Z">
              <w:rPr/>
            </w:rPrChange>
          </w:rPr>
          <w:t>mcs-PriorityAccess</w:t>
        </w:r>
        <w:r>
          <w:t xml:space="preserve">, the L2 U2N Relay UE </w:t>
        </w:r>
        <w:commentRangeStart w:id="338"/>
        <w:r>
          <w:t>can set the same value</w:t>
        </w:r>
      </w:ins>
      <w:commentRangeEnd w:id="338"/>
      <w:r w:rsidR="00981FF8">
        <w:rPr>
          <w:rStyle w:val="ad"/>
        </w:rPr>
        <w:commentReference w:id="338"/>
      </w:r>
      <w:ins w:id="339" w:author="OPPO (Qianxi)" w:date="2022-03-05T12:03:00Z">
        <w:r>
          <w:t>.</w:t>
        </w:r>
      </w:ins>
      <w:ins w:id="340" w:author="Post_R2#117" w:date="2022-03-04T18:57:00Z">
        <w:del w:id="341" w:author="OPPO (Qianxi)" w:date="2022-03-05T12:03:00Z">
          <w:r w:rsidDel="00B913EE">
            <w:delText>;</w:delText>
          </w:r>
        </w:del>
      </w:ins>
      <w:ins w:id="342" w:author="Post_R2#117" w:date="2022-03-04T18:56:00Z">
        <w:r>
          <w:t xml:space="preserve"> </w:t>
        </w:r>
        <w:del w:id="343" w:author="OPPO (Qianxi)" w:date="2022-03-05T12:03:00Z">
          <w:r w:rsidDel="00B913EE">
            <w:delText>o</w:delText>
          </w:r>
        </w:del>
      </w:ins>
      <w:commentRangeStart w:id="344"/>
      <w:commentRangeStart w:id="345"/>
      <w:commentRangeStart w:id="346"/>
      <w:commentRangeStart w:id="347"/>
      <w:ins w:id="348" w:author="OPPO (Qianxi)" w:date="2022-03-05T12:03:00Z">
        <w:r>
          <w:t>O</w:t>
        </w:r>
      </w:ins>
      <w:ins w:id="349" w:author="Post_R2#117" w:date="2022-03-04T18:56:00Z">
        <w:r>
          <w:t>therwise</w:t>
        </w:r>
      </w:ins>
      <w:ins w:id="350" w:author="Post_R2#117" w:date="2022-03-04T18:57:00Z">
        <w:r>
          <w:t>,</w:t>
        </w:r>
      </w:ins>
      <w:ins w:id="351" w:author="Post_R2#117" w:date="2022-03-04T18:56:00Z">
        <w:r>
          <w:t xml:space="preserve"> the L2 U2N Relay UE </w:t>
        </w:r>
      </w:ins>
      <w:ins w:id="352" w:author="Post_R2#117" w:date="2022-03-04T18:58:00Z">
        <w:r>
          <w:t>does</w:t>
        </w:r>
      </w:ins>
      <w:ins w:id="353" w:author="Post_R2#117" w:date="2022-03-04T18:56:00Z">
        <w:r>
          <w:t xml:space="preserve"> not set the value as </w:t>
        </w:r>
        <w:r w:rsidRPr="00B913EE">
          <w:rPr>
            <w:i/>
            <w:rPrChange w:id="354" w:author="OPPO (Qianxi)" w:date="2022-03-05T12:03:00Z">
              <w:rPr/>
            </w:rPrChange>
          </w:rPr>
          <w:t>emergency</w:t>
        </w:r>
        <w:r w:rsidRPr="00D27132">
          <w:t>,</w:t>
        </w:r>
        <w:r>
          <w:t xml:space="preserve"> </w:t>
        </w:r>
        <w:del w:id="355" w:author="OPPO (Qianxi)" w:date="2022-03-05T12:03:00Z">
          <w:r w:rsidDel="00B913EE">
            <w:delText xml:space="preserve">or </w:delText>
          </w:r>
        </w:del>
        <w:r w:rsidRPr="00B913EE">
          <w:rPr>
            <w:i/>
            <w:rPrChange w:id="356" w:author="OPPO (Qianxi)" w:date="2022-03-05T12:03:00Z">
              <w:rPr/>
            </w:rPrChange>
          </w:rPr>
          <w:t>mps-PriorityAccess</w:t>
        </w:r>
        <w:r w:rsidRPr="00D27132">
          <w:t xml:space="preserve">, </w:t>
        </w:r>
        <w:r>
          <w:t xml:space="preserve">or </w:t>
        </w:r>
        <w:r w:rsidRPr="00B913EE">
          <w:rPr>
            <w:i/>
            <w:rPrChange w:id="357" w:author="OPPO (Qianxi)" w:date="2022-03-05T12:03:00Z">
              <w:rPr/>
            </w:rPrChange>
          </w:rPr>
          <w:t>mcs-PriorityAccess</w:t>
        </w:r>
        <w:r>
          <w:t>.</w:t>
        </w:r>
      </w:ins>
      <w:commentRangeEnd w:id="344"/>
      <w:r>
        <w:rPr>
          <w:rStyle w:val="ad"/>
        </w:rPr>
        <w:commentReference w:id="344"/>
      </w:r>
      <w:commentRangeEnd w:id="345"/>
      <w:r w:rsidR="00DE6B98">
        <w:rPr>
          <w:rStyle w:val="ad"/>
        </w:rPr>
        <w:commentReference w:id="345"/>
      </w:r>
      <w:commentRangeEnd w:id="346"/>
      <w:r w:rsidR="00A96485">
        <w:rPr>
          <w:rStyle w:val="ad"/>
        </w:rPr>
        <w:commentReference w:id="346"/>
      </w:r>
      <w:commentRangeEnd w:id="347"/>
      <w:r w:rsidR="00E16DF4">
        <w:rPr>
          <w:rStyle w:val="ad"/>
        </w:rPr>
        <w:commentReference w:id="347"/>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58"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59" w:author="Post_R2#115" w:date="2021-10-22T14:23:00Z">
        <w:r w:rsidRPr="00710809">
          <w:rPr>
            <w:rFonts w:eastAsia="宋体"/>
            <w:lang w:eastAsia="en-US"/>
          </w:rPr>
          <w:t xml:space="preserve">NOTE </w:t>
        </w:r>
        <w:del w:id="360" w:author="Post_R2#117" w:date="2022-03-04T18:56:00Z">
          <w:r w:rsidRPr="00710809" w:rsidDel="00EF164A">
            <w:rPr>
              <w:rFonts w:eastAsia="宋体"/>
              <w:lang w:eastAsia="en-US"/>
            </w:rPr>
            <w:delText>2</w:delText>
          </w:r>
        </w:del>
      </w:ins>
      <w:ins w:id="361" w:author="Post_R2#117" w:date="2022-03-04T18:56:00Z">
        <w:r w:rsidR="00EF164A">
          <w:rPr>
            <w:rFonts w:eastAsia="宋体"/>
            <w:lang w:eastAsia="en-US"/>
          </w:rPr>
          <w:t>3</w:t>
        </w:r>
      </w:ins>
      <w:ins w:id="362"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63" w:author="Post_R2#116" w:date="2021-11-19T11:27:00Z">
        <w:r w:rsidRPr="00710809">
          <w:rPr>
            <w:rFonts w:eastAsia="宋体"/>
            <w:lang w:eastAsia="en-US"/>
          </w:rPr>
          <w:t>are performed</w:t>
        </w:r>
      </w:ins>
      <w:ins w:id="364"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65" w:name="_Toc60776748"/>
      <w:bookmarkStart w:id="366" w:name="_Toc90650620"/>
      <w:r w:rsidRPr="00D27132">
        <w:t>5.3.3.4</w:t>
      </w:r>
      <w:r w:rsidRPr="00D27132">
        <w:tab/>
        <w:t xml:space="preserve">Reception of the </w:t>
      </w:r>
      <w:r w:rsidRPr="00D27132">
        <w:rPr>
          <w:i/>
        </w:rPr>
        <w:t>RRCSetup</w:t>
      </w:r>
      <w:r w:rsidRPr="00D27132">
        <w:t xml:space="preserve"> by the UE</w:t>
      </w:r>
      <w:bookmarkEnd w:id="365"/>
      <w:bookmarkEnd w:id="36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lastRenderedPageBreak/>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291BCD5B" w:rsidR="00394471" w:rsidRPr="00D27132" w:rsidRDefault="00394471" w:rsidP="00F24C2A">
      <w:pPr>
        <w:pStyle w:val="B1"/>
        <w:rPr>
          <w:rFonts w:eastAsia="Batang"/>
        </w:rPr>
      </w:pPr>
      <w:commentRangeStart w:id="367"/>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commentRangeEnd w:id="367"/>
      <w:r w:rsidR="00A96485">
        <w:rPr>
          <w:rStyle w:val="ad"/>
        </w:rPr>
        <w:commentReference w:id="367"/>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68"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69" w:author="Post_R2#116" w:date="2021-11-19T13:12:00Z">
        <w:r>
          <w:t>2&gt; stop relay (re)selection procedure if any for L2 U2N Remote UE;</w:t>
        </w:r>
      </w:ins>
    </w:p>
    <w:p w14:paraId="2176A8D6" w14:textId="31C01433" w:rsidR="00394471" w:rsidRPr="00D27132" w:rsidRDefault="00EA2CAE" w:rsidP="00F24C2A">
      <w:pPr>
        <w:pStyle w:val="B1"/>
      </w:pPr>
      <w:commentRangeStart w:id="370"/>
      <w:commentRangeStart w:id="371"/>
      <w:commentRangeStart w:id="372"/>
      <w:commentRangeStart w:id="373"/>
      <w:commentRangeEnd w:id="370"/>
      <w:r>
        <w:rPr>
          <w:rStyle w:val="ad"/>
        </w:rPr>
        <w:commentReference w:id="370"/>
      </w:r>
      <w:commentRangeEnd w:id="371"/>
      <w:r w:rsidR="008B74FB">
        <w:rPr>
          <w:rStyle w:val="ad"/>
        </w:rPr>
        <w:commentReference w:id="371"/>
      </w:r>
      <w:commentRangeEnd w:id="372"/>
      <w:r w:rsidR="0008055A">
        <w:rPr>
          <w:rStyle w:val="ad"/>
        </w:rPr>
        <w:commentReference w:id="372"/>
      </w:r>
      <w:commentRangeEnd w:id="373"/>
      <w:r w:rsidR="00F24C2A">
        <w:rPr>
          <w:rStyle w:val="ad"/>
        </w:rPr>
        <w:commentReference w:id="373"/>
      </w:r>
      <w:r w:rsidR="00394471" w:rsidRPr="00D27132">
        <w:t>1&gt;</w:t>
      </w:r>
      <w:r w:rsidR="00394471" w:rsidRPr="00D27132">
        <w:tab/>
        <w:t>consider the current cell to be the PCell;</w:t>
      </w:r>
    </w:p>
    <w:p w14:paraId="2AA1D5FB" w14:textId="77777777" w:rsidR="00F24C2A" w:rsidRPr="00891CF3" w:rsidRDefault="00F24C2A" w:rsidP="00F24C2A">
      <w:pPr>
        <w:ind w:left="568" w:hanging="284"/>
        <w:rPr>
          <w:ins w:id="374" w:author="Post_R2#117_update1" w:date="2022-03-09T18:18:00Z"/>
        </w:rPr>
      </w:pPr>
      <w:ins w:id="375" w:author="Post_R2#117_update1" w:date="2022-03-09T18:18: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1D9AC152" w14:textId="77777777" w:rsidR="00F24C2A" w:rsidRPr="00891CF3" w:rsidRDefault="00F24C2A" w:rsidP="00F24C2A">
      <w:pPr>
        <w:ind w:left="851" w:hanging="284"/>
        <w:rPr>
          <w:ins w:id="376" w:author="Post_R2#117_update1" w:date="2022-03-09T18:18:00Z"/>
        </w:rPr>
      </w:pPr>
      <w:ins w:id="377" w:author="Post_R2#117_update1" w:date="2022-03-09T18:18:00Z">
        <w:r w:rsidRPr="00891CF3">
          <w:t>2&gt;</w:t>
        </w:r>
        <w:r w:rsidRPr="00891CF3">
          <w:tab/>
          <w:t>perform the</w:t>
        </w:r>
        <w:r>
          <w:t xml:space="preserve"> L2 U2N Remote UE</w:t>
        </w:r>
        <w:r w:rsidRPr="00891CF3">
          <w:t xml:space="preserve"> configuration procedure as specified in 5.3.5.</w:t>
        </w:r>
        <w:r>
          <w:t>x2</w:t>
        </w:r>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78" w:name="_Toc60776749"/>
      <w:bookmarkStart w:id="379" w:name="_Toc90650621"/>
      <w:r w:rsidRPr="00D27132">
        <w:t>5.3.3.5</w:t>
      </w:r>
      <w:r w:rsidRPr="00D27132">
        <w:tab/>
        <w:t xml:space="preserve">Reception of the </w:t>
      </w:r>
      <w:r w:rsidRPr="00D27132">
        <w:rPr>
          <w:i/>
        </w:rPr>
        <w:t xml:space="preserve">RRCReject </w:t>
      </w:r>
      <w:r w:rsidRPr="00D27132">
        <w:t>by the UE</w:t>
      </w:r>
      <w:bookmarkEnd w:id="378"/>
      <w:bookmarkEnd w:id="37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80" w:name="_Toc60776750"/>
      <w:bookmarkStart w:id="381" w:name="_Toc90650622"/>
      <w:r w:rsidRPr="00D27132">
        <w:t>5.3.3.6</w:t>
      </w:r>
      <w:r w:rsidRPr="00D27132">
        <w:tab/>
        <w:t>Cell re-selection or cell selection while T390, T300 or T302 is running (UE in RRC_IDLE)</w:t>
      </w:r>
      <w:bookmarkEnd w:id="380"/>
      <w:bookmarkEnd w:id="38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82" w:author="AT_R2#117" w:date="2022-03-01T01:56:00Z"/>
        </w:rPr>
      </w:pPr>
      <w:r w:rsidRPr="00D27132">
        <w:t>1&gt;</w:t>
      </w:r>
      <w:r w:rsidRPr="00D27132">
        <w:tab/>
        <w:t>if cell reselection occurs while T300 or T302 is running</w:t>
      </w:r>
      <w:ins w:id="383" w:author="AT_R2#117" w:date="2022-03-01T01:56:00Z">
        <w:r w:rsidR="00061A4A">
          <w:t>; or</w:t>
        </w:r>
      </w:ins>
    </w:p>
    <w:p w14:paraId="564B118F" w14:textId="77777777" w:rsidR="008B74FB" w:rsidRDefault="00061A4A" w:rsidP="00394471">
      <w:pPr>
        <w:pStyle w:val="B1"/>
        <w:rPr>
          <w:ins w:id="384" w:author="Post_R2#117_update1" w:date="2022-03-08T09:02:00Z"/>
        </w:rPr>
      </w:pPr>
      <w:ins w:id="385" w:author="AT_R2#117" w:date="2022-03-01T01:56:00Z">
        <w:r>
          <w:t xml:space="preserve">1&gt; if relay reselection occurs while </w:t>
        </w:r>
      </w:ins>
      <w:ins w:id="386" w:author="AT_R2#117" w:date="2022-03-01T01:57:00Z">
        <w:r w:rsidRPr="00D27132">
          <w:t>T300</w:t>
        </w:r>
        <w:del w:id="387" w:author="Post_R2#117_update1" w:date="2022-03-08T09:02:00Z">
          <w:r w:rsidRPr="00D27132" w:rsidDel="008B74FB">
            <w:delText xml:space="preserve"> or </w:delText>
          </w:r>
          <w:commentRangeStart w:id="388"/>
          <w:commentRangeStart w:id="389"/>
          <w:r w:rsidRPr="00D27132" w:rsidDel="008B74FB">
            <w:delText>T302</w:delText>
          </w:r>
        </w:del>
      </w:ins>
      <w:ins w:id="390" w:author="AT_R2#117" w:date="2022-03-01T01:56:00Z">
        <w:r>
          <w:t xml:space="preserve"> </w:t>
        </w:r>
      </w:ins>
      <w:commentRangeEnd w:id="388"/>
      <w:r w:rsidR="00076A1A">
        <w:rPr>
          <w:rStyle w:val="ad"/>
        </w:rPr>
        <w:commentReference w:id="388"/>
      </w:r>
      <w:commentRangeEnd w:id="389"/>
      <w:r w:rsidR="008B74FB">
        <w:rPr>
          <w:rStyle w:val="ad"/>
        </w:rPr>
        <w:commentReference w:id="389"/>
      </w:r>
      <w:ins w:id="391" w:author="AT_R2#117" w:date="2022-03-01T01:56:00Z">
        <w:r>
          <w:t>is running</w:t>
        </w:r>
      </w:ins>
      <w:ins w:id="392" w:author="Post_R2#117_update1" w:date="2022-03-08T09:02:00Z">
        <w:r w:rsidR="008B74FB">
          <w:t>; or</w:t>
        </w:r>
      </w:ins>
    </w:p>
    <w:p w14:paraId="08C5E88D" w14:textId="7B56C9D9" w:rsidR="00394471" w:rsidRPr="00D27132" w:rsidRDefault="008B74FB" w:rsidP="00394471">
      <w:pPr>
        <w:pStyle w:val="B1"/>
      </w:pPr>
      <w:ins w:id="393"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lastRenderedPageBreak/>
        <w:t>1&gt;</w:t>
      </w:r>
      <w:r w:rsidRPr="00D27132">
        <w:tab/>
        <w:t>else if cell selection or reselection occurs while T390 is running</w:t>
      </w:r>
      <w:ins w:id="394"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95" w:name="_Toc60776751"/>
      <w:bookmarkStart w:id="396" w:name="_Toc90650623"/>
      <w:r w:rsidRPr="00D27132">
        <w:t>5.3.3.7</w:t>
      </w:r>
      <w:r w:rsidRPr="00D27132">
        <w:tab/>
        <w:t>T300 expiry</w:t>
      </w:r>
      <w:bookmarkEnd w:id="395"/>
      <w:bookmarkEnd w:id="39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lastRenderedPageBreak/>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Default="00394471" w:rsidP="00394471">
      <w:pPr>
        <w:rPr>
          <w:ins w:id="397" w:author="Post_R2#117_update1" w:date="2022-03-09T20:32: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4E616E8" w14:textId="67EB0A78" w:rsidR="00493BA9" w:rsidRPr="00D27132" w:rsidRDefault="00493BA9" w:rsidP="00394471">
      <w:ins w:id="398" w:author="Post_R2#117_update1" w:date="2022-03-09T20:33:00Z">
        <w:r w:rsidRPr="00D27132">
          <w:t xml:space="preserve">The </w:t>
        </w:r>
      </w:ins>
      <w:ins w:id="399" w:author="Post_R2#117_update1" w:date="2022-03-09T20:32:00Z">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766DCE07" w14:textId="77777777" w:rsidR="00394471" w:rsidRPr="00D27132" w:rsidRDefault="00394471" w:rsidP="00394471">
      <w:pPr>
        <w:pStyle w:val="4"/>
      </w:pPr>
      <w:bookmarkStart w:id="400" w:name="_Toc60776752"/>
      <w:bookmarkStart w:id="401" w:name="_Toc90650624"/>
      <w:r w:rsidRPr="00D27132">
        <w:t>5.3.3.8</w:t>
      </w:r>
      <w:r w:rsidRPr="00D27132">
        <w:tab/>
        <w:t>Abortion of RRC connection establishment</w:t>
      </w:r>
      <w:bookmarkEnd w:id="400"/>
      <w:bookmarkEnd w:id="4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402" w:name="_Toc60776753"/>
      <w:bookmarkStart w:id="4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402"/>
      <w:bookmarkEnd w:id="403"/>
    </w:p>
    <w:p w14:paraId="678CB234" w14:textId="77777777" w:rsidR="00394471" w:rsidRPr="00D27132" w:rsidRDefault="00394471" w:rsidP="00394471">
      <w:pPr>
        <w:pStyle w:val="4"/>
      </w:pPr>
      <w:bookmarkStart w:id="404" w:name="_Toc60776754"/>
      <w:bookmarkStart w:id="405" w:name="_Toc90650626"/>
      <w:r w:rsidRPr="00D27132">
        <w:t>5.3.4.1</w:t>
      </w:r>
      <w:r w:rsidRPr="00D27132">
        <w:tab/>
        <w:t>General</w:t>
      </w:r>
      <w:bookmarkEnd w:id="404"/>
      <w:bookmarkEnd w:id="405"/>
    </w:p>
    <w:p w14:paraId="1B9D62E3" w14:textId="77777777" w:rsidR="00394471" w:rsidRPr="00D27132" w:rsidRDefault="0008772B" w:rsidP="00394471">
      <w:pPr>
        <w:pStyle w:val="TH"/>
      </w:pPr>
      <w:r w:rsidRPr="00D27132">
        <w:rPr>
          <w:noProof/>
        </w:rPr>
        <w:object w:dxaOrig="3870" w:dyaOrig="2130" w14:anchorId="5A865F0D">
          <v:shape id="_x0000_i1031" type="#_x0000_t75" alt="" style="width:191.7pt;height:106.35pt;mso-width-percent:0;mso-height-percent:0;mso-width-percent:0;mso-height-percent:0" o:ole="">
            <v:imagedata r:id="rId29" o:title=""/>
          </v:shape>
          <o:OLEObject Type="Embed" ProgID="Mscgen.Chart" ShapeID="_x0000_i1031" DrawAspect="Content" ObjectID="_1708416814"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08772B" w:rsidP="00394471">
      <w:pPr>
        <w:pStyle w:val="TH"/>
      </w:pPr>
      <w:r w:rsidRPr="00D27132">
        <w:rPr>
          <w:noProof/>
        </w:rPr>
        <w:object w:dxaOrig="3870" w:dyaOrig="2130" w14:anchorId="60296025">
          <v:shape id="_x0000_i1032" type="#_x0000_t75" alt="" style="width:191.7pt;height:106.35pt;mso-width-percent:0;mso-height-percent:0;mso-width-percent:0;mso-height-percent:0" o:ole="">
            <v:imagedata r:id="rId31" o:title=""/>
          </v:shape>
          <o:OLEObject Type="Embed" ProgID="Mscgen.Chart" ShapeID="_x0000_i1032" DrawAspect="Content" ObjectID="_1708416815"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4"/>
      </w:pPr>
      <w:bookmarkStart w:id="406" w:name="_Toc60776755"/>
      <w:bookmarkStart w:id="407" w:name="_Toc90650627"/>
      <w:r w:rsidRPr="00D27132">
        <w:t>5.3.4.2</w:t>
      </w:r>
      <w:r w:rsidRPr="00D27132">
        <w:tab/>
        <w:t>Initiation</w:t>
      </w:r>
      <w:bookmarkEnd w:id="406"/>
      <w:bookmarkEnd w:id="4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408" w:name="_Toc60776756"/>
      <w:bookmarkStart w:id="409" w:name="_Toc90650628"/>
      <w:r w:rsidRPr="00D27132">
        <w:t>5.3.4.3</w:t>
      </w:r>
      <w:r w:rsidRPr="00D27132">
        <w:tab/>
        <w:t xml:space="preserve">Reception of the </w:t>
      </w:r>
      <w:r w:rsidRPr="00D27132">
        <w:rPr>
          <w:i/>
        </w:rPr>
        <w:t xml:space="preserve">SecurityModeCommand </w:t>
      </w:r>
      <w:r w:rsidRPr="00D27132">
        <w:t>by the UE</w:t>
      </w:r>
      <w:bookmarkEnd w:id="408"/>
      <w:bookmarkEnd w:id="4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410" w:name="_Toc60776757"/>
      <w:bookmarkStart w:id="411" w:name="_Toc90650629"/>
      <w:r w:rsidRPr="00D27132">
        <w:rPr>
          <w:rFonts w:eastAsia="MS Mincho"/>
        </w:rPr>
        <w:t>5.3.5</w:t>
      </w:r>
      <w:r w:rsidRPr="00D27132">
        <w:rPr>
          <w:rFonts w:eastAsia="MS Mincho"/>
        </w:rPr>
        <w:tab/>
        <w:t>RRC reconfiguration</w:t>
      </w:r>
      <w:bookmarkEnd w:id="410"/>
      <w:bookmarkEnd w:id="411"/>
    </w:p>
    <w:p w14:paraId="6C2AE0FE" w14:textId="77777777" w:rsidR="00394471" w:rsidRPr="00D27132" w:rsidRDefault="00394471" w:rsidP="00394471">
      <w:pPr>
        <w:pStyle w:val="4"/>
        <w:rPr>
          <w:rFonts w:eastAsia="MS Mincho"/>
        </w:rPr>
      </w:pPr>
      <w:bookmarkStart w:id="412" w:name="_Toc60776758"/>
      <w:bookmarkStart w:id="413" w:name="_Toc90650630"/>
      <w:r w:rsidRPr="00D27132">
        <w:rPr>
          <w:rFonts w:eastAsia="MS Mincho"/>
        </w:rPr>
        <w:t>5.3.5.1</w:t>
      </w:r>
      <w:r w:rsidRPr="00D27132">
        <w:rPr>
          <w:rFonts w:eastAsia="MS Mincho"/>
        </w:rPr>
        <w:tab/>
        <w:t>General</w:t>
      </w:r>
      <w:bookmarkEnd w:id="412"/>
      <w:bookmarkEnd w:id="413"/>
    </w:p>
    <w:p w14:paraId="44064E4F" w14:textId="77777777" w:rsidR="00394471" w:rsidRPr="00D27132" w:rsidRDefault="0008772B" w:rsidP="00394471">
      <w:pPr>
        <w:pStyle w:val="TH"/>
      </w:pPr>
      <w:r w:rsidRPr="00D27132">
        <w:rPr>
          <w:noProof/>
        </w:rPr>
        <w:object w:dxaOrig="4485" w:dyaOrig="2130" w14:anchorId="09DAA6A4">
          <v:shape id="_x0000_i1033" type="#_x0000_t75" alt="" style="width:221.85pt;height:106.35pt;mso-width-percent:0;mso-height-percent:0;mso-width-percent:0;mso-height-percent:0" o:ole="">
            <v:imagedata r:id="rId33" o:title=""/>
          </v:shape>
          <o:OLEObject Type="Embed" ProgID="Mscgen.Chart" ShapeID="_x0000_i1033" DrawAspect="Content" ObjectID="_1708416816"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08772B" w:rsidP="00394471">
      <w:pPr>
        <w:pStyle w:val="TH"/>
      </w:pPr>
      <w:r w:rsidRPr="00D27132">
        <w:rPr>
          <w:noProof/>
        </w:rPr>
        <w:object w:dxaOrig="4605" w:dyaOrig="2190" w14:anchorId="328B36E6">
          <v:shape id="_x0000_i1034" type="#_x0000_t75" alt="" style="width:231.05pt;height:109.65pt;mso-width-percent:0;mso-height-percent:0;mso-width-percent:0;mso-height-percent:0" o:ole="">
            <v:imagedata r:id="rId35" o:title=""/>
          </v:shape>
          <o:OLEObject Type="Embed" ProgID="Mscgen.Chart" ShapeID="_x0000_i1034" DrawAspect="Content" ObjectID="_1708416817"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414" w:name="_Toc60776759"/>
      <w:bookmarkStart w:id="415" w:name="_Toc90650631"/>
      <w:r w:rsidRPr="00D27132">
        <w:rPr>
          <w:rFonts w:eastAsia="MS Mincho"/>
        </w:rPr>
        <w:t>5.3.5.2</w:t>
      </w:r>
      <w:r w:rsidRPr="00D27132">
        <w:rPr>
          <w:rFonts w:eastAsia="MS Mincho"/>
        </w:rPr>
        <w:tab/>
        <w:t>Initiation</w:t>
      </w:r>
      <w:bookmarkEnd w:id="414"/>
      <w:bookmarkEnd w:id="4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416"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024A2453" w:rsidR="00730016" w:rsidRPr="00D27132" w:rsidRDefault="00730016" w:rsidP="00394471">
      <w:pPr>
        <w:pStyle w:val="B1"/>
      </w:pPr>
      <w:ins w:id="417" w:author="AT_R2#117" w:date="2022-03-02T00:34:00Z">
        <w:r w:rsidRPr="00D27132">
          <w:rPr>
            <w:rFonts w:eastAsia="宋体"/>
          </w:rPr>
          <w:t>-</w:t>
        </w:r>
        <w:r w:rsidRPr="00D27132">
          <w:rPr>
            <w:rFonts w:eastAsia="宋体"/>
          </w:rPr>
          <w:tab/>
        </w:r>
        <w:r w:rsidRPr="00D27132">
          <w:t xml:space="preserve">the establishment of </w:t>
        </w:r>
        <w:del w:id="418" w:author="Post_R2#117_update1" w:date="2022-03-09T17:38:00Z">
          <w:r w:rsidDel="00B42B8A">
            <w:rPr>
              <w:rFonts w:eastAsia="宋体"/>
            </w:rPr>
            <w:delText>Uu</w:delText>
          </w:r>
          <w:r w:rsidRPr="00D27132" w:rsidDel="00B42B8A">
            <w:rPr>
              <w:rFonts w:eastAsia="宋体"/>
            </w:rPr>
            <w:delText xml:space="preserve"> RLC Channel</w:delText>
          </w:r>
        </w:del>
      </w:ins>
      <w:ins w:id="419" w:author="Post_R2#117_update1" w:date="2022-03-09T17:38:00Z">
        <w:r w:rsidR="00B42B8A">
          <w:rPr>
            <w:rFonts w:eastAsia="宋体"/>
          </w:rPr>
          <w:t>Uu Relay RLC channel</w:t>
        </w:r>
      </w:ins>
      <w:ins w:id="420" w:author="AT_R2#117" w:date="2022-03-02T00:34:00Z">
        <w:r w:rsidRPr="00D27132">
          <w:rPr>
            <w:rFonts w:eastAsia="宋体"/>
          </w:rPr>
          <w:t xml:space="preserve">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D6AC25"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421"/>
      <w:commentRangeStart w:id="422"/>
      <w:commentRangeStart w:id="423"/>
      <w:r w:rsidRPr="00D27132">
        <w:t>for IAB</w:t>
      </w:r>
      <w:commentRangeStart w:id="424"/>
      <w:commentRangeStart w:id="425"/>
      <w:commentRangeStart w:id="426"/>
      <w:commentRangeStart w:id="427"/>
      <w:commentRangeEnd w:id="424"/>
      <w:r w:rsidR="00D93CF6">
        <w:rPr>
          <w:rStyle w:val="ad"/>
        </w:rPr>
        <w:commentReference w:id="424"/>
      </w:r>
      <w:commentRangeEnd w:id="425"/>
      <w:r w:rsidR="008B74FB">
        <w:rPr>
          <w:rStyle w:val="ad"/>
        </w:rPr>
        <w:commentReference w:id="425"/>
      </w:r>
      <w:commentRangeEnd w:id="426"/>
      <w:r w:rsidR="0008055A">
        <w:rPr>
          <w:rStyle w:val="ad"/>
        </w:rPr>
        <w:commentReference w:id="426"/>
      </w:r>
      <w:commentRangeEnd w:id="427"/>
      <w:r w:rsidR="00F24C2A">
        <w:rPr>
          <w:rStyle w:val="ad"/>
        </w:rPr>
        <w:commentReference w:id="427"/>
      </w:r>
      <w:r w:rsidRPr="00D27132">
        <w:t>, SRB2</w:t>
      </w:r>
      <w:commentRangeEnd w:id="421"/>
      <w:r w:rsidR="00E75C0A">
        <w:rPr>
          <w:rStyle w:val="ad"/>
        </w:rPr>
        <w:commentReference w:id="421"/>
      </w:r>
      <w:commentRangeEnd w:id="422"/>
      <w:r w:rsidR="008B74FB">
        <w:rPr>
          <w:rStyle w:val="ad"/>
        </w:rPr>
        <w:commentReference w:id="422"/>
      </w:r>
      <w:commentRangeEnd w:id="423"/>
      <w:r w:rsidR="0008055A">
        <w:rPr>
          <w:rStyle w:val="ad"/>
        </w:rPr>
        <w:commentReference w:id="423"/>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428" w:name="_Toc60776760"/>
      <w:bookmarkStart w:id="42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28"/>
      <w:bookmarkEnd w:id="429"/>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lastRenderedPageBreak/>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430" w:author="Post_R2#116" w:date="2021-11-15T23:47:00Z"/>
        </w:rPr>
      </w:pPr>
      <w:ins w:id="431" w:author="Post_R2#116" w:date="2021-11-15T23:47:00Z">
        <w:r w:rsidRPr="00891CF3">
          <w:t>1&gt;</w:t>
        </w:r>
        <w:r w:rsidRPr="00891CF3">
          <w:tab/>
          <w:t xml:space="preserve">if the </w:t>
        </w:r>
        <w:r w:rsidRPr="00891CF3">
          <w:rPr>
            <w:i/>
          </w:rPr>
          <w:t>RRCReconfiguration</w:t>
        </w:r>
        <w:r w:rsidRPr="00891CF3">
          <w:t xml:space="preserve"> message includes the</w:t>
        </w:r>
      </w:ins>
      <w:ins w:id="432" w:author="Post_R2#116" w:date="2021-11-19T11:28:00Z">
        <w:r w:rsidRPr="00A201B2">
          <w:rPr>
            <w:i/>
          </w:rPr>
          <w:t xml:space="preserve"> sl-</w:t>
        </w:r>
        <w:del w:id="433" w:author="Post_R2#117" w:date="2022-03-04T10:54:00Z">
          <w:r w:rsidDel="00D568E4">
            <w:rPr>
              <w:i/>
            </w:rPr>
            <w:delText>L2R</w:delText>
          </w:r>
        </w:del>
      </w:ins>
      <w:ins w:id="434" w:author="Post_R2#116" w:date="2021-11-15T23:48:00Z">
        <w:del w:id="435" w:author="Post_R2#117" w:date="2022-03-04T10:54:00Z">
          <w:r w:rsidRPr="00891CF3" w:rsidDel="00D568E4">
            <w:rPr>
              <w:i/>
            </w:rPr>
            <w:delText>elayConfig</w:delText>
          </w:r>
        </w:del>
      </w:ins>
      <w:ins w:id="436" w:author="Post_R2#117" w:date="2022-03-04T10:54:00Z">
        <w:r w:rsidR="00D568E4">
          <w:rPr>
            <w:i/>
          </w:rPr>
          <w:t>L2RelayUEConfig</w:t>
        </w:r>
      </w:ins>
      <w:ins w:id="437" w:author="Post_R2#116" w:date="2021-11-15T23:47:00Z">
        <w:r w:rsidRPr="00891CF3">
          <w:t>:</w:t>
        </w:r>
      </w:ins>
    </w:p>
    <w:p w14:paraId="0399C72F" w14:textId="77777777" w:rsidR="00710809" w:rsidRDefault="00710809" w:rsidP="00710809">
      <w:pPr>
        <w:ind w:left="851" w:hanging="284"/>
      </w:pPr>
      <w:ins w:id="438" w:author="Post_R2#116" w:date="2021-11-15T23:47:00Z">
        <w:r w:rsidRPr="00891CF3">
          <w:t>2&gt;</w:t>
        </w:r>
        <w:r w:rsidRPr="00891CF3">
          <w:tab/>
          <w:t xml:space="preserve">perform </w:t>
        </w:r>
        <w:commentRangeStart w:id="439"/>
        <w:commentRangeStart w:id="440"/>
        <w:r w:rsidRPr="00891CF3">
          <w:t>the</w:t>
        </w:r>
      </w:ins>
      <w:ins w:id="441" w:author="Post_R2#116" w:date="2021-11-16T11:18:00Z">
        <w:r>
          <w:t xml:space="preserve"> L2 U2N Relay UE</w:t>
        </w:r>
      </w:ins>
      <w:ins w:id="442" w:author="Post_R2#116" w:date="2021-11-15T23:47:00Z">
        <w:r w:rsidRPr="00891CF3">
          <w:t xml:space="preserve"> configuration procedure as specified in 5.3.5.</w:t>
        </w:r>
      </w:ins>
      <w:ins w:id="443" w:author="Post_R2#116" w:date="2021-11-16T10:30:00Z">
        <w:r>
          <w:t>x1</w:t>
        </w:r>
      </w:ins>
      <w:commentRangeEnd w:id="439"/>
      <w:r w:rsidR="00BB6566">
        <w:rPr>
          <w:rStyle w:val="ad"/>
        </w:rPr>
        <w:commentReference w:id="439"/>
      </w:r>
      <w:commentRangeEnd w:id="440"/>
      <w:r w:rsidR="008B74FB">
        <w:rPr>
          <w:rStyle w:val="ad"/>
        </w:rPr>
        <w:commentReference w:id="440"/>
      </w:r>
      <w:ins w:id="444" w:author="Post_R2#116" w:date="2021-11-15T23:47:00Z">
        <w:r w:rsidRPr="00891CF3">
          <w:t>;</w:t>
        </w:r>
      </w:ins>
    </w:p>
    <w:p w14:paraId="3D7B14C1" w14:textId="6259F345" w:rsidR="00710809" w:rsidRPr="00891CF3" w:rsidRDefault="00710809" w:rsidP="00710809">
      <w:pPr>
        <w:ind w:left="568" w:hanging="284"/>
        <w:rPr>
          <w:ins w:id="445" w:author="Post_R2#116" w:date="2021-11-19T11:29:00Z"/>
        </w:rPr>
      </w:pPr>
      <w:ins w:id="446"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47" w:author="Post_R2#117" w:date="2022-03-04T10:55:00Z">
          <w:r w:rsidDel="00D568E4">
            <w:rPr>
              <w:i/>
            </w:rPr>
            <w:delText>L2Remote</w:delText>
          </w:r>
          <w:r w:rsidRPr="00891CF3" w:rsidDel="00D568E4">
            <w:rPr>
              <w:i/>
            </w:rPr>
            <w:delText>Config</w:delText>
          </w:r>
        </w:del>
      </w:ins>
      <w:ins w:id="448" w:author="Post_R2#117" w:date="2022-03-04T10:55:00Z">
        <w:r w:rsidR="00D568E4">
          <w:rPr>
            <w:i/>
          </w:rPr>
          <w:t>L2RemoteUEConfig</w:t>
        </w:r>
      </w:ins>
      <w:ins w:id="449" w:author="Post_R2#116" w:date="2021-11-19T11:29:00Z">
        <w:r w:rsidRPr="00891CF3">
          <w:t>:</w:t>
        </w:r>
      </w:ins>
    </w:p>
    <w:p w14:paraId="35D7F490" w14:textId="77777777" w:rsidR="00710809" w:rsidRPr="00891CF3" w:rsidRDefault="00710809" w:rsidP="00710809">
      <w:pPr>
        <w:ind w:left="851" w:hanging="284"/>
        <w:rPr>
          <w:ins w:id="450" w:author="Post_R2#116" w:date="2021-11-19T11:29:00Z"/>
        </w:rPr>
      </w:pPr>
      <w:ins w:id="451"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52" w:author="R2#117" w:date="2022-02-14T21:13:00Z"/>
        </w:rPr>
      </w:pPr>
      <w:ins w:id="453" w:author="R2#117" w:date="2022-02-14T21:13:00Z">
        <w:r w:rsidRPr="00D27132">
          <w:t>1&gt;</w:t>
        </w:r>
        <w:r w:rsidRPr="00D27132">
          <w:tab/>
          <w:t xml:space="preserve">if the </w:t>
        </w:r>
        <w:r w:rsidRPr="00D27132">
          <w:rPr>
            <w:i/>
          </w:rPr>
          <w:t>RRCReconfiguration</w:t>
        </w:r>
        <w:r w:rsidRPr="00D27132">
          <w:t xml:space="preserve"> message includes the </w:t>
        </w:r>
      </w:ins>
      <w:ins w:id="454" w:author="R2#117" w:date="2022-02-14T21:14:00Z">
        <w:r w:rsidRPr="006B2A9B">
          <w:rPr>
            <w:i/>
          </w:rPr>
          <w:t>dedicatedPagingDelivery</w:t>
        </w:r>
      </w:ins>
      <w:ins w:id="455" w:author="R2#117" w:date="2022-02-14T21:13:00Z">
        <w:r w:rsidRPr="00D27132">
          <w:t>:</w:t>
        </w:r>
      </w:ins>
    </w:p>
    <w:p w14:paraId="1C503763" w14:textId="3F868247" w:rsidR="006B2A9B" w:rsidRDefault="006B2A9B" w:rsidP="006B2A9B">
      <w:pPr>
        <w:pStyle w:val="B2"/>
        <w:rPr>
          <w:ins w:id="456" w:author="R2#117" w:date="2022-02-14T21:16:00Z"/>
        </w:rPr>
      </w:pPr>
      <w:ins w:id="457" w:author="R2#117" w:date="2022-02-14T21:13:00Z">
        <w:r w:rsidRPr="00D27132">
          <w:t>2&gt;</w:t>
        </w:r>
        <w:r w:rsidRPr="00D27132">
          <w:tab/>
        </w:r>
      </w:ins>
      <w:ins w:id="458"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59" w:author="R2#117" w:date="2022-02-14T21:17:00Z">
        <w:r>
          <w:rPr>
            <w:i/>
          </w:rPr>
          <w:t xml:space="preserve"> </w:t>
        </w:r>
        <w:r>
          <w:t xml:space="preserve">received in </w:t>
        </w:r>
      </w:ins>
      <w:ins w:id="460"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61" w:author="R2#117" w:date="2022-02-14T21:16:00Z">
        <w:r>
          <w:t>:</w:t>
        </w:r>
      </w:ins>
    </w:p>
    <w:p w14:paraId="12A8919F" w14:textId="437AD44F" w:rsidR="006B2A9B" w:rsidRPr="00D27132" w:rsidRDefault="006B2A9B" w:rsidP="006B2A9B">
      <w:pPr>
        <w:pStyle w:val="B3"/>
        <w:rPr>
          <w:ins w:id="462" w:author="R2#117" w:date="2022-02-14T21:13:00Z"/>
        </w:rPr>
      </w:pPr>
      <w:ins w:id="463" w:author="R2#117" w:date="2022-02-14T21:18:00Z">
        <w:r>
          <w:t>3</w:t>
        </w:r>
      </w:ins>
      <w:ins w:id="464" w:author="R2#117" w:date="2022-02-14T21:16:00Z">
        <w:r>
          <w:t>&gt;</w:t>
        </w:r>
        <w:r>
          <w:tab/>
        </w:r>
      </w:ins>
      <w:ins w:id="465"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lastRenderedPageBreak/>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lastRenderedPageBreak/>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lastRenderedPageBreak/>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6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66"/>
    </w:p>
    <w:p w14:paraId="6DD10A2F" w14:textId="77777777" w:rsidR="00394471" w:rsidRPr="00D27132" w:rsidRDefault="00394471" w:rsidP="00394471">
      <w:pPr>
        <w:pStyle w:val="4"/>
        <w:rPr>
          <w:rFonts w:eastAsia="MS Mincho"/>
        </w:rPr>
      </w:pPr>
      <w:bookmarkStart w:id="467" w:name="_Toc60776761"/>
      <w:bookmarkStart w:id="468" w:name="_Toc90650633"/>
      <w:r w:rsidRPr="00D27132">
        <w:rPr>
          <w:rFonts w:eastAsia="MS Mincho"/>
        </w:rPr>
        <w:t>5.3.5.4</w:t>
      </w:r>
      <w:r w:rsidRPr="00D27132">
        <w:rPr>
          <w:rFonts w:eastAsia="MS Mincho"/>
        </w:rPr>
        <w:tab/>
        <w:t>Secondary cell group release</w:t>
      </w:r>
      <w:bookmarkEnd w:id="467"/>
      <w:bookmarkEnd w:id="46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lastRenderedPageBreak/>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69" w:name="_Toc60776762"/>
      <w:bookmarkStart w:id="470" w:name="_Toc90650634"/>
      <w:r w:rsidRPr="00D27132">
        <w:rPr>
          <w:rFonts w:eastAsia="MS Mincho"/>
        </w:rPr>
        <w:t>5.3.5.5</w:t>
      </w:r>
      <w:r w:rsidRPr="00D27132">
        <w:rPr>
          <w:rFonts w:eastAsia="MS Mincho"/>
        </w:rPr>
        <w:tab/>
        <w:t>Cell Group configuration</w:t>
      </w:r>
      <w:bookmarkEnd w:id="469"/>
      <w:bookmarkEnd w:id="470"/>
    </w:p>
    <w:p w14:paraId="0C5FC8F8" w14:textId="77777777" w:rsidR="00394471" w:rsidRPr="00D27132" w:rsidRDefault="00394471" w:rsidP="00394471">
      <w:pPr>
        <w:pStyle w:val="5"/>
        <w:rPr>
          <w:rFonts w:eastAsia="MS Mincho"/>
        </w:rPr>
      </w:pPr>
      <w:bookmarkStart w:id="471" w:name="_Toc60776763"/>
      <w:bookmarkStart w:id="472" w:name="_Toc90650635"/>
      <w:r w:rsidRPr="00D27132">
        <w:rPr>
          <w:rFonts w:eastAsia="MS Mincho"/>
        </w:rPr>
        <w:t>5.3.5.5.1</w:t>
      </w:r>
      <w:r w:rsidRPr="00D27132">
        <w:rPr>
          <w:rFonts w:eastAsia="MS Mincho"/>
        </w:rPr>
        <w:tab/>
        <w:t>General</w:t>
      </w:r>
      <w:bookmarkEnd w:id="471"/>
      <w:bookmarkEnd w:id="47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155F54DA"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73" w:author="AT_R2#117" w:date="2022-03-02T00:37:00Z">
        <w:r w:rsidR="000D4462">
          <w:t xml:space="preserve"> </w:t>
        </w:r>
        <w:commentRangeStart w:id="474"/>
        <w:commentRangeStart w:id="475"/>
        <w:commentRangeStart w:id="476"/>
        <w:commentRangeStart w:id="477"/>
        <w:commentRangeStart w:id="478"/>
        <w:r w:rsidR="000D4462">
          <w:t xml:space="preserve">and </w:t>
        </w:r>
        <w:del w:id="479" w:author="Post_R2#117_update1" w:date="2022-03-09T17:38:00Z">
          <w:r w:rsidR="000D4462" w:rsidDel="00B42B8A">
            <w:delText>Uu RLC channel</w:delText>
          </w:r>
        </w:del>
      </w:ins>
      <w:ins w:id="480" w:author="Post_R2#117_update1" w:date="2022-03-09T17:38:00Z">
        <w:r w:rsidR="00B42B8A">
          <w:t>Uu Relay RLC channel</w:t>
        </w:r>
      </w:ins>
      <w:ins w:id="481" w:author="AT_R2#117" w:date="2022-03-02T00:37:00Z">
        <w:r w:rsidR="000D4462">
          <w:t>s</w:t>
        </w:r>
      </w:ins>
      <w:commentRangeEnd w:id="474"/>
      <w:r w:rsidR="007D0FF1">
        <w:rPr>
          <w:rStyle w:val="ad"/>
        </w:rPr>
        <w:commentReference w:id="474"/>
      </w:r>
      <w:commentRangeEnd w:id="475"/>
      <w:r w:rsidR="00CC6DE9">
        <w:rPr>
          <w:rStyle w:val="ad"/>
        </w:rPr>
        <w:commentReference w:id="475"/>
      </w:r>
      <w:commentRangeEnd w:id="476"/>
      <w:r w:rsidR="008B74FB">
        <w:rPr>
          <w:rStyle w:val="ad"/>
        </w:rPr>
        <w:commentReference w:id="476"/>
      </w:r>
      <w:commentRangeEnd w:id="477"/>
      <w:r w:rsidR="0008055A">
        <w:rPr>
          <w:rStyle w:val="ad"/>
        </w:rPr>
        <w:commentReference w:id="477"/>
      </w:r>
      <w:commentRangeEnd w:id="478"/>
      <w:r w:rsidR="00F11FEF">
        <w:rPr>
          <w:rStyle w:val="ad"/>
        </w:rPr>
        <w:commentReference w:id="478"/>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82" w:author="AT_R2#117" w:date="2022-03-02T00:38:00Z"/>
        </w:rPr>
      </w:pPr>
      <w:r w:rsidRPr="00D27132">
        <w:t>2&gt;</w:t>
      </w:r>
      <w:r w:rsidRPr="00D27132">
        <w:tab/>
        <w:t>perform the BH RLC channel addition/modification as specified in 5.3.5.5.11;</w:t>
      </w:r>
    </w:p>
    <w:p w14:paraId="685733AC" w14:textId="677A16E5" w:rsidR="000D4462" w:rsidRPr="00D27132" w:rsidRDefault="000D4462" w:rsidP="000D4462">
      <w:pPr>
        <w:pStyle w:val="B1"/>
        <w:rPr>
          <w:ins w:id="483" w:author="AT_R2#117" w:date="2022-03-02T00:38:00Z"/>
        </w:rPr>
      </w:pPr>
      <w:ins w:id="484" w:author="AT_R2#117" w:date="2022-03-02T00:38:00Z">
        <w:r w:rsidRPr="00D27132">
          <w:t>1&gt;</w:t>
        </w:r>
        <w:r w:rsidRPr="00D27132">
          <w:tab/>
          <w:t xml:space="preserve">if the </w:t>
        </w:r>
        <w:r w:rsidRPr="00D27132">
          <w:rPr>
            <w:i/>
          </w:rPr>
          <w:t>CellGroupConfig</w:t>
        </w:r>
        <w:r w:rsidRPr="00D27132">
          <w:t xml:space="preserve"> contains the </w:t>
        </w:r>
        <w:del w:id="485" w:author="Post_R2#117_update1" w:date="2022-03-09T17:39:00Z">
          <w:r w:rsidDel="00B42B8A">
            <w:rPr>
              <w:i/>
            </w:rPr>
            <w:delText>uu</w:delText>
          </w:r>
          <w:r w:rsidRPr="00D27132" w:rsidDel="00B42B8A">
            <w:rPr>
              <w:i/>
            </w:rPr>
            <w:delText>-RLC</w:delText>
          </w:r>
        </w:del>
      </w:ins>
      <w:ins w:id="486" w:author="Post_R2#117_update1" w:date="2022-03-09T17:39:00Z">
        <w:r w:rsidR="00B42B8A">
          <w:rPr>
            <w:i/>
          </w:rPr>
          <w:t>uu-Relay-RLC</w:t>
        </w:r>
      </w:ins>
      <w:ins w:id="487" w:author="AT_R2#117" w:date="2022-03-02T00:38:00Z">
        <w:r w:rsidRPr="00D27132">
          <w:rPr>
            <w:i/>
          </w:rPr>
          <w:t>-ChannelToReleaseList</w:t>
        </w:r>
        <w:r w:rsidRPr="00D27132">
          <w:t>:</w:t>
        </w:r>
      </w:ins>
    </w:p>
    <w:p w14:paraId="74663ED9" w14:textId="4FA151EB" w:rsidR="000D4462" w:rsidRPr="00D27132" w:rsidRDefault="000D4462" w:rsidP="000D4462">
      <w:pPr>
        <w:pStyle w:val="B2"/>
        <w:rPr>
          <w:ins w:id="488" w:author="AT_R2#117" w:date="2022-03-02T00:38:00Z"/>
        </w:rPr>
      </w:pPr>
      <w:ins w:id="489" w:author="AT_R2#117" w:date="2022-03-02T00:38:00Z">
        <w:r>
          <w:t>2&gt;</w:t>
        </w:r>
        <w:r>
          <w:tab/>
          <w:t xml:space="preserve">perform </w:t>
        </w:r>
        <w:commentRangeStart w:id="490"/>
        <w:commentRangeStart w:id="491"/>
        <w:commentRangeStart w:id="492"/>
        <w:commentRangeStart w:id="493"/>
        <w:del w:id="494" w:author="Post_R2#117_update1" w:date="2022-03-09T17:38:00Z">
          <w:r w:rsidDel="00B42B8A">
            <w:delText>Uu</w:delText>
          </w:r>
          <w:r w:rsidRPr="00D27132" w:rsidDel="00B42B8A">
            <w:delText xml:space="preserve"> RLC channel</w:delText>
          </w:r>
        </w:del>
      </w:ins>
      <w:commentRangeEnd w:id="490"/>
      <w:ins w:id="495" w:author="Post_R2#117_update1" w:date="2022-03-09T17:38:00Z">
        <w:r w:rsidR="00B42B8A">
          <w:t>Uu Relay RLC channel</w:t>
        </w:r>
      </w:ins>
      <w:r w:rsidR="00832C88">
        <w:rPr>
          <w:rStyle w:val="ad"/>
        </w:rPr>
        <w:commentReference w:id="490"/>
      </w:r>
      <w:commentRangeEnd w:id="491"/>
      <w:r w:rsidR="008B74FB">
        <w:rPr>
          <w:rStyle w:val="ad"/>
        </w:rPr>
        <w:commentReference w:id="491"/>
      </w:r>
      <w:commentRangeEnd w:id="492"/>
      <w:r w:rsidR="003D2585">
        <w:rPr>
          <w:rStyle w:val="ad"/>
        </w:rPr>
        <w:commentReference w:id="492"/>
      </w:r>
      <w:commentRangeEnd w:id="493"/>
      <w:r w:rsidR="00F11FEF">
        <w:rPr>
          <w:rStyle w:val="ad"/>
        </w:rPr>
        <w:commentReference w:id="493"/>
      </w:r>
      <w:ins w:id="496" w:author="AT_R2#117" w:date="2022-03-02T00:38:00Z">
        <w:r w:rsidRPr="00D27132">
          <w:t xml:space="preserve"> release as specified in 5.3.5.5.</w:t>
        </w:r>
      </w:ins>
      <w:ins w:id="497" w:author="AT_R2#117" w:date="2022-03-02T00:39:00Z">
        <w:r>
          <w:t>x1</w:t>
        </w:r>
      </w:ins>
      <w:ins w:id="498" w:author="AT_R2#117" w:date="2022-03-02T00:38:00Z">
        <w:r w:rsidRPr="00D27132">
          <w:t>;</w:t>
        </w:r>
      </w:ins>
    </w:p>
    <w:p w14:paraId="11860438" w14:textId="0A5F6E61" w:rsidR="000D4462" w:rsidRPr="00D27132" w:rsidRDefault="000D4462" w:rsidP="000D4462">
      <w:pPr>
        <w:pStyle w:val="B1"/>
        <w:rPr>
          <w:ins w:id="499" w:author="AT_R2#117" w:date="2022-03-02T00:38:00Z"/>
        </w:rPr>
      </w:pPr>
      <w:ins w:id="500" w:author="AT_R2#117" w:date="2022-03-02T00:38:00Z">
        <w:r w:rsidRPr="00D27132">
          <w:t>1&gt;</w:t>
        </w:r>
        <w:r w:rsidRPr="00D27132">
          <w:tab/>
          <w:t xml:space="preserve">if the </w:t>
        </w:r>
        <w:r w:rsidRPr="00D27132">
          <w:rPr>
            <w:i/>
          </w:rPr>
          <w:t>CellGroupConfig</w:t>
        </w:r>
        <w:r w:rsidRPr="00D27132">
          <w:t xml:space="preserve"> contains the </w:t>
        </w:r>
        <w:del w:id="501" w:author="Post_R2#117_update1" w:date="2022-03-09T17:39:00Z">
          <w:r w:rsidDel="00B42B8A">
            <w:rPr>
              <w:i/>
            </w:rPr>
            <w:delText>uu</w:delText>
          </w:r>
          <w:r w:rsidRPr="00D27132" w:rsidDel="00B42B8A">
            <w:rPr>
              <w:i/>
            </w:rPr>
            <w:delText>-RLC</w:delText>
          </w:r>
        </w:del>
      </w:ins>
      <w:ins w:id="502" w:author="Post_R2#117_update1" w:date="2022-03-09T17:39:00Z">
        <w:r w:rsidR="00B42B8A">
          <w:rPr>
            <w:i/>
          </w:rPr>
          <w:t>uu-Relay-RLC</w:t>
        </w:r>
      </w:ins>
      <w:ins w:id="503" w:author="AT_R2#117" w:date="2022-03-02T00:38:00Z">
        <w:r w:rsidRPr="00D27132">
          <w:rPr>
            <w:i/>
          </w:rPr>
          <w:t>-ChannelToAddModList</w:t>
        </w:r>
        <w:r w:rsidRPr="00D27132">
          <w:t>:</w:t>
        </w:r>
      </w:ins>
    </w:p>
    <w:p w14:paraId="5D5C95B5" w14:textId="39A68A3E" w:rsidR="000D4462" w:rsidRPr="00D27132" w:rsidRDefault="000D4462" w:rsidP="000D4462">
      <w:pPr>
        <w:pStyle w:val="B2"/>
        <w:rPr>
          <w:ins w:id="504" w:author="AT_R2#117" w:date="2022-03-02T00:38:00Z"/>
        </w:rPr>
      </w:pPr>
      <w:ins w:id="505" w:author="AT_R2#117" w:date="2022-03-02T00:38:00Z">
        <w:r>
          <w:t>2&gt;</w:t>
        </w:r>
        <w:r>
          <w:tab/>
          <w:t xml:space="preserve">perform the </w:t>
        </w:r>
        <w:del w:id="506" w:author="Post_R2#117_update1" w:date="2022-03-09T17:38:00Z">
          <w:r w:rsidDel="00B42B8A">
            <w:delText>Uu</w:delText>
          </w:r>
          <w:r w:rsidRPr="00D27132" w:rsidDel="00B42B8A">
            <w:delText xml:space="preserve"> RLC channel</w:delText>
          </w:r>
        </w:del>
      </w:ins>
      <w:ins w:id="507" w:author="Post_R2#117_update1" w:date="2022-03-09T17:38:00Z">
        <w:r w:rsidR="00B42B8A">
          <w:t>Uu Relay RLC channel</w:t>
        </w:r>
      </w:ins>
      <w:ins w:id="508" w:author="AT_R2#117" w:date="2022-03-02T00:38:00Z">
        <w:r w:rsidRPr="00D27132">
          <w:t xml:space="preserve"> addition/modification as specified in 5.3.5.5.</w:t>
        </w:r>
      </w:ins>
      <w:ins w:id="509" w:author="AT_R2#117" w:date="2022-03-02T00:39:00Z">
        <w:r>
          <w:t>x2</w:t>
        </w:r>
      </w:ins>
      <w:ins w:id="51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511" w:name="_Toc60776764"/>
      <w:bookmarkStart w:id="512" w:name="_Toc90650636"/>
      <w:r w:rsidRPr="00D27132">
        <w:rPr>
          <w:rFonts w:eastAsia="MS Mincho"/>
        </w:rPr>
        <w:t>5.3.5.5.2</w:t>
      </w:r>
      <w:r w:rsidRPr="00D27132">
        <w:rPr>
          <w:rFonts w:eastAsia="MS Mincho"/>
        </w:rPr>
        <w:tab/>
        <w:t>Reconfiguration with sync</w:t>
      </w:r>
      <w:bookmarkEnd w:id="511"/>
      <w:bookmarkEnd w:id="51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513" w:author="Post_R2#116" w:date="2021-11-16T01:17:00Z"/>
        </w:rPr>
      </w:pPr>
      <w:ins w:id="514" w:author="Post_R2#116" w:date="2021-11-16T01:17:00Z">
        <w:r w:rsidRPr="00F404D2">
          <w:t>1</w:t>
        </w:r>
      </w:ins>
      <w:ins w:id="515" w:author="Post_R2#116" w:date="2021-11-16T01:16:00Z">
        <w:r w:rsidRPr="00F404D2">
          <w:t>&gt;</w:t>
        </w:r>
        <w:r w:rsidRPr="00F404D2">
          <w:tab/>
        </w:r>
      </w:ins>
      <w:ins w:id="516" w:author="Post_R2#116" w:date="2021-11-16T01:17:00Z">
        <w:r w:rsidRPr="00F404D2">
          <w:t>i</w:t>
        </w:r>
      </w:ins>
      <w:ins w:id="517" w:author="Post_R2#116" w:date="2021-11-16T01:16:00Z">
        <w:r w:rsidRPr="00F404D2">
          <w:t xml:space="preserve">f </w:t>
        </w:r>
      </w:ins>
      <w:ins w:id="518" w:author="Post_R2#116" w:date="2021-11-19T11:30:00Z">
        <w:r>
          <w:rPr>
            <w:rFonts w:eastAsia="等线"/>
            <w:i/>
            <w:lang w:eastAsia="zh-CN"/>
          </w:rPr>
          <w:t>sl-P</w:t>
        </w:r>
      </w:ins>
      <w:ins w:id="519" w:author="Post_R2#116" w:date="2021-11-16T01:16:00Z">
        <w:r w:rsidRPr="00F404D2">
          <w:rPr>
            <w:rFonts w:eastAsia="等线"/>
            <w:i/>
            <w:lang w:eastAsia="zh-CN"/>
          </w:rPr>
          <w:t>athSwitchConfig</w:t>
        </w:r>
        <w:r w:rsidRPr="00F404D2">
          <w:t xml:space="preserve"> is included</w:t>
        </w:r>
      </w:ins>
      <w:ins w:id="520" w:author="Post_R2#116" w:date="2021-11-16T01:17:00Z">
        <w:r w:rsidRPr="00F404D2">
          <w:t>:</w:t>
        </w:r>
      </w:ins>
    </w:p>
    <w:p w14:paraId="5FB1A717" w14:textId="77777777" w:rsidR="00710809" w:rsidRPr="00F404D2" w:rsidRDefault="00710809" w:rsidP="00710809">
      <w:pPr>
        <w:ind w:left="851" w:hanging="284"/>
        <w:rPr>
          <w:ins w:id="521" w:author="Post_R2#116" w:date="2021-11-16T01:18:00Z"/>
        </w:rPr>
      </w:pPr>
      <w:ins w:id="522" w:author="Post_R2#116" w:date="2021-11-16T01:18:00Z">
        <w:r w:rsidRPr="00F404D2">
          <w:t>2</w:t>
        </w:r>
      </w:ins>
      <w:ins w:id="523" w:author="Post_R2#116" w:date="2021-11-16T01:17:00Z">
        <w:r w:rsidRPr="00F404D2">
          <w:t>&gt;</w:t>
        </w:r>
        <w:r w:rsidRPr="00F404D2">
          <w:tab/>
        </w:r>
      </w:ins>
      <w:ins w:id="524" w:author="Post_R2#116" w:date="2021-11-16T01:18:00Z">
        <w:r w:rsidRPr="00F404D2">
          <w:tab/>
          <w:t xml:space="preserve">consider the target </w:t>
        </w:r>
      </w:ins>
      <w:ins w:id="525" w:author="Post_R2#116" w:date="2021-11-16T01:19:00Z">
        <w:r w:rsidRPr="00F404D2">
          <w:t>L2 U2N Relay UE</w:t>
        </w:r>
      </w:ins>
      <w:ins w:id="526" w:author="Post_R2#116" w:date="2021-11-16T01:18:00Z">
        <w:r w:rsidRPr="00F404D2">
          <w:t xml:space="preserve"> to be </w:t>
        </w:r>
      </w:ins>
      <w:ins w:id="527" w:author="Post_R2#116" w:date="2021-11-16T11:19:00Z">
        <w:r>
          <w:t xml:space="preserve">the </w:t>
        </w:r>
      </w:ins>
      <w:ins w:id="528" w:author="Post_R2#116" w:date="2021-11-16T01:18:00Z">
        <w:r w:rsidRPr="00F404D2">
          <w:t xml:space="preserve">one indicated by the </w:t>
        </w:r>
      </w:ins>
      <w:ins w:id="529" w:author="Post_R2#116" w:date="2021-11-16T01:19:00Z">
        <w:r w:rsidRPr="00F404D2">
          <w:rPr>
            <w:i/>
          </w:rPr>
          <w:t>targetRelayUEIdentity</w:t>
        </w:r>
      </w:ins>
      <w:ins w:id="530" w:author="Post_R2#116" w:date="2021-11-16T01:18:00Z">
        <w:r w:rsidRPr="00F404D2">
          <w:t xml:space="preserve"> </w:t>
        </w:r>
      </w:ins>
      <w:ins w:id="531" w:author="Post_R2#116" w:date="2021-11-16T01:20:00Z">
        <w:r w:rsidRPr="00F404D2">
          <w:t>in</w:t>
        </w:r>
      </w:ins>
      <w:ins w:id="532" w:author="Post_R2#116" w:date="2021-11-16T01:18:00Z">
        <w:r w:rsidRPr="00F404D2">
          <w:t xml:space="preserve"> the </w:t>
        </w:r>
      </w:ins>
      <w:ins w:id="533" w:author="Post_R2#116" w:date="2021-11-19T11:30:00Z">
        <w:r>
          <w:rPr>
            <w:rFonts w:eastAsia="等线"/>
            <w:i/>
            <w:lang w:eastAsia="zh-CN"/>
          </w:rPr>
          <w:t>sl-</w:t>
        </w:r>
      </w:ins>
      <w:ins w:id="534" w:author="Post_R2#116" w:date="2021-11-16T01:20:00Z">
        <w:r w:rsidRPr="00F404D2">
          <w:rPr>
            <w:i/>
          </w:rPr>
          <w:t>PathSwitchConfig</w:t>
        </w:r>
      </w:ins>
      <w:ins w:id="535" w:author="Post_R2#116" w:date="2021-11-16T01:18:00Z">
        <w:r w:rsidRPr="00F404D2">
          <w:t>;</w:t>
        </w:r>
      </w:ins>
    </w:p>
    <w:p w14:paraId="3D641325" w14:textId="66C2FB72" w:rsidR="00710809" w:rsidRPr="00F404D2" w:rsidRDefault="00710809" w:rsidP="00710809">
      <w:pPr>
        <w:ind w:left="851" w:hanging="284"/>
        <w:rPr>
          <w:ins w:id="536" w:author="Post_R2#116" w:date="2021-11-16T01:18:00Z"/>
        </w:rPr>
      </w:pPr>
      <w:ins w:id="537" w:author="Post_R2#116" w:date="2021-11-16T01:18:00Z">
        <w:r w:rsidRPr="00F404D2">
          <w:t>2</w:t>
        </w:r>
      </w:ins>
      <w:ins w:id="538" w:author="Post_R2#116" w:date="2021-11-16T01:20:00Z">
        <w:r w:rsidRPr="00F404D2">
          <w:t>&gt;</w:t>
        </w:r>
      </w:ins>
      <w:ins w:id="539" w:author="Post_R2#116" w:date="2021-11-16T01:17:00Z">
        <w:r w:rsidR="007D6D6A" w:rsidRPr="00F404D2">
          <w:tab/>
        </w:r>
        <w:r w:rsidRPr="00F404D2">
          <w:t>start timer T</w:t>
        </w:r>
      </w:ins>
      <w:ins w:id="540" w:author="Post_R2#116" w:date="2021-11-16T01:18:00Z">
        <w:r w:rsidRPr="00F404D2">
          <w:t>xxx</w:t>
        </w:r>
      </w:ins>
      <w:ins w:id="541" w:author="Post_R2#116" w:date="2021-11-16T01:17:00Z">
        <w:r w:rsidRPr="00F404D2">
          <w:t xml:space="preserve"> for the corresponding </w:t>
        </w:r>
      </w:ins>
      <w:ins w:id="542" w:author="Post_R2#116" w:date="2021-11-16T01:18:00Z">
        <w:r w:rsidRPr="00F404D2">
          <w:t xml:space="preserve">target </w:t>
        </w:r>
      </w:ins>
      <w:ins w:id="543" w:author="Post_R2#116" w:date="2021-11-16T01:20:00Z">
        <w:r w:rsidRPr="00F404D2">
          <w:t xml:space="preserve">L2 U2N </w:t>
        </w:r>
      </w:ins>
      <w:ins w:id="544" w:author="Post_R2#116" w:date="2021-11-16T01:18:00Z">
        <w:r w:rsidRPr="00F404D2">
          <w:t>Relay UE</w:t>
        </w:r>
      </w:ins>
      <w:ins w:id="545" w:author="Post_R2#116" w:date="2021-11-16T01:17:00Z">
        <w:r w:rsidRPr="00F404D2">
          <w:t xml:space="preserve"> with the timer value set to </w:t>
        </w:r>
        <w:r w:rsidRPr="00F404D2">
          <w:rPr>
            <w:i/>
          </w:rPr>
          <w:t>t</w:t>
        </w:r>
      </w:ins>
      <w:ins w:id="546" w:author="Post_R2#116" w:date="2021-11-16T01:18:00Z">
        <w:r w:rsidRPr="00F404D2">
          <w:rPr>
            <w:i/>
          </w:rPr>
          <w:t>xxx</w:t>
        </w:r>
      </w:ins>
      <w:ins w:id="547" w:author="Post_R2#116" w:date="2021-11-16T01:17:00Z">
        <w:r w:rsidRPr="00F404D2">
          <w:t xml:space="preserve">, as included in the </w:t>
        </w:r>
      </w:ins>
      <w:ins w:id="548" w:author="Post_R2#116" w:date="2021-11-19T11:30:00Z">
        <w:r>
          <w:rPr>
            <w:rFonts w:eastAsia="等线"/>
            <w:i/>
            <w:lang w:eastAsia="zh-CN"/>
          </w:rPr>
          <w:t>sl-</w:t>
        </w:r>
      </w:ins>
      <w:ins w:id="549" w:author="Post_R2#116" w:date="2021-11-16T01:18:00Z">
        <w:r w:rsidRPr="00F404D2">
          <w:rPr>
            <w:i/>
          </w:rPr>
          <w:t>PathSwitchConfig</w:t>
        </w:r>
      </w:ins>
      <w:ins w:id="550" w:author="Post_R2#116" w:date="2021-11-16T01:17:00Z">
        <w:r w:rsidRPr="00F404D2">
          <w:t>;</w:t>
        </w:r>
      </w:ins>
    </w:p>
    <w:p w14:paraId="433F3A99" w14:textId="77777777" w:rsidR="00710809" w:rsidRDefault="00710809" w:rsidP="00710809">
      <w:pPr>
        <w:ind w:left="851" w:hanging="284"/>
        <w:rPr>
          <w:ins w:id="551" w:author="Post_R2#116" w:date="2021-11-19T16:57:00Z"/>
        </w:rPr>
      </w:pPr>
      <w:ins w:id="552" w:author="Post_R2#116" w:date="2021-11-16T01:17:00Z">
        <w:r w:rsidRPr="00F404D2">
          <w:t>2</w:t>
        </w:r>
      </w:ins>
      <w:ins w:id="553"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54" w:author="Post_R2#116" w:date="2021-11-19T16:58:00Z">
        <w:r>
          <w:t>2&gt;</w:t>
        </w:r>
      </w:ins>
      <w:ins w:id="555" w:author="Post_R2#116" w:date="2021-11-16T01:17:00Z">
        <w:r w:rsidR="007D6D6A" w:rsidRPr="00F404D2">
          <w:tab/>
        </w:r>
      </w:ins>
      <w:ins w:id="556" w:author="Post_R2#116" w:date="2021-11-19T16:58:00Z">
        <w:r w:rsidRPr="00BD2A83">
          <w:t xml:space="preserve">perform the PC5-RRC connection establishment </w:t>
        </w:r>
      </w:ins>
      <w:ins w:id="557" w:author="Post_R2#116" w:date="2021-11-19T16:59:00Z">
        <w:r>
          <w:t>with</w:t>
        </w:r>
      </w:ins>
      <w:ins w:id="558" w:author="Post_R2#116" w:date="2021-11-19T16:58:00Z">
        <w:r w:rsidRPr="00BD2A83">
          <w:t xml:space="preserve"> the target L2 U2N Relay UE indicated by the </w:t>
        </w:r>
        <w:r w:rsidRPr="00BD2A83">
          <w:rPr>
            <w:i/>
          </w:rPr>
          <w:t>targetRelayUEIdentity</w:t>
        </w:r>
        <w:r w:rsidRPr="00BD2A83">
          <w:t>, if needed;</w:t>
        </w:r>
      </w:ins>
    </w:p>
    <w:p w14:paraId="6AF7BBED" w14:textId="77777777" w:rsidR="00262DBE" w:rsidRDefault="00262DBE" w:rsidP="00262DBE">
      <w:pPr>
        <w:pStyle w:val="B2"/>
        <w:rPr>
          <w:ins w:id="559" w:author="Post_R2#116" w:date="2021-11-16T01:17:00Z"/>
        </w:rPr>
      </w:pPr>
      <w:commentRangeStart w:id="560"/>
      <w:commentRangeStart w:id="561"/>
      <w:ins w:id="562" w:author="Post_R2#117" w:date="2022-03-04T18:33:00Z">
        <w:r>
          <w:rPr>
            <w:rFonts w:eastAsia="等线"/>
            <w:lang w:eastAsia="zh-CN"/>
          </w:rPr>
          <w:t>2&gt;</w:t>
        </w:r>
      </w:ins>
      <w:ins w:id="563" w:author="Post_R2#116" w:date="2021-11-16T01:17:00Z">
        <w:r>
          <w:tab/>
        </w:r>
      </w:ins>
      <w:commentRangeStart w:id="564"/>
      <w:commentRangeStart w:id="565"/>
      <w:commentRangeStart w:id="566"/>
      <w:commentRangeStart w:id="567"/>
      <w:ins w:id="568" w:author="Post_R2#117" w:date="2022-03-04T18:33:00Z">
        <w:r>
          <w:rPr>
            <w:rFonts w:eastAsia="等线"/>
            <w:lang w:eastAsia="zh-CN"/>
          </w:rPr>
          <w:t>apply the default configuration of SL-RLC1 as defined in 9.2.x for SRB1;</w:t>
        </w:r>
      </w:ins>
      <w:commentRangeEnd w:id="564"/>
      <w:r>
        <w:commentReference w:id="564"/>
      </w:r>
      <w:commentRangeEnd w:id="560"/>
      <w:commentRangeEnd w:id="565"/>
      <w:r w:rsidR="00493BA9">
        <w:rPr>
          <w:rStyle w:val="ad"/>
        </w:rPr>
        <w:commentReference w:id="565"/>
      </w:r>
      <w:r>
        <w:rPr>
          <w:rStyle w:val="ad"/>
        </w:rPr>
        <w:commentReference w:id="560"/>
      </w:r>
      <w:commentRangeEnd w:id="561"/>
      <w:r>
        <w:rPr>
          <w:rStyle w:val="ad"/>
        </w:rPr>
        <w:commentReference w:id="561"/>
      </w:r>
      <w:commentRangeEnd w:id="566"/>
      <w:r>
        <w:rPr>
          <w:rStyle w:val="ad"/>
        </w:rPr>
        <w:commentReference w:id="566"/>
      </w:r>
      <w:commentRangeEnd w:id="567"/>
      <w:r>
        <w:rPr>
          <w:rStyle w:val="ad"/>
        </w:rPr>
        <w:commentReference w:id="567"/>
      </w:r>
    </w:p>
    <w:p w14:paraId="06A6FB36" w14:textId="77777777" w:rsidR="00710809" w:rsidRPr="00F404D2" w:rsidRDefault="00710809" w:rsidP="00710809">
      <w:pPr>
        <w:ind w:left="568" w:hanging="284"/>
        <w:rPr>
          <w:ins w:id="569" w:author="Post_R2#116" w:date="2021-11-16T01:16:00Z"/>
        </w:rPr>
      </w:pPr>
      <w:ins w:id="570" w:author="Post_R2#116" w:date="2021-11-16T01:16:00Z">
        <w:r w:rsidRPr="00F404D2">
          <w:t>1</w:t>
        </w:r>
      </w:ins>
      <w:ins w:id="571" w:author="Post_R2#116" w:date="2021-11-16T01:22:00Z">
        <w:r w:rsidRPr="00F404D2">
          <w:t>&gt;</w:t>
        </w:r>
        <w:r w:rsidRPr="00F404D2">
          <w:tab/>
          <w:t>else (</w:t>
        </w:r>
      </w:ins>
      <w:ins w:id="572" w:author="Post_R2#116" w:date="2021-11-19T11:30:00Z">
        <w:r>
          <w:rPr>
            <w:rFonts w:eastAsia="等线"/>
            <w:i/>
            <w:lang w:eastAsia="zh-CN"/>
          </w:rPr>
          <w:t>sl-</w:t>
        </w:r>
      </w:ins>
      <w:ins w:id="573"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574" w:author="Post_R2#116" w:date="2021-11-16T01:25:00Z">
          <w:pPr/>
        </w:pPrChange>
      </w:pPr>
      <w:del w:id="575" w:author="Post_R2#116" w:date="2021-11-16T01:29:00Z">
        <w:r w:rsidRPr="00F404D2" w:rsidDel="00F404D2">
          <w:delText>1</w:delText>
        </w:r>
      </w:del>
      <w:ins w:id="576"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77" w:author="Post_R2#116" w:date="2021-11-16T01:25:00Z">
          <w:pPr/>
        </w:pPrChange>
      </w:pPr>
      <w:del w:id="578" w:author="Post_R2#116" w:date="2021-11-16T01:30:00Z">
        <w:r w:rsidRPr="00F404D2" w:rsidDel="00F404D2">
          <w:delText>1</w:delText>
        </w:r>
      </w:del>
      <w:ins w:id="579"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80" w:author="Post_R2#116" w:date="2021-11-16T01:24:00Z">
          <w:pPr/>
        </w:pPrChange>
      </w:pPr>
      <w:del w:id="581" w:author="Post_R2#116" w:date="2021-11-16T01:30:00Z">
        <w:r w:rsidRPr="00F404D2" w:rsidDel="00F404D2">
          <w:delText>2</w:delText>
        </w:r>
      </w:del>
      <w:ins w:id="582"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83" w:author="Post_R2#116" w:date="2021-11-16T01:24:00Z">
          <w:pPr/>
        </w:pPrChange>
      </w:pPr>
      <w:del w:id="584" w:author="Post_R2#116" w:date="2021-11-16T01:30:00Z">
        <w:r w:rsidRPr="00F404D2" w:rsidDel="00F404D2">
          <w:delText>1</w:delText>
        </w:r>
      </w:del>
      <w:ins w:id="585"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86" w:author="Post_R2#116" w:date="2021-11-16T01:24:00Z">
          <w:pPr/>
        </w:pPrChange>
      </w:pPr>
      <w:del w:id="587" w:author="Post_R2#116" w:date="2021-11-16T01:30:00Z">
        <w:r w:rsidRPr="00F404D2" w:rsidDel="00F404D2">
          <w:delText>2</w:delText>
        </w:r>
      </w:del>
      <w:ins w:id="588"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89" w:author="Post_R2#116" w:date="2021-11-16T01:24:00Z">
          <w:pPr/>
        </w:pPrChange>
      </w:pPr>
      <w:del w:id="590" w:author="Post_R2#116" w:date="2021-11-16T01:30:00Z">
        <w:r w:rsidRPr="00F404D2" w:rsidDel="00F404D2">
          <w:delText>1</w:delText>
        </w:r>
      </w:del>
      <w:ins w:id="591"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92" w:author="Post_R2#116" w:date="2021-11-16T01:24:00Z">
          <w:pPr/>
        </w:pPrChange>
      </w:pPr>
      <w:del w:id="593" w:author="Post_R2#116" w:date="2021-11-16T01:30:00Z">
        <w:r w:rsidRPr="00F404D2" w:rsidDel="00F404D2">
          <w:delText>1</w:delText>
        </w:r>
      </w:del>
      <w:ins w:id="594"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95" w:author="Post_R2#116" w:date="2021-11-16T01:24:00Z">
          <w:pPr/>
        </w:pPrChange>
      </w:pPr>
      <w:del w:id="596" w:author="Post_R2#116" w:date="2021-11-16T01:30:00Z">
        <w:r w:rsidRPr="00F404D2" w:rsidDel="00F404D2">
          <w:delText>1</w:delText>
        </w:r>
      </w:del>
      <w:ins w:id="597"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98" w:author="Post_R2#116" w:date="2021-11-16T01:30:00Z">
        <w:r w:rsidRPr="00F404D2" w:rsidDel="00F404D2">
          <w:delText>1</w:delText>
        </w:r>
      </w:del>
      <w:ins w:id="599"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600" w:author="Post_R2#116" w:date="2021-11-16T01:30:00Z">
        <w:r w:rsidRPr="00F404D2" w:rsidDel="00F404D2">
          <w:delText>2</w:delText>
        </w:r>
      </w:del>
      <w:ins w:id="601"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602" w:author="Post_R2#116" w:date="2021-11-16T01:30:00Z">
        <w:r w:rsidRPr="00F404D2" w:rsidDel="00F404D2">
          <w:lastRenderedPageBreak/>
          <w:delText>2</w:delText>
        </w:r>
      </w:del>
      <w:ins w:id="603"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604" w:author="Post_R2#116" w:date="2021-11-16T01:30:00Z">
        <w:r w:rsidRPr="00F404D2" w:rsidDel="00F404D2">
          <w:delText>3</w:delText>
        </w:r>
      </w:del>
      <w:ins w:id="605"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606" w:author="Post_R2#116" w:date="2021-11-16T01:30:00Z">
        <w:r w:rsidRPr="00F404D2" w:rsidDel="00F404D2">
          <w:delText>3</w:delText>
        </w:r>
      </w:del>
      <w:ins w:id="607"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608" w:author="Post_R2#116" w:date="2021-11-16T01:30:00Z">
        <w:r w:rsidRPr="00F404D2" w:rsidDel="00F404D2">
          <w:delText>2</w:delText>
        </w:r>
      </w:del>
      <w:ins w:id="609"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610" w:author="Post_R2#116" w:date="2021-11-16T01:30:00Z">
        <w:r w:rsidRPr="00F404D2" w:rsidDel="00F404D2">
          <w:delText>3</w:delText>
        </w:r>
      </w:del>
      <w:ins w:id="611"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612" w:author="Post_R2#116" w:date="2021-11-16T01:30:00Z">
        <w:r w:rsidRPr="00F404D2" w:rsidDel="00F404D2">
          <w:delText>3</w:delText>
        </w:r>
      </w:del>
      <w:ins w:id="613"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614" w:author="Post_R2#116" w:date="2021-11-16T01:30:00Z">
        <w:r w:rsidRPr="00F404D2" w:rsidDel="00F404D2">
          <w:delText>2</w:delText>
        </w:r>
      </w:del>
      <w:ins w:id="615"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616" w:author="Post_R2#116" w:date="2021-11-16T01:30:00Z">
        <w:r w:rsidRPr="00F404D2" w:rsidDel="00F404D2">
          <w:delText>2</w:delText>
        </w:r>
      </w:del>
      <w:ins w:id="61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618" w:author="Post_R2#116" w:date="2021-11-16T01:30:00Z">
        <w:r w:rsidRPr="00F404D2" w:rsidDel="00F404D2">
          <w:delText>2</w:delText>
        </w:r>
      </w:del>
      <w:ins w:id="619"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620" w:author="Post_R2#116" w:date="2021-11-16T01:30:00Z">
        <w:r w:rsidRPr="00F404D2" w:rsidDel="00F404D2">
          <w:delText>2</w:delText>
        </w:r>
      </w:del>
      <w:ins w:id="621"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622" w:author="Post_R2#116" w:date="2021-11-16T01:30:00Z">
        <w:r w:rsidRPr="00F404D2" w:rsidDel="00F404D2">
          <w:delText>1</w:delText>
        </w:r>
      </w:del>
      <w:ins w:id="623"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624" w:author="Post_R2#116" w:date="2021-11-16T01:30:00Z">
        <w:r w:rsidRPr="00F404D2" w:rsidDel="00F404D2">
          <w:delText>2</w:delText>
        </w:r>
      </w:del>
      <w:ins w:id="625"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626" w:author="Post_R2#116" w:date="2021-11-16T01:30:00Z">
        <w:r w:rsidRPr="00F404D2" w:rsidDel="00F404D2">
          <w:delText>2</w:delText>
        </w:r>
      </w:del>
      <w:ins w:id="627"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628" w:author="Post_R2#116" w:date="2021-11-16T01:30:00Z">
        <w:r w:rsidRPr="00F404D2" w:rsidDel="00F404D2">
          <w:delText>2</w:delText>
        </w:r>
      </w:del>
      <w:ins w:id="629"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630" w:author="Post_R2#116" w:date="2021-11-16T01:30:00Z">
        <w:r w:rsidRPr="00F404D2" w:rsidDel="00F404D2">
          <w:delText>2</w:delText>
        </w:r>
      </w:del>
      <w:ins w:id="631"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632" w:author="Post_R2#116" w:date="2021-11-16T01:10:00Z"/>
          <w:i/>
        </w:rPr>
      </w:pPr>
      <w:del w:id="633" w:author="Post_R2#116" w:date="2021-11-16T01:30:00Z">
        <w:r w:rsidRPr="00F404D2" w:rsidDel="00F404D2">
          <w:delText>2</w:delText>
        </w:r>
      </w:del>
      <w:ins w:id="634"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635" w:author="Post_R2#116" w:date="2021-11-16T01:32:00Z"/>
        </w:rPr>
      </w:pPr>
      <w:ins w:id="636" w:author="Post_R2#116" w:date="2021-11-16T01:32:00Z">
        <w:r w:rsidRPr="00F404D2">
          <w:t>2&gt;</w:t>
        </w:r>
        <w:r w:rsidRPr="00F404D2">
          <w:tab/>
        </w:r>
        <w:r>
          <w:t>if the UE</w:t>
        </w:r>
      </w:ins>
      <w:ins w:id="637" w:author="Post_R2#116" w:date="2021-11-19T11:31:00Z">
        <w:r w:rsidRPr="000A6AD1">
          <w:t xml:space="preserve"> </w:t>
        </w:r>
        <w:r>
          <w:t>is connected</w:t>
        </w:r>
      </w:ins>
      <w:ins w:id="638" w:author="Post_R2#116" w:date="2021-11-16T01:32:00Z">
        <w:r>
          <w:t xml:space="preserve"> with a L2 U2N Relay UE (i.e. the UE is a L2 U2N Remote UE </w:t>
        </w:r>
      </w:ins>
      <w:ins w:id="639" w:author="Post_R2#116" w:date="2021-11-19T11:31:00Z">
        <w:r>
          <w:t>at the source side</w:t>
        </w:r>
      </w:ins>
      <w:ins w:id="640" w:author="Post_R2#116" w:date="2021-11-16T01:32:00Z">
        <w:r>
          <w:t>)</w:t>
        </w:r>
        <w:r w:rsidRPr="00F404D2">
          <w:t>:</w:t>
        </w:r>
      </w:ins>
    </w:p>
    <w:p w14:paraId="0470D1BE" w14:textId="7F88602D" w:rsidR="00394471" w:rsidRDefault="00710809" w:rsidP="00710809">
      <w:pPr>
        <w:pStyle w:val="B3"/>
        <w:rPr>
          <w:ins w:id="641" w:author="Post_R2#117_update1" w:date="2022-03-09T20:30:00Z"/>
        </w:rPr>
      </w:pPr>
      <w:ins w:id="642" w:author="Post_R2#116" w:date="2021-11-16T01:34:00Z">
        <w:r>
          <w:t xml:space="preserve">3&gt; </w:t>
        </w:r>
      </w:ins>
      <w:ins w:id="643" w:author="Post_R2#116" w:date="2021-11-16T11:20:00Z">
        <w:r>
          <w:t>p</w:t>
        </w:r>
      </w:ins>
      <w:ins w:id="644" w:author="Post_R2#116" w:date="2021-11-16T01:32:00Z">
        <w:r>
          <w:t xml:space="preserve">erform the </w:t>
        </w:r>
      </w:ins>
      <w:ins w:id="645" w:author="Post_R2#116" w:date="2021-11-16T01:33:00Z">
        <w:r>
          <w:t>PC5-RRC connection release as specified i</w:t>
        </w:r>
      </w:ins>
      <w:ins w:id="646" w:author="Post_R2#116" w:date="2021-11-16T01:34:00Z">
        <w:r>
          <w:t>n 5.8.9.5.</w:t>
        </w:r>
      </w:ins>
    </w:p>
    <w:p w14:paraId="4615A70D" w14:textId="3ED88535" w:rsidR="00493BA9" w:rsidRPr="00D27132" w:rsidRDefault="00493BA9" w:rsidP="00493BA9">
      <w:pPr>
        <w:rPr>
          <w:i/>
        </w:rPr>
      </w:pPr>
      <w:ins w:id="647" w:author="Post_R2#117_update1" w:date="2022-03-09T20:30:00Z">
        <w:r>
          <w:rPr>
            <w:lang w:val="en-US"/>
          </w:rPr>
          <w:t xml:space="preserve">Upon L2 U2N Relay UE </w:t>
        </w:r>
      </w:ins>
      <w:ins w:id="648" w:author="Post_R2#117_update1" w:date="2022-03-09T20:31:00Z">
        <w:r>
          <w:rPr>
            <w:lang w:val="en-US"/>
          </w:rPr>
          <w:t>receiving</w:t>
        </w:r>
      </w:ins>
      <w:ins w:id="649" w:author="Post_R2#117_update1" w:date="2022-03-09T20:30:00Z">
        <w:r w:rsidRPr="00493BA9">
          <w:rPr>
            <w:i/>
            <w:lang w:val="en-US"/>
          </w:rPr>
          <w:t xml:space="preserve"> </w:t>
        </w:r>
      </w:ins>
      <w:ins w:id="650" w:author="Post_R2#117_update1" w:date="2022-03-09T20:31:00Z">
        <w:r w:rsidRPr="00493BA9">
          <w:rPr>
            <w:i/>
            <w:lang w:val="en-US"/>
          </w:rPr>
          <w:t>reconfigurationWithSync</w:t>
        </w:r>
      </w:ins>
      <w:ins w:id="651" w:author="Post_R2#117_update1" w:date="2022-03-09T20:30:00Z">
        <w:r>
          <w:t>,</w:t>
        </w:r>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772B0797" w14:textId="77777777" w:rsidR="00394471" w:rsidRPr="00D27132" w:rsidRDefault="00394471" w:rsidP="00394471">
      <w:pPr>
        <w:pStyle w:val="5"/>
        <w:rPr>
          <w:rFonts w:eastAsia="MS Mincho"/>
        </w:rPr>
      </w:pPr>
      <w:bookmarkStart w:id="652" w:name="_Toc60776765"/>
      <w:bookmarkStart w:id="653" w:name="_Toc90650637"/>
      <w:r w:rsidRPr="00D27132">
        <w:t>5.3.5.5.3</w:t>
      </w:r>
      <w:r w:rsidRPr="00D27132">
        <w:tab/>
        <w:t>RLC bearer release</w:t>
      </w:r>
      <w:bookmarkEnd w:id="652"/>
      <w:bookmarkEnd w:id="65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654" w:name="_Toc60776766"/>
      <w:bookmarkStart w:id="655" w:name="_Toc90650638"/>
      <w:r w:rsidRPr="00D27132">
        <w:rPr>
          <w:rFonts w:eastAsia="MS Mincho"/>
        </w:rPr>
        <w:t>5.3.5.5.4</w:t>
      </w:r>
      <w:r w:rsidRPr="00D27132">
        <w:rPr>
          <w:rFonts w:eastAsia="MS Mincho"/>
        </w:rPr>
        <w:tab/>
        <w:t>RLC bearer addition/modification</w:t>
      </w:r>
      <w:bookmarkEnd w:id="654"/>
      <w:bookmarkEnd w:id="65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lastRenderedPageBreak/>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656" w:author="Post_R2#115" w:date="2021-10-22T14:24:00Z"/>
          <w:rFonts w:eastAsia="宋体"/>
          <w:lang w:eastAsia="en-US"/>
        </w:rPr>
      </w:pPr>
      <w:bookmarkStart w:id="657" w:name="_Toc60776767"/>
      <w:bookmarkStart w:id="658"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659" w:author="Post_R2#115" w:date="2021-10-22T14:24:00Z">
        <w:del w:id="660"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657"/>
      <w:bookmarkEnd w:id="65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lastRenderedPageBreak/>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661" w:name="_Toc60776768"/>
      <w:bookmarkStart w:id="662" w:name="_Toc90650640"/>
      <w:r w:rsidRPr="00D27132">
        <w:rPr>
          <w:rFonts w:eastAsia="MS Mincho"/>
        </w:rPr>
        <w:t>5.3.5.5.6</w:t>
      </w:r>
      <w:r w:rsidRPr="00D27132">
        <w:rPr>
          <w:rFonts w:eastAsia="MS Mincho"/>
        </w:rPr>
        <w:tab/>
        <w:t>RLF Timers &amp; Constants configuration</w:t>
      </w:r>
      <w:bookmarkEnd w:id="661"/>
      <w:bookmarkEnd w:id="66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63" w:name="_Toc60776769"/>
      <w:bookmarkStart w:id="664" w:name="_Toc90650641"/>
      <w:r w:rsidRPr="00D27132">
        <w:rPr>
          <w:rFonts w:eastAsia="MS Mincho"/>
        </w:rPr>
        <w:t>5.3.5.5.7</w:t>
      </w:r>
      <w:r w:rsidRPr="00D27132">
        <w:rPr>
          <w:rFonts w:eastAsia="MS Mincho"/>
        </w:rPr>
        <w:tab/>
        <w:t>SpCell Configuration</w:t>
      </w:r>
      <w:bookmarkEnd w:id="663"/>
      <w:bookmarkEnd w:id="664"/>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65" w:author="Post_R2#117" w:date="2022-03-04T16:38:00Z"/>
        </w:rPr>
      </w:pPr>
      <w:ins w:id="666"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67" w:author="Post_R2#117_update1" w:date="2022-03-08T09:16:00Z"/>
        </w:rPr>
      </w:pPr>
      <w:ins w:id="668" w:author="Post_R2#117" w:date="2022-03-04T16:38:00Z">
        <w:del w:id="669" w:author="Post_R2#117_update1" w:date="2022-03-08T09:17:00Z">
          <w:r w:rsidDel="008B74FB">
            <w:delText>3</w:delText>
          </w:r>
        </w:del>
      </w:ins>
      <w:ins w:id="670" w:author="Post_R2#117_update1" w:date="2022-03-08T09:17:00Z">
        <w:r w:rsidR="008B74FB">
          <w:t>2</w:t>
        </w:r>
      </w:ins>
      <w:ins w:id="671" w:author="Post_R2#117" w:date="2022-03-04T16:38:00Z">
        <w:r w:rsidRPr="00D27132">
          <w:t>&gt;</w:t>
        </w:r>
        <w:r w:rsidRPr="00D27132">
          <w:tab/>
          <w:t xml:space="preserve">use values for timers </w:t>
        </w:r>
        <w:commentRangeStart w:id="672"/>
        <w:commentRangeStart w:id="673"/>
        <w:commentRangeStart w:id="674"/>
        <w:commentRangeStart w:id="675"/>
        <w:r w:rsidRPr="00D27132">
          <w:t>T30</w:t>
        </w:r>
        <w:r>
          <w:t>0</w:t>
        </w:r>
        <w:r w:rsidRPr="00D27132">
          <w:t xml:space="preserve">, </w:t>
        </w:r>
        <w:r>
          <w:t xml:space="preserve">T301 and </w:t>
        </w:r>
        <w:r w:rsidRPr="00D27132">
          <w:t>T31</w:t>
        </w:r>
        <w:r>
          <w:t>9</w:t>
        </w:r>
        <w:r w:rsidRPr="00D27132">
          <w:t xml:space="preserve"> </w:t>
        </w:r>
      </w:ins>
      <w:commentRangeEnd w:id="672"/>
      <w:r w:rsidR="003D2585">
        <w:rPr>
          <w:rStyle w:val="ad"/>
        </w:rPr>
        <w:commentReference w:id="672"/>
      </w:r>
      <w:commentRangeEnd w:id="673"/>
      <w:r w:rsidR="00F11FEF">
        <w:rPr>
          <w:rStyle w:val="ad"/>
        </w:rPr>
        <w:commentReference w:id="673"/>
      </w:r>
      <w:commentRangeEnd w:id="674"/>
      <w:r w:rsidR="000745A6">
        <w:rPr>
          <w:rStyle w:val="ad"/>
        </w:rPr>
        <w:commentReference w:id="674"/>
      </w:r>
      <w:commentRangeEnd w:id="675"/>
      <w:r w:rsidR="0091019B">
        <w:rPr>
          <w:rStyle w:val="ad"/>
        </w:rPr>
        <w:commentReference w:id="675"/>
      </w:r>
      <w:ins w:id="676" w:author="Post_R2#117" w:date="2022-03-04T16:38: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77" w:author="Post_R2#117" w:date="2022-03-04T16:37:00Z"/>
        </w:rPr>
      </w:pPr>
      <w:ins w:id="678" w:author="Post_R2#117_update1" w:date="2022-03-08T09:17:00Z">
        <w:r>
          <w:lastRenderedPageBreak/>
          <w:t>2</w:t>
        </w:r>
      </w:ins>
      <w:ins w:id="679"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80" w:author="Post_R2#117" w:date="2022-03-04T16:19:00Z"/>
        </w:rPr>
      </w:pPr>
      <w:commentRangeStart w:id="681"/>
      <w:commentRangeStart w:id="682"/>
      <w:ins w:id="683" w:author="Post_R2#117" w:date="2022-03-04T16:38:00Z">
        <w:r w:rsidRPr="00D27132">
          <w:t>1&gt;</w:t>
        </w:r>
        <w:r w:rsidRPr="00D27132">
          <w:tab/>
        </w:r>
      </w:ins>
      <w:ins w:id="684" w:author="Post_R2#117" w:date="2022-03-04T16:37:00Z">
        <w:r>
          <w:t>else</w:t>
        </w:r>
      </w:ins>
      <w:commentRangeEnd w:id="681"/>
      <w:r w:rsidR="0022082C">
        <w:rPr>
          <w:rStyle w:val="ad"/>
        </w:rPr>
        <w:commentReference w:id="681"/>
      </w:r>
      <w:commentRangeEnd w:id="682"/>
      <w:r w:rsidR="008B74FB">
        <w:rPr>
          <w:rStyle w:val="ad"/>
        </w:rPr>
        <w:commentReference w:id="682"/>
      </w:r>
    </w:p>
    <w:p w14:paraId="44F72861" w14:textId="65F90AE8" w:rsidR="00394471" w:rsidRPr="00D27132" w:rsidRDefault="00394471">
      <w:pPr>
        <w:pStyle w:val="B2"/>
        <w:pPrChange w:id="685" w:author="Post_R2#117" w:date="2022-03-04T16:19:00Z">
          <w:pPr>
            <w:pStyle w:val="B1"/>
          </w:pPr>
        </w:pPrChange>
      </w:pPr>
      <w:del w:id="686" w:author="Post_R2#117" w:date="2022-03-04T16:19:00Z">
        <w:r w:rsidRPr="00D27132" w:rsidDel="00E04339">
          <w:delText>1</w:delText>
        </w:r>
      </w:del>
      <w:ins w:id="687"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88" w:author="Post_R2#117" w:date="2022-03-04T16:19:00Z">
          <w:pPr>
            <w:pStyle w:val="B2"/>
          </w:pPr>
        </w:pPrChange>
      </w:pPr>
      <w:del w:id="689" w:author="Post_R2#117" w:date="2022-03-04T16:19:00Z">
        <w:r w:rsidRPr="00D27132" w:rsidDel="00E04339">
          <w:delText>2</w:delText>
        </w:r>
      </w:del>
      <w:ins w:id="690"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91" w:author="Post_R2#117" w:date="2022-03-04T16:21:00Z">
          <w:pPr>
            <w:pStyle w:val="B1"/>
          </w:pPr>
        </w:pPrChange>
      </w:pPr>
      <w:del w:id="692" w:author="Post_R2#117" w:date="2022-03-04T16:19:00Z">
        <w:r w:rsidRPr="00D27132" w:rsidDel="00E04339">
          <w:delText>1</w:delText>
        </w:r>
      </w:del>
      <w:ins w:id="693"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94" w:author="Post_R2#117" w:date="2022-03-04T16:20:00Z">
          <w:pPr>
            <w:pStyle w:val="B2"/>
          </w:pPr>
        </w:pPrChange>
      </w:pPr>
      <w:del w:id="695" w:author="Post_R2#117" w:date="2022-03-04T16:19:00Z">
        <w:r w:rsidRPr="00D27132" w:rsidDel="00E04339">
          <w:delText>2</w:delText>
        </w:r>
      </w:del>
      <w:ins w:id="696"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97" w:author="Post_R2#117" w:date="2022-03-04T16:20:00Z">
          <w:pPr>
            <w:pStyle w:val="B3"/>
          </w:pPr>
        </w:pPrChange>
      </w:pPr>
      <w:del w:id="698" w:author="Post_R2#117" w:date="2022-03-04T16:19:00Z">
        <w:r w:rsidRPr="00D27132" w:rsidDel="00E04339">
          <w:delText>3</w:delText>
        </w:r>
      </w:del>
      <w:ins w:id="699"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700" w:author="Post_R2#117" w:date="2022-03-04T16:20:00Z">
          <w:pPr>
            <w:pStyle w:val="B2"/>
          </w:pPr>
        </w:pPrChange>
      </w:pPr>
      <w:del w:id="701" w:author="Post_R2#117" w:date="2022-03-04T16:19:00Z">
        <w:r w:rsidRPr="00D27132" w:rsidDel="00E04339">
          <w:delText>2</w:delText>
        </w:r>
      </w:del>
      <w:ins w:id="702" w:author="Post_R2#117" w:date="2022-03-04T16:19:00Z">
        <w:r w:rsidR="00E04339">
          <w:t>3</w:t>
        </w:r>
      </w:ins>
      <w:r w:rsidRPr="00D27132">
        <w:t>&gt;</w:t>
      </w:r>
      <w:r w:rsidRPr="00D27132">
        <w:tab/>
        <w:t>else</w:t>
      </w:r>
    </w:p>
    <w:p w14:paraId="70445991" w14:textId="5629D51B" w:rsidR="00394471" w:rsidRPr="00D27132" w:rsidRDefault="00394471">
      <w:pPr>
        <w:pStyle w:val="B4"/>
        <w:pPrChange w:id="703" w:author="Post_R2#117" w:date="2022-03-04T16:20:00Z">
          <w:pPr>
            <w:pStyle w:val="B3"/>
          </w:pPr>
        </w:pPrChange>
      </w:pPr>
      <w:del w:id="704" w:author="Post_R2#117" w:date="2022-03-04T16:19:00Z">
        <w:r w:rsidRPr="00D27132" w:rsidDel="00E04339">
          <w:delText>3</w:delText>
        </w:r>
      </w:del>
      <w:ins w:id="705"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706" w:author="Post_R2#117" w:date="2022-03-04T15:49:00Z">
          <w:pPr>
            <w:pStyle w:val="B1"/>
          </w:pPr>
        </w:pPrChange>
      </w:pPr>
      <w:commentRangeStart w:id="707"/>
      <w:commentRangeStart w:id="708"/>
      <w:commentRangeStart w:id="709"/>
      <w:commentRangeStart w:id="710"/>
      <w:del w:id="711" w:author="Post_R2#117" w:date="2022-03-04T15:49:00Z">
        <w:r w:rsidRPr="00D27132" w:rsidDel="005A56FB">
          <w:delText>1</w:delText>
        </w:r>
      </w:del>
      <w:ins w:id="712" w:author="Post_R2#117" w:date="2022-03-04T15:49:00Z">
        <w:r w:rsidR="005A56FB">
          <w:t>2</w:t>
        </w:r>
      </w:ins>
      <w:r w:rsidRPr="00D27132">
        <w:t>&gt;</w:t>
      </w:r>
      <w:r w:rsidRPr="00D27132">
        <w:tab/>
        <w:t>if the SpCellConfig contains spCellConfigDedicated:</w:t>
      </w:r>
      <w:commentRangeEnd w:id="707"/>
      <w:r w:rsidR="004E5740">
        <w:rPr>
          <w:rStyle w:val="ad"/>
        </w:rPr>
        <w:commentReference w:id="707"/>
      </w:r>
      <w:commentRangeEnd w:id="708"/>
      <w:r w:rsidR="008B74FB">
        <w:rPr>
          <w:rStyle w:val="ad"/>
        </w:rPr>
        <w:commentReference w:id="708"/>
      </w:r>
      <w:commentRangeEnd w:id="709"/>
      <w:r w:rsidR="003D2585">
        <w:rPr>
          <w:rStyle w:val="ad"/>
        </w:rPr>
        <w:commentReference w:id="709"/>
      </w:r>
      <w:commentRangeEnd w:id="710"/>
      <w:r w:rsidR="00F11FEF">
        <w:rPr>
          <w:rStyle w:val="ad"/>
        </w:rPr>
        <w:commentReference w:id="710"/>
      </w:r>
    </w:p>
    <w:p w14:paraId="1CAAEBD2" w14:textId="7B7E8328" w:rsidR="00394471" w:rsidRPr="00D27132" w:rsidRDefault="00394471">
      <w:pPr>
        <w:pStyle w:val="B3"/>
        <w:pPrChange w:id="713" w:author="Post_R2#117" w:date="2022-03-04T15:49:00Z">
          <w:pPr>
            <w:pStyle w:val="B2"/>
          </w:pPr>
        </w:pPrChange>
      </w:pPr>
      <w:del w:id="714" w:author="Post_R2#117" w:date="2022-03-04T15:49:00Z">
        <w:r w:rsidRPr="00D27132" w:rsidDel="005A56FB">
          <w:delText>2</w:delText>
        </w:r>
      </w:del>
      <w:ins w:id="715"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716" w:author="Post_R2#117" w:date="2022-03-04T15:49:00Z">
          <w:pPr>
            <w:pStyle w:val="B2"/>
          </w:pPr>
        </w:pPrChange>
      </w:pPr>
      <w:del w:id="717" w:author="Post_R2#117" w:date="2022-03-04T15:49:00Z">
        <w:r w:rsidRPr="00D27132" w:rsidDel="005A56FB">
          <w:delText>2</w:delText>
        </w:r>
      </w:del>
      <w:ins w:id="718"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719" w:author="Post_R2#117" w:date="2022-03-04T15:50:00Z">
          <w:pPr>
            <w:pStyle w:val="B2"/>
          </w:pPr>
        </w:pPrChange>
      </w:pPr>
      <w:del w:id="720" w:author="Post_R2#117" w:date="2022-03-04T15:49:00Z">
        <w:r w:rsidRPr="00D27132" w:rsidDel="005A56FB">
          <w:delText>2</w:delText>
        </w:r>
      </w:del>
      <w:ins w:id="721"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722" w:author="Post_R2#117" w:date="2022-03-04T15:50:00Z">
          <w:pPr>
            <w:pStyle w:val="B2"/>
          </w:pPr>
        </w:pPrChange>
      </w:pPr>
      <w:del w:id="723" w:author="Post_R2#117" w:date="2022-03-04T15:49:00Z">
        <w:r w:rsidRPr="00D27132" w:rsidDel="005A56FB">
          <w:delText>2</w:delText>
        </w:r>
      </w:del>
      <w:ins w:id="724"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725" w:author="Post_R2#117" w:date="2022-03-04T15:50:00Z">
          <w:pPr>
            <w:pStyle w:val="B3"/>
          </w:pPr>
        </w:pPrChange>
      </w:pPr>
      <w:del w:id="726" w:author="Post_R2#117" w:date="2022-03-04T15:49:00Z">
        <w:r w:rsidRPr="00D27132" w:rsidDel="005A56FB">
          <w:delText>3</w:delText>
        </w:r>
      </w:del>
      <w:ins w:id="727"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728" w:author="Post_R2#117" w:date="2022-03-04T15:50:00Z">
          <w:pPr>
            <w:pStyle w:val="B3"/>
          </w:pPr>
        </w:pPrChange>
      </w:pPr>
      <w:del w:id="729" w:author="Post_R2#117" w:date="2022-03-04T15:49:00Z">
        <w:r w:rsidRPr="00D27132" w:rsidDel="005A56FB">
          <w:delText>3</w:delText>
        </w:r>
      </w:del>
      <w:ins w:id="730"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731" w:author="Post_R2#117" w:date="2022-03-04T15:50:00Z">
          <w:pPr>
            <w:pStyle w:val="B3"/>
          </w:pPr>
        </w:pPrChange>
      </w:pPr>
      <w:del w:id="732" w:author="Post_R2#117" w:date="2022-03-04T15:49:00Z">
        <w:r w:rsidRPr="00D27132" w:rsidDel="005A56FB">
          <w:delText>3</w:delText>
        </w:r>
      </w:del>
      <w:ins w:id="733"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734" w:name="_Toc60776770"/>
      <w:bookmarkStart w:id="735" w:name="_Toc90650642"/>
      <w:r w:rsidRPr="00D27132">
        <w:rPr>
          <w:rFonts w:eastAsia="MS Mincho"/>
        </w:rPr>
        <w:t>5.3.5.5.8</w:t>
      </w:r>
      <w:r w:rsidRPr="00D27132">
        <w:rPr>
          <w:rFonts w:eastAsia="MS Mincho"/>
        </w:rPr>
        <w:tab/>
        <w:t>SCell Release</w:t>
      </w:r>
      <w:bookmarkEnd w:id="734"/>
      <w:bookmarkEnd w:id="73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736" w:name="_Toc60776771"/>
      <w:bookmarkStart w:id="737" w:name="_Toc90650643"/>
      <w:r w:rsidRPr="00D27132">
        <w:t>5.3.5.5.9</w:t>
      </w:r>
      <w:r w:rsidRPr="00D27132">
        <w:tab/>
        <w:t>SCell Addition/Modification</w:t>
      </w:r>
      <w:bookmarkEnd w:id="736"/>
      <w:bookmarkEnd w:id="73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738" w:name="_Toc60776772"/>
      <w:bookmarkStart w:id="739" w:name="_Toc90650644"/>
      <w:r w:rsidRPr="00D27132">
        <w:t>5.3.5.5.10</w:t>
      </w:r>
      <w:r w:rsidRPr="00D27132">
        <w:tab/>
        <w:t>BH RLC channel release</w:t>
      </w:r>
      <w:bookmarkEnd w:id="738"/>
      <w:bookmarkEnd w:id="73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740" w:name="_Toc60776773"/>
      <w:bookmarkStart w:id="741" w:name="_Toc90650645"/>
      <w:r w:rsidRPr="00D27132">
        <w:rPr>
          <w:rFonts w:eastAsia="MS Mincho"/>
        </w:rPr>
        <w:t>5.3.5.5.11</w:t>
      </w:r>
      <w:r w:rsidRPr="00D27132">
        <w:rPr>
          <w:rFonts w:eastAsia="MS Mincho"/>
        </w:rPr>
        <w:tab/>
        <w:t>BH RLC channel addition/modification</w:t>
      </w:r>
      <w:bookmarkEnd w:id="740"/>
      <w:bookmarkEnd w:id="74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742"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2E247AB2" w:rsidR="00100A56" w:rsidRPr="00D27132" w:rsidRDefault="00100A56" w:rsidP="00100A56">
      <w:pPr>
        <w:pStyle w:val="5"/>
        <w:rPr>
          <w:ins w:id="743" w:author="AT_R2#117" w:date="2022-03-02T00:40:00Z"/>
          <w:rFonts w:eastAsia="MS Mincho"/>
        </w:rPr>
      </w:pPr>
      <w:ins w:id="744" w:author="AT_R2#117" w:date="2022-03-02T00:40:00Z">
        <w:r w:rsidRPr="00D27132">
          <w:t>5.3.5.5.</w:t>
        </w:r>
        <w:r>
          <w:t>x1</w:t>
        </w:r>
        <w:r w:rsidRPr="00D27132">
          <w:tab/>
        </w:r>
        <w:commentRangeStart w:id="745"/>
        <w:commentRangeStart w:id="746"/>
        <w:del w:id="747" w:author="Post_R2#117_update1" w:date="2022-03-09T17:38:00Z">
          <w:r w:rsidDel="00B42B8A">
            <w:delText>Uu</w:delText>
          </w:r>
          <w:r w:rsidRPr="00D27132" w:rsidDel="00B42B8A">
            <w:delText xml:space="preserve"> RLC channel</w:delText>
          </w:r>
        </w:del>
      </w:ins>
      <w:ins w:id="748" w:author="Post_R2#117_update1" w:date="2022-03-09T17:38:00Z">
        <w:r w:rsidR="00B42B8A">
          <w:t>Uu Relay RLC channel</w:t>
        </w:r>
      </w:ins>
      <w:ins w:id="749" w:author="AT_R2#117" w:date="2022-03-02T00:40:00Z">
        <w:r w:rsidRPr="00D27132">
          <w:t xml:space="preserve"> </w:t>
        </w:r>
      </w:ins>
      <w:commentRangeEnd w:id="745"/>
      <w:r w:rsidR="003D2585">
        <w:rPr>
          <w:rStyle w:val="ad"/>
          <w:rFonts w:ascii="Times New Roman" w:hAnsi="Times New Roman"/>
        </w:rPr>
        <w:commentReference w:id="745"/>
      </w:r>
      <w:commentRangeEnd w:id="746"/>
      <w:r w:rsidR="005128D6">
        <w:rPr>
          <w:rStyle w:val="ad"/>
          <w:rFonts w:ascii="Times New Roman" w:hAnsi="Times New Roman"/>
        </w:rPr>
        <w:commentReference w:id="746"/>
      </w:r>
      <w:ins w:id="750" w:author="AT_R2#117" w:date="2022-03-02T00:40:00Z">
        <w:r w:rsidRPr="00D27132">
          <w:t>release</w:t>
        </w:r>
      </w:ins>
    </w:p>
    <w:p w14:paraId="2D662EC6" w14:textId="21D8C70C" w:rsidR="00100A56" w:rsidRPr="00D27132" w:rsidRDefault="00100A56" w:rsidP="00100A56">
      <w:pPr>
        <w:rPr>
          <w:ins w:id="751" w:author="AT_R2#117" w:date="2022-03-02T00:40:00Z"/>
          <w:rFonts w:eastAsia="MS Mincho"/>
        </w:rPr>
      </w:pPr>
      <w:ins w:id="752" w:author="AT_R2#117" w:date="2022-03-02T00:40:00Z">
        <w:r w:rsidRPr="00D27132">
          <w:t xml:space="preserve">The </w:t>
        </w:r>
        <w:r>
          <w:t>L2 U2N Relay UE</w:t>
        </w:r>
        <w:r w:rsidRPr="00D27132">
          <w:t xml:space="preserve"> shall:</w:t>
        </w:r>
      </w:ins>
    </w:p>
    <w:p w14:paraId="3114C008" w14:textId="4D0C981B" w:rsidR="00100A56" w:rsidRPr="00D27132" w:rsidRDefault="00100A56" w:rsidP="00100A56">
      <w:pPr>
        <w:pStyle w:val="B1"/>
        <w:rPr>
          <w:ins w:id="753" w:author="AT_R2#117" w:date="2022-03-02T00:40:00Z"/>
        </w:rPr>
      </w:pPr>
      <w:ins w:id="754" w:author="AT_R2#117" w:date="2022-03-02T00:40:00Z">
        <w:r w:rsidRPr="00D27132">
          <w:lastRenderedPageBreak/>
          <w:t>1&gt;</w:t>
        </w:r>
        <w:r w:rsidRPr="00D27132">
          <w:tab/>
          <w:t xml:space="preserve">for each </w:t>
        </w:r>
        <w:del w:id="755" w:author="Post_R2#117_update1" w:date="2022-03-09T17:39:00Z">
          <w:r w:rsidDel="00B42B8A">
            <w:rPr>
              <w:i/>
            </w:rPr>
            <w:delText>Uu</w:delText>
          </w:r>
          <w:r w:rsidRPr="00D27132" w:rsidDel="00B42B8A">
            <w:rPr>
              <w:i/>
            </w:rPr>
            <w:delText>-RLC</w:delText>
          </w:r>
        </w:del>
      </w:ins>
      <w:ins w:id="756" w:author="Post_R2#117_update1" w:date="2022-03-09T17:39:00Z">
        <w:r w:rsidR="00B42B8A">
          <w:rPr>
            <w:i/>
          </w:rPr>
          <w:t>Uu-Relay-RLC</w:t>
        </w:r>
      </w:ins>
      <w:ins w:id="757" w:author="AT_R2#117" w:date="2022-03-02T00:40:00Z">
        <w:r w:rsidRPr="00D27132">
          <w:rPr>
            <w:i/>
          </w:rPr>
          <w:t xml:space="preserve">-ChannelID </w:t>
        </w:r>
        <w:r w:rsidRPr="00D27132">
          <w:t xml:space="preserve">value included in the </w:t>
        </w:r>
        <w:del w:id="758" w:author="Post_R2#117_update1" w:date="2022-03-09T17:39:00Z">
          <w:r w:rsidDel="00B42B8A">
            <w:rPr>
              <w:i/>
            </w:rPr>
            <w:delText>uu</w:delText>
          </w:r>
          <w:r w:rsidRPr="00D27132" w:rsidDel="00B42B8A">
            <w:rPr>
              <w:i/>
            </w:rPr>
            <w:delText>-RLC</w:delText>
          </w:r>
        </w:del>
      </w:ins>
      <w:ins w:id="759" w:author="Post_R2#117_update1" w:date="2022-03-09T17:39:00Z">
        <w:r w:rsidR="00B42B8A">
          <w:rPr>
            <w:i/>
          </w:rPr>
          <w:t>uu-Relay-RLC</w:t>
        </w:r>
      </w:ins>
      <w:ins w:id="760" w:author="AT_R2#117" w:date="2022-03-02T00:40:00Z">
        <w:r w:rsidRPr="00D27132">
          <w:rPr>
            <w:i/>
          </w:rPr>
          <w:t>-ChannelToReleaseList</w:t>
        </w:r>
        <w:r w:rsidRPr="00D27132">
          <w:t xml:space="preserve"> that is part of the current configuration within the same cell group (LCH release):</w:t>
        </w:r>
      </w:ins>
    </w:p>
    <w:p w14:paraId="02CE6E76" w14:textId="19A73607" w:rsidR="00493BA9" w:rsidRDefault="00493BA9" w:rsidP="00493BA9">
      <w:pPr>
        <w:pStyle w:val="B2"/>
        <w:rPr>
          <w:ins w:id="761" w:author="AT_R2#117" w:date="2022-03-02T00:40:00Z"/>
        </w:rPr>
      </w:pPr>
      <w:ins w:id="762" w:author="AT_R2#117" w:date="2022-03-02T00:40:00Z">
        <w:r>
          <w:t>2&gt;</w:t>
        </w:r>
        <w:r>
          <w:tab/>
          <w:t>release the RLC entity</w:t>
        </w:r>
        <w:del w:id="763" w:author="Post_R2#117_update1" w:date="2022-03-09T20:22:00Z">
          <w:r w:rsidDel="00493BA9">
            <w:delText xml:space="preserve"> or </w:delText>
          </w:r>
          <w:commentRangeStart w:id="764"/>
          <w:commentRangeStart w:id="765"/>
          <w:r w:rsidDel="00493BA9">
            <w:delText>entities</w:delText>
          </w:r>
        </w:del>
      </w:ins>
      <w:commentRangeEnd w:id="764"/>
      <w:del w:id="766" w:author="Post_R2#117_update1" w:date="2022-03-09T20:22:00Z">
        <w:r w:rsidDel="00493BA9">
          <w:commentReference w:id="764"/>
        </w:r>
      </w:del>
      <w:commentRangeEnd w:id="765"/>
      <w:r>
        <w:rPr>
          <w:rStyle w:val="ad"/>
        </w:rPr>
        <w:commentReference w:id="765"/>
      </w:r>
      <w:ins w:id="767" w:author="AT_R2#117" w:date="2022-03-02T00:40:00Z">
        <w:r>
          <w:t xml:space="preserve"> as specified in TS 38.322 [4], clause 5.1.3;</w:t>
        </w:r>
      </w:ins>
    </w:p>
    <w:p w14:paraId="1F1F582F" w14:textId="77777777" w:rsidR="00100A56" w:rsidRPr="00D27132" w:rsidRDefault="00100A56" w:rsidP="00100A56">
      <w:pPr>
        <w:pStyle w:val="B2"/>
        <w:rPr>
          <w:ins w:id="768" w:author="AT_R2#117" w:date="2022-03-02T00:40:00Z"/>
        </w:rPr>
      </w:pPr>
      <w:ins w:id="769" w:author="AT_R2#117" w:date="2022-03-02T00:40:00Z">
        <w:r w:rsidRPr="00D27132">
          <w:t>2&gt;</w:t>
        </w:r>
        <w:r w:rsidRPr="00D27132">
          <w:tab/>
          <w:t>release the corresponding logical channel.</w:t>
        </w:r>
      </w:ins>
    </w:p>
    <w:p w14:paraId="1086BF3F" w14:textId="611EFF15" w:rsidR="00100A56" w:rsidRPr="00D27132" w:rsidRDefault="00100A56" w:rsidP="00100A56">
      <w:pPr>
        <w:pStyle w:val="5"/>
        <w:rPr>
          <w:ins w:id="770" w:author="AT_R2#117" w:date="2022-03-02T00:40:00Z"/>
          <w:rFonts w:eastAsia="MS Mincho"/>
        </w:rPr>
      </w:pPr>
      <w:ins w:id="771" w:author="AT_R2#117" w:date="2022-03-02T00:40:00Z">
        <w:r w:rsidRPr="00D27132">
          <w:rPr>
            <w:rFonts w:eastAsia="MS Mincho"/>
          </w:rPr>
          <w:t>5.3.5.5.</w:t>
        </w:r>
      </w:ins>
      <w:ins w:id="772" w:author="AT_R2#117" w:date="2022-03-02T00:41:00Z">
        <w:r>
          <w:rPr>
            <w:rFonts w:eastAsia="MS Mincho"/>
          </w:rPr>
          <w:t>x2</w:t>
        </w:r>
      </w:ins>
      <w:ins w:id="773" w:author="AT_R2#117" w:date="2022-03-02T00:40:00Z">
        <w:r>
          <w:rPr>
            <w:rFonts w:eastAsia="MS Mincho"/>
          </w:rPr>
          <w:tab/>
        </w:r>
      </w:ins>
      <w:ins w:id="774" w:author="AT_R2#117" w:date="2022-03-02T00:41:00Z">
        <w:del w:id="775" w:author="Post_R2#117_update1" w:date="2022-03-09T17:38:00Z">
          <w:r w:rsidDel="00B42B8A">
            <w:rPr>
              <w:rFonts w:eastAsia="MS Mincho"/>
            </w:rPr>
            <w:delText>Uu</w:delText>
          </w:r>
        </w:del>
      </w:ins>
      <w:ins w:id="776" w:author="AT_R2#117" w:date="2022-03-02T00:40:00Z">
        <w:del w:id="777" w:author="Post_R2#117_update1" w:date="2022-03-09T17:38:00Z">
          <w:r w:rsidRPr="00D27132" w:rsidDel="00B42B8A">
            <w:rPr>
              <w:rFonts w:eastAsia="MS Mincho"/>
            </w:rPr>
            <w:delText xml:space="preserve"> RLC channel</w:delText>
          </w:r>
        </w:del>
      </w:ins>
      <w:ins w:id="778" w:author="Post_R2#117_update1" w:date="2022-03-09T17:38:00Z">
        <w:r w:rsidR="00B42B8A">
          <w:rPr>
            <w:rFonts w:eastAsia="MS Mincho"/>
          </w:rPr>
          <w:t>Uu Relay RLC channel</w:t>
        </w:r>
      </w:ins>
      <w:ins w:id="779" w:author="AT_R2#117" w:date="2022-03-02T00:40:00Z">
        <w:r w:rsidRPr="00D27132">
          <w:rPr>
            <w:rFonts w:eastAsia="MS Mincho"/>
          </w:rPr>
          <w:t xml:space="preserve"> addition/modification</w:t>
        </w:r>
      </w:ins>
    </w:p>
    <w:p w14:paraId="1C6381E5" w14:textId="744F5C51" w:rsidR="00100A56" w:rsidRPr="00D27132" w:rsidRDefault="00100A56" w:rsidP="00100A56">
      <w:pPr>
        <w:rPr>
          <w:ins w:id="780" w:author="AT_R2#117" w:date="2022-03-02T00:40:00Z"/>
          <w:rFonts w:eastAsia="MS Mincho"/>
        </w:rPr>
      </w:pPr>
      <w:ins w:id="781" w:author="AT_R2#117" w:date="2022-03-02T00:40:00Z">
        <w:r w:rsidRPr="00D27132">
          <w:t xml:space="preserve">For each </w:t>
        </w:r>
      </w:ins>
      <w:ins w:id="782" w:author="AT_R2#117" w:date="2022-03-02T00:42:00Z">
        <w:del w:id="783" w:author="Post_R2#117_update1" w:date="2022-03-09T17:39:00Z">
          <w:r w:rsidDel="00B42B8A">
            <w:rPr>
              <w:i/>
            </w:rPr>
            <w:delText>Uu</w:delText>
          </w:r>
        </w:del>
      </w:ins>
      <w:ins w:id="784" w:author="AT_R2#117" w:date="2022-03-02T00:40:00Z">
        <w:del w:id="785" w:author="Post_R2#117_update1" w:date="2022-03-09T17:39:00Z">
          <w:r w:rsidRPr="00D27132" w:rsidDel="00B42B8A">
            <w:rPr>
              <w:i/>
            </w:rPr>
            <w:delText>-RLC</w:delText>
          </w:r>
        </w:del>
      </w:ins>
      <w:ins w:id="786" w:author="Post_R2#117_update1" w:date="2022-03-09T17:39:00Z">
        <w:r w:rsidR="00B42B8A">
          <w:rPr>
            <w:i/>
          </w:rPr>
          <w:t>Uu-Relay-RLC</w:t>
        </w:r>
      </w:ins>
      <w:ins w:id="787" w:author="AT_R2#117" w:date="2022-03-02T00:40:00Z">
        <w:r w:rsidRPr="00D27132">
          <w:rPr>
            <w:i/>
          </w:rPr>
          <w:t>-ChannelConfig</w:t>
        </w:r>
        <w:r w:rsidRPr="00D27132">
          <w:t xml:space="preserve"> received in </w:t>
        </w:r>
        <w:r w:rsidRPr="00D27132">
          <w:rPr>
            <w:lang w:eastAsia="zh-CN"/>
          </w:rPr>
          <w:t>the</w:t>
        </w:r>
        <w:r w:rsidRPr="00D27132">
          <w:t xml:space="preserve"> </w:t>
        </w:r>
      </w:ins>
      <w:ins w:id="788" w:author="AT_R2#117" w:date="2022-03-02T00:42:00Z">
        <w:del w:id="789" w:author="Post_R2#117_update1" w:date="2022-03-09T17:39:00Z">
          <w:r w:rsidDel="00B42B8A">
            <w:rPr>
              <w:i/>
            </w:rPr>
            <w:delText>uu</w:delText>
          </w:r>
        </w:del>
      </w:ins>
      <w:ins w:id="790" w:author="AT_R2#117" w:date="2022-03-02T00:40:00Z">
        <w:del w:id="791" w:author="Post_R2#117_update1" w:date="2022-03-09T17:39:00Z">
          <w:r w:rsidRPr="00D27132" w:rsidDel="00B42B8A">
            <w:rPr>
              <w:i/>
            </w:rPr>
            <w:delText>-RLC</w:delText>
          </w:r>
        </w:del>
      </w:ins>
      <w:ins w:id="792" w:author="Post_R2#117_update1" w:date="2022-03-09T17:39:00Z">
        <w:r w:rsidR="00B42B8A">
          <w:rPr>
            <w:i/>
          </w:rPr>
          <w:t>Uu-Relay-RLC</w:t>
        </w:r>
      </w:ins>
      <w:ins w:id="793" w:author="AT_R2#117" w:date="2022-03-02T00:40:00Z">
        <w:r w:rsidRPr="00D27132">
          <w:rPr>
            <w:i/>
          </w:rPr>
          <w:t>-ChannelToAddModList</w:t>
        </w:r>
        <w:r w:rsidRPr="00D27132">
          <w:t xml:space="preserve"> IE the </w:t>
        </w:r>
      </w:ins>
      <w:ins w:id="794" w:author="AT_R2#117" w:date="2022-03-02T00:42:00Z">
        <w:r>
          <w:t>L2 U2N Relay UE</w:t>
        </w:r>
      </w:ins>
      <w:ins w:id="795" w:author="AT_R2#117" w:date="2022-03-02T00:40:00Z">
        <w:r w:rsidRPr="00D27132">
          <w:t xml:space="preserve"> shall:</w:t>
        </w:r>
      </w:ins>
    </w:p>
    <w:p w14:paraId="307AF5E6" w14:textId="0B31DEFE" w:rsidR="00100A56" w:rsidRPr="00D27132" w:rsidRDefault="00100A56" w:rsidP="00100A56">
      <w:pPr>
        <w:pStyle w:val="B1"/>
        <w:rPr>
          <w:ins w:id="796" w:author="AT_R2#117" w:date="2022-03-02T00:40:00Z"/>
        </w:rPr>
      </w:pPr>
      <w:ins w:id="797" w:author="AT_R2#117" w:date="2022-03-02T00:40:00Z">
        <w:r w:rsidRPr="00D27132">
          <w:t>1&gt;</w:t>
        </w:r>
        <w:r w:rsidRPr="00D27132">
          <w:tab/>
          <w:t xml:space="preserve">if the current configuration contains a </w:t>
        </w:r>
      </w:ins>
      <w:ins w:id="798" w:author="AT_R2#117" w:date="2022-03-02T00:42:00Z">
        <w:del w:id="799" w:author="Post_R2#117_update1" w:date="2022-03-09T17:38:00Z">
          <w:r w:rsidDel="00B42B8A">
            <w:delText>Uu</w:delText>
          </w:r>
        </w:del>
      </w:ins>
      <w:ins w:id="800" w:author="AT_R2#117" w:date="2022-03-02T00:40:00Z">
        <w:del w:id="801" w:author="Post_R2#117_update1" w:date="2022-03-09T17:38:00Z">
          <w:r w:rsidRPr="00D27132" w:rsidDel="00B42B8A">
            <w:delText xml:space="preserve"> RLC Channel</w:delText>
          </w:r>
        </w:del>
      </w:ins>
      <w:ins w:id="802" w:author="Post_R2#117_update1" w:date="2022-03-09T17:38:00Z">
        <w:r w:rsidR="00B42B8A">
          <w:t>Uu Relay RLC channel</w:t>
        </w:r>
      </w:ins>
      <w:ins w:id="803" w:author="AT_R2#117" w:date="2022-03-02T00:40:00Z">
        <w:r w:rsidRPr="00D27132">
          <w:t xml:space="preserve"> with the received </w:t>
        </w:r>
      </w:ins>
      <w:ins w:id="804" w:author="AT_R2#117" w:date="2022-03-02T00:42:00Z">
        <w:del w:id="805" w:author="Post_R2#117_update1" w:date="2022-03-09T17:39:00Z">
          <w:r w:rsidDel="00B42B8A">
            <w:rPr>
              <w:i/>
            </w:rPr>
            <w:delText>uu</w:delText>
          </w:r>
        </w:del>
      </w:ins>
      <w:ins w:id="806" w:author="AT_R2#117" w:date="2022-03-02T00:40:00Z">
        <w:del w:id="807" w:author="Post_R2#117_update1" w:date="2022-03-09T17:39:00Z">
          <w:r w:rsidRPr="00D27132" w:rsidDel="00B42B8A">
            <w:rPr>
              <w:i/>
            </w:rPr>
            <w:delText>-RLC</w:delText>
          </w:r>
        </w:del>
      </w:ins>
      <w:ins w:id="808" w:author="Post_R2#117_update1" w:date="2022-03-09T17:39:00Z">
        <w:r w:rsidR="00B42B8A">
          <w:rPr>
            <w:i/>
          </w:rPr>
          <w:t>uu-Relay-RLC</w:t>
        </w:r>
      </w:ins>
      <w:ins w:id="809" w:author="AT_R2#117" w:date="2022-03-02T00:40:00Z">
        <w:r w:rsidRPr="00D27132">
          <w:rPr>
            <w:i/>
          </w:rPr>
          <w:t xml:space="preserve">-ChannelID </w:t>
        </w:r>
        <w:r w:rsidRPr="00D27132">
          <w:t>within the same cell group:</w:t>
        </w:r>
      </w:ins>
    </w:p>
    <w:p w14:paraId="78384BDF" w14:textId="77777777" w:rsidR="00100A56" w:rsidRPr="00D27132" w:rsidRDefault="00100A56" w:rsidP="00100A56">
      <w:pPr>
        <w:pStyle w:val="B2"/>
        <w:rPr>
          <w:ins w:id="810" w:author="AT_R2#117" w:date="2022-03-02T00:40:00Z"/>
        </w:rPr>
      </w:pPr>
      <w:ins w:id="811"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812" w:author="AT_R2#117" w:date="2022-03-02T00:40:00Z"/>
        </w:rPr>
      </w:pPr>
      <w:ins w:id="813" w:author="AT_R2#117" w:date="2022-03-02T00:40:00Z">
        <w:r w:rsidRPr="00D27132">
          <w:t>3&gt;</w:t>
        </w:r>
        <w:r w:rsidRPr="00D27132">
          <w:tab/>
          <w:t>re-establish the RLC entity as specified in TS 38.322 [4];</w:t>
        </w:r>
      </w:ins>
    </w:p>
    <w:p w14:paraId="365B23B0" w14:textId="0904FF86" w:rsidR="00493BA9" w:rsidRDefault="00493BA9" w:rsidP="00493BA9">
      <w:pPr>
        <w:pStyle w:val="B2"/>
        <w:rPr>
          <w:ins w:id="814" w:author="AT_R2#117" w:date="2022-03-02T00:40:00Z"/>
        </w:rPr>
      </w:pPr>
      <w:ins w:id="815" w:author="AT_R2#117" w:date="2022-03-02T00:40:00Z">
        <w:r>
          <w:t>2&gt;</w:t>
        </w:r>
        <w:r>
          <w:tab/>
          <w:t>reconfigure the RLC entity</w:t>
        </w:r>
        <w:del w:id="816" w:author="Post_R2#117_update1" w:date="2022-03-09T20:23:00Z">
          <w:r w:rsidDel="00493BA9">
            <w:delText xml:space="preserve"> </w:delText>
          </w:r>
          <w:commentRangeStart w:id="817"/>
          <w:commentRangeStart w:id="818"/>
          <w:r w:rsidDel="00493BA9">
            <w:delText>or entities</w:delText>
          </w:r>
        </w:del>
      </w:ins>
      <w:commentRangeEnd w:id="817"/>
      <w:del w:id="819" w:author="Post_R2#117_update1" w:date="2022-03-09T20:23:00Z">
        <w:r w:rsidDel="00493BA9">
          <w:commentReference w:id="817"/>
        </w:r>
      </w:del>
      <w:commentRangeEnd w:id="818"/>
      <w:r>
        <w:rPr>
          <w:rStyle w:val="ad"/>
        </w:rPr>
        <w:commentReference w:id="818"/>
      </w:r>
      <w:ins w:id="820" w:author="AT_R2#117" w:date="2022-03-02T00:40:00Z">
        <w:r>
          <w:t xml:space="preserve"> in accordance with the received </w:t>
        </w:r>
        <w:r>
          <w:rPr>
            <w:i/>
          </w:rPr>
          <w:t>rlc-Config</w:t>
        </w:r>
        <w:r>
          <w:t>;</w:t>
        </w:r>
      </w:ins>
    </w:p>
    <w:p w14:paraId="35F85DCE" w14:textId="77777777" w:rsidR="00100A56" w:rsidRPr="00D27132" w:rsidRDefault="00100A56" w:rsidP="00100A56">
      <w:pPr>
        <w:pStyle w:val="B2"/>
        <w:rPr>
          <w:ins w:id="821" w:author="AT_R2#117" w:date="2022-03-02T00:40:00Z"/>
        </w:rPr>
      </w:pPr>
      <w:ins w:id="822"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34D968DA" w:rsidR="00100A56" w:rsidRPr="00D27132" w:rsidRDefault="00100A56" w:rsidP="00100A56">
      <w:pPr>
        <w:pStyle w:val="B1"/>
        <w:rPr>
          <w:ins w:id="823" w:author="AT_R2#117" w:date="2022-03-02T00:40:00Z"/>
        </w:rPr>
      </w:pPr>
      <w:ins w:id="824" w:author="AT_R2#117" w:date="2022-03-02T00:40:00Z">
        <w:r w:rsidRPr="00D27132">
          <w:t>1&gt;</w:t>
        </w:r>
        <w:r w:rsidRPr="00D27132">
          <w:tab/>
          <w:t xml:space="preserve">else (a logical channel with the given </w:t>
        </w:r>
      </w:ins>
      <w:ins w:id="825" w:author="AT_R2#117" w:date="2022-03-02T00:43:00Z">
        <w:del w:id="826" w:author="Post_R2#117_update1" w:date="2022-03-09T17:41:00Z">
          <w:r w:rsidDel="00B42B8A">
            <w:rPr>
              <w:i/>
            </w:rPr>
            <w:delText>Uu</w:delText>
          </w:r>
        </w:del>
      </w:ins>
      <w:ins w:id="827" w:author="AT_R2#117" w:date="2022-03-02T00:40:00Z">
        <w:del w:id="828" w:author="Post_R2#117_update1" w:date="2022-03-09T17:41:00Z">
          <w:r w:rsidRPr="00D27132" w:rsidDel="00B42B8A">
            <w:rPr>
              <w:i/>
            </w:rPr>
            <w:delText>-RLC</w:delText>
          </w:r>
        </w:del>
      </w:ins>
      <w:ins w:id="829" w:author="Post_R2#117_update1" w:date="2022-03-09T17:41:00Z">
        <w:r w:rsidR="00B42B8A">
          <w:rPr>
            <w:i/>
          </w:rPr>
          <w:t>Uu-Relay-RLC</w:t>
        </w:r>
      </w:ins>
      <w:ins w:id="830" w:author="AT_R2#117" w:date="2022-03-02T00:40:00Z">
        <w:r w:rsidRPr="00D27132">
          <w:rPr>
            <w:i/>
          </w:rPr>
          <w:t xml:space="preserve">-ChannelID </w:t>
        </w:r>
        <w:r w:rsidRPr="00D27132">
          <w:t>was not configured before within the same cell group):</w:t>
        </w:r>
      </w:ins>
    </w:p>
    <w:p w14:paraId="1433FBDB" w14:textId="77777777" w:rsidR="00100A56" w:rsidRPr="00D27132" w:rsidRDefault="00100A56" w:rsidP="00100A56">
      <w:pPr>
        <w:pStyle w:val="B2"/>
        <w:rPr>
          <w:ins w:id="831" w:author="AT_R2#117" w:date="2022-03-02T00:40:00Z"/>
        </w:rPr>
      </w:pPr>
      <w:ins w:id="832"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833" w:author="AT_R2#117" w:date="2022-03-02T00:40:00Z"/>
        </w:rPr>
      </w:pPr>
      <w:ins w:id="834"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835" w:name="_Toc60776774"/>
      <w:bookmarkStart w:id="836" w:name="_Toc90650646"/>
      <w:r w:rsidRPr="00D27132">
        <w:rPr>
          <w:rFonts w:eastAsia="MS Mincho"/>
        </w:rPr>
        <w:t>5.3.5.6</w:t>
      </w:r>
      <w:r w:rsidRPr="00D27132">
        <w:rPr>
          <w:rFonts w:eastAsia="MS Mincho"/>
        </w:rPr>
        <w:tab/>
        <w:t>Radio Bearer configuration</w:t>
      </w:r>
      <w:bookmarkEnd w:id="835"/>
      <w:bookmarkEnd w:id="836"/>
    </w:p>
    <w:p w14:paraId="61982A9F" w14:textId="77777777" w:rsidR="00394471" w:rsidRPr="00D27132" w:rsidRDefault="00394471" w:rsidP="00394471">
      <w:pPr>
        <w:pStyle w:val="5"/>
        <w:rPr>
          <w:rFonts w:eastAsia="MS Mincho"/>
        </w:rPr>
      </w:pPr>
      <w:bookmarkStart w:id="837" w:name="_Toc60776775"/>
      <w:bookmarkStart w:id="838" w:name="_Toc90650647"/>
      <w:r w:rsidRPr="00D27132">
        <w:rPr>
          <w:rFonts w:eastAsia="MS Mincho"/>
        </w:rPr>
        <w:t>5.3.5.6.1</w:t>
      </w:r>
      <w:r w:rsidRPr="00D27132">
        <w:rPr>
          <w:rFonts w:eastAsia="MS Mincho"/>
        </w:rPr>
        <w:tab/>
        <w:t>General</w:t>
      </w:r>
      <w:bookmarkEnd w:id="837"/>
      <w:bookmarkEnd w:id="838"/>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839" w:name="_Toc60776776"/>
      <w:bookmarkStart w:id="840" w:name="_Toc90650648"/>
      <w:r w:rsidRPr="00D27132">
        <w:rPr>
          <w:rFonts w:eastAsia="MS Mincho"/>
        </w:rPr>
        <w:t>5.3.5.6.2</w:t>
      </w:r>
      <w:r w:rsidRPr="00D27132">
        <w:rPr>
          <w:rFonts w:eastAsia="MS Mincho"/>
        </w:rPr>
        <w:tab/>
        <w:t>SRB release</w:t>
      </w:r>
      <w:bookmarkEnd w:id="839"/>
      <w:bookmarkEnd w:id="84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841" w:name="_Toc60776777"/>
      <w:bookmarkStart w:id="842" w:name="_Toc90650649"/>
      <w:r w:rsidRPr="00D27132">
        <w:rPr>
          <w:rFonts w:eastAsia="MS Mincho"/>
        </w:rPr>
        <w:t>5.3.5.6.3</w:t>
      </w:r>
      <w:r w:rsidRPr="00D27132">
        <w:rPr>
          <w:rFonts w:eastAsia="MS Mincho"/>
        </w:rPr>
        <w:tab/>
        <w:t>SRB addition/modification</w:t>
      </w:r>
      <w:bookmarkEnd w:id="841"/>
      <w:bookmarkEnd w:id="84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lastRenderedPageBreak/>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lastRenderedPageBreak/>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843" w:name="_Toc60776778"/>
      <w:bookmarkStart w:id="844" w:name="_Toc90650650"/>
      <w:r w:rsidRPr="00D27132">
        <w:rPr>
          <w:rFonts w:eastAsia="MS Mincho"/>
        </w:rPr>
        <w:t>5.3.5.6.4</w:t>
      </w:r>
      <w:r w:rsidRPr="00D27132">
        <w:rPr>
          <w:rFonts w:eastAsia="MS Mincho"/>
        </w:rPr>
        <w:tab/>
        <w:t>DRB release</w:t>
      </w:r>
      <w:bookmarkEnd w:id="843"/>
      <w:bookmarkEnd w:id="84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lastRenderedPageBreak/>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845" w:name="_Toc60776779"/>
      <w:bookmarkStart w:id="846" w:name="_Toc90650651"/>
      <w:r w:rsidRPr="00D27132">
        <w:rPr>
          <w:rFonts w:eastAsia="MS Mincho"/>
        </w:rPr>
        <w:t>5.3.5.6.5</w:t>
      </w:r>
      <w:r w:rsidRPr="00D27132">
        <w:rPr>
          <w:rFonts w:eastAsia="MS Mincho"/>
        </w:rPr>
        <w:tab/>
        <w:t>DRB addition/modification</w:t>
      </w:r>
      <w:bookmarkEnd w:id="845"/>
      <w:bookmarkEnd w:id="84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lastRenderedPageBreak/>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lastRenderedPageBreak/>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847" w:name="_Toc60776780"/>
      <w:bookmarkStart w:id="848" w:name="_Toc90650652"/>
      <w:r w:rsidRPr="00D27132">
        <w:lastRenderedPageBreak/>
        <w:t>5.3.5.7</w:t>
      </w:r>
      <w:r w:rsidRPr="00D27132">
        <w:tab/>
        <w:t>AS Security key update</w:t>
      </w:r>
      <w:bookmarkEnd w:id="847"/>
      <w:bookmarkEnd w:id="84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lastRenderedPageBreak/>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849" w:name="_Toc60776781"/>
      <w:bookmarkStart w:id="850" w:name="_Toc90650653"/>
      <w:r w:rsidRPr="00D27132">
        <w:rPr>
          <w:rFonts w:eastAsia="宋体"/>
          <w:lang w:eastAsia="zh-CN"/>
        </w:rPr>
        <w:t>5.3.5.8</w:t>
      </w:r>
      <w:r w:rsidRPr="00D27132">
        <w:rPr>
          <w:rFonts w:eastAsia="宋体"/>
          <w:lang w:eastAsia="zh-CN"/>
        </w:rPr>
        <w:tab/>
        <w:t>Reconfiguration failure</w:t>
      </w:r>
      <w:bookmarkEnd w:id="849"/>
      <w:bookmarkEnd w:id="850"/>
    </w:p>
    <w:p w14:paraId="58EDE10D" w14:textId="77777777" w:rsidR="00394471" w:rsidRPr="00D27132" w:rsidRDefault="00394471" w:rsidP="00394471">
      <w:pPr>
        <w:pStyle w:val="5"/>
        <w:rPr>
          <w:rFonts w:eastAsia="宋体"/>
          <w:lang w:eastAsia="zh-CN"/>
        </w:rPr>
      </w:pPr>
      <w:bookmarkStart w:id="851" w:name="_Toc60776782"/>
      <w:bookmarkStart w:id="852" w:name="_Toc90650654"/>
      <w:r w:rsidRPr="00D27132">
        <w:rPr>
          <w:rFonts w:eastAsia="宋体"/>
          <w:lang w:eastAsia="zh-CN"/>
        </w:rPr>
        <w:t>5.3.5.8.1</w:t>
      </w:r>
      <w:r w:rsidRPr="00D27132">
        <w:rPr>
          <w:rFonts w:eastAsia="宋体"/>
          <w:lang w:eastAsia="zh-CN"/>
        </w:rPr>
        <w:tab/>
        <w:t>Void</w:t>
      </w:r>
      <w:bookmarkEnd w:id="851"/>
      <w:bookmarkEnd w:id="852"/>
    </w:p>
    <w:p w14:paraId="38DF98BC" w14:textId="77777777" w:rsidR="00394471" w:rsidRPr="00D27132" w:rsidRDefault="00394471" w:rsidP="00394471">
      <w:pPr>
        <w:pStyle w:val="5"/>
        <w:rPr>
          <w:rFonts w:eastAsia="宋体"/>
          <w:lang w:eastAsia="zh-CN"/>
        </w:rPr>
      </w:pPr>
      <w:bookmarkStart w:id="853" w:name="_Toc60776783"/>
      <w:bookmarkStart w:id="854"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853"/>
      <w:bookmarkEnd w:id="854"/>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85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85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856" w:name="_Toc60776784"/>
      <w:bookmarkStart w:id="857" w:name="_Toc90650656"/>
      <w:r w:rsidRPr="00D27132">
        <w:rPr>
          <w:rFonts w:eastAsia="宋体"/>
          <w:lang w:eastAsia="zh-CN"/>
        </w:rPr>
        <w:lastRenderedPageBreak/>
        <w:t>5.3.5.8.3</w:t>
      </w:r>
      <w:r w:rsidRPr="00D27132">
        <w:rPr>
          <w:rFonts w:eastAsia="宋体"/>
          <w:lang w:eastAsia="zh-CN"/>
        </w:rPr>
        <w:tab/>
        <w:t>T304 expiry (Reconfiguration with sync Failure)</w:t>
      </w:r>
      <w:bookmarkEnd w:id="856"/>
      <w:bookmarkEnd w:id="857"/>
      <w:ins w:id="858" w:author="Post_R2#116bis" w:date="2022-01-28T11:00:00Z">
        <w:r w:rsidR="004E32F1">
          <w:rPr>
            <w:rFonts w:eastAsia="宋体"/>
            <w:lang w:eastAsia="zh-CN"/>
          </w:rPr>
          <w:t xml:space="preserve"> or T</w:t>
        </w:r>
      </w:ins>
      <w:ins w:id="859" w:author="Post_R2#116bis" w:date="2022-01-28T18:50:00Z">
        <w:r w:rsidR="004E32F1">
          <w:rPr>
            <w:rFonts w:eastAsia="宋体"/>
            <w:lang w:eastAsia="zh-CN"/>
          </w:rPr>
          <w:t>x</w:t>
        </w:r>
      </w:ins>
      <w:ins w:id="860"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861" w:author="Post_R2#116bis" w:date="2022-01-28T11:01:00Z"/>
          <w:lang w:eastAsia="zh-CN"/>
        </w:rPr>
      </w:pPr>
      <w:r>
        <w:rPr>
          <w:lang w:eastAsia="zh-CN"/>
        </w:rPr>
        <w:t>1&gt;</w:t>
      </w:r>
      <w:r>
        <w:rPr>
          <w:lang w:eastAsia="zh-CN"/>
        </w:rPr>
        <w:tab/>
        <w:t>if T304 of the MCG expires</w:t>
      </w:r>
      <w:ins w:id="862" w:author="Post_R2#116bis" w:date="2022-01-28T11:01:00Z">
        <w:r>
          <w:rPr>
            <w:lang w:eastAsia="zh-CN"/>
          </w:rPr>
          <w:t>, or</w:t>
        </w:r>
      </w:ins>
    </w:p>
    <w:p w14:paraId="056B5434" w14:textId="77777777" w:rsidR="00E01FF5" w:rsidRDefault="004E32F1" w:rsidP="004E32F1">
      <w:pPr>
        <w:ind w:left="568" w:hanging="284"/>
        <w:rPr>
          <w:ins w:id="863" w:author="Post_R2#117" w:date="2022-03-04T14:08:00Z"/>
          <w:lang w:eastAsia="zh-CN"/>
        </w:rPr>
      </w:pPr>
      <w:ins w:id="864" w:author="Post_R2#116bis" w:date="2022-01-28T11:01:00Z">
        <w:r>
          <w:rPr>
            <w:lang w:eastAsia="zh-CN"/>
          </w:rPr>
          <w:t>1&gt; if T</w:t>
        </w:r>
      </w:ins>
      <w:ins w:id="865" w:author="Post_R2#116bis" w:date="2022-01-28T18:50:00Z">
        <w:r>
          <w:rPr>
            <w:lang w:eastAsia="zh-CN"/>
          </w:rPr>
          <w:t>x</w:t>
        </w:r>
      </w:ins>
      <w:ins w:id="866" w:author="Post_R2#116bis" w:date="2022-01-28T11:01:00Z">
        <w:r>
          <w:rPr>
            <w:lang w:eastAsia="zh-CN"/>
          </w:rPr>
          <w:t>xx expires</w:t>
        </w:r>
      </w:ins>
      <w:ins w:id="867" w:author="Post_R2#117" w:date="2022-03-04T14:08:00Z">
        <w:r w:rsidR="00E01FF5">
          <w:rPr>
            <w:lang w:eastAsia="zh-CN"/>
          </w:rPr>
          <w:t>, or,</w:t>
        </w:r>
      </w:ins>
    </w:p>
    <w:p w14:paraId="466A0222" w14:textId="5FA9EC23" w:rsidR="004E32F1" w:rsidRDefault="00E01FF5" w:rsidP="004E32F1">
      <w:pPr>
        <w:ind w:left="568" w:hanging="284"/>
        <w:rPr>
          <w:lang w:eastAsia="zh-CN"/>
        </w:rPr>
      </w:pPr>
      <w:ins w:id="868" w:author="Post_R2#117" w:date="2022-03-04T14:08:00Z">
        <w:r>
          <w:rPr>
            <w:lang w:eastAsia="zh-CN"/>
          </w:rPr>
          <w:t xml:space="preserve">1&gt; if </w:t>
        </w:r>
      </w:ins>
      <w:ins w:id="869" w:author="Post_R2#117" w:date="2022-03-04T14:13:00Z">
        <w:r>
          <w:rPr>
            <w:lang w:eastAsia="zh-CN"/>
          </w:rPr>
          <w:t xml:space="preserve">the </w:t>
        </w:r>
      </w:ins>
      <w:ins w:id="870" w:author="Post_R2#117" w:date="2022-03-04T14:14:00Z">
        <w:r>
          <w:t>target</w:t>
        </w:r>
      </w:ins>
      <w:ins w:id="871" w:author="Post_R2#117" w:date="2022-03-04T14:13:00Z">
        <w:r>
          <w:t xml:space="preserve"> </w:t>
        </w:r>
      </w:ins>
      <w:ins w:id="872" w:author="Post_R2#117" w:date="2022-03-04T14:11:00Z">
        <w:r w:rsidRPr="00F404D2">
          <w:t>L2 U2N Relay UE</w:t>
        </w:r>
      </w:ins>
      <w:ins w:id="873" w:author="Post_R2#117" w:date="2022-03-04T14:13:00Z">
        <w:r>
          <w:t xml:space="preserve"> changes its</w:t>
        </w:r>
      </w:ins>
      <w:ins w:id="874" w:author="Post_R2#117" w:date="2022-03-04T14:10:00Z">
        <w:r>
          <w:rPr>
            <w:lang w:eastAsia="zh-CN"/>
          </w:rPr>
          <w:t xml:space="preserve"> serving </w:t>
        </w:r>
      </w:ins>
      <w:ins w:id="875" w:author="Post_R2#117" w:date="2022-03-04T14:13:00Z">
        <w:r>
          <w:rPr>
            <w:lang w:eastAsia="zh-CN"/>
          </w:rPr>
          <w:t>PC</w:t>
        </w:r>
      </w:ins>
      <w:ins w:id="876" w:author="Post_R2#117" w:date="2022-03-04T14:09:00Z">
        <w:r>
          <w:t>ell</w:t>
        </w:r>
      </w:ins>
      <w:ins w:id="877" w:author="Post_R2#117" w:date="2022-03-04T14:10:00Z">
        <w:r>
          <w:t xml:space="preserve"> </w:t>
        </w:r>
      </w:ins>
      <w:commentRangeStart w:id="878"/>
      <w:commentRangeStart w:id="879"/>
      <w:ins w:id="880" w:author="Post_R2#117_update1" w:date="2022-03-08T09:23:00Z">
        <w:r w:rsidR="008B74FB">
          <w:t>before path switch</w:t>
        </w:r>
      </w:ins>
      <w:commentRangeEnd w:id="878"/>
      <w:r w:rsidR="000745A6">
        <w:rPr>
          <w:rStyle w:val="ad"/>
        </w:rPr>
        <w:commentReference w:id="878"/>
      </w:r>
      <w:commentRangeEnd w:id="879"/>
      <w:r w:rsidR="0091019B">
        <w:rPr>
          <w:rStyle w:val="ad"/>
        </w:rPr>
        <w:commentReference w:id="879"/>
      </w:r>
      <w:ins w:id="881" w:author="Post_R2#117" w:date="2022-03-04T14:10:00Z">
        <w:del w:id="882" w:author="Post_R2#117_update1" w:date="2022-03-08T09:23:00Z">
          <w:r w:rsidDel="008B74FB">
            <w:delText>while</w:delText>
          </w:r>
          <w:commentRangeStart w:id="883"/>
          <w:commentRangeStart w:id="884"/>
          <w:commentRangeStart w:id="885"/>
          <w:commentRangeStart w:id="886"/>
          <w:r w:rsidDel="008B74FB">
            <w:delText xml:space="preserve"> </w:delText>
          </w:r>
        </w:del>
      </w:ins>
      <w:ins w:id="887" w:author="Xiaomi (Xing)" w:date="2022-03-07T15:33:00Z">
        <w:del w:id="888" w:author="Post_R2#117_update1" w:date="2022-03-08T09:23:00Z">
          <w:r w:rsidR="00A276C3" w:rsidDel="008B74FB">
            <w:delText>compared with its serving PCell included in measurement report</w:delText>
          </w:r>
          <w:commentRangeEnd w:id="883"/>
          <w:r w:rsidR="00A276C3" w:rsidDel="008B74FB">
            <w:rPr>
              <w:rStyle w:val="ad"/>
            </w:rPr>
            <w:commentReference w:id="883"/>
          </w:r>
        </w:del>
      </w:ins>
      <w:commentRangeEnd w:id="884"/>
      <w:del w:id="889" w:author="Post_R2#117_update1" w:date="2022-03-08T09:23:00Z">
        <w:r w:rsidR="008C0B90" w:rsidDel="008B74FB">
          <w:rPr>
            <w:rStyle w:val="ad"/>
          </w:rPr>
          <w:commentReference w:id="884"/>
        </w:r>
        <w:commentRangeEnd w:id="885"/>
        <w:r w:rsidR="008B74FB" w:rsidDel="008B74FB">
          <w:rPr>
            <w:rStyle w:val="ad"/>
          </w:rPr>
          <w:commentReference w:id="885"/>
        </w:r>
      </w:del>
      <w:commentRangeEnd w:id="886"/>
      <w:r w:rsidR="00572A30">
        <w:rPr>
          <w:rStyle w:val="ad"/>
        </w:rPr>
        <w:commentReference w:id="886"/>
      </w:r>
      <w:ins w:id="890" w:author="Post_R2#117" w:date="2022-03-04T14:10:00Z">
        <w:del w:id="891"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892"/>
      <w:commentRangeStart w:id="893"/>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commentRangeEnd w:id="892"/>
      <w:r w:rsidR="003D2585">
        <w:rPr>
          <w:rStyle w:val="ad"/>
        </w:rPr>
        <w:commentReference w:id="892"/>
      </w:r>
      <w:commentRangeEnd w:id="893"/>
      <w:r w:rsidR="005128D6">
        <w:rPr>
          <w:rStyle w:val="ad"/>
        </w:rPr>
        <w:commentReference w:id="893"/>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lastRenderedPageBreak/>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894" w:name="_Toc60776785"/>
      <w:bookmarkStart w:id="89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894"/>
      <w:bookmarkEnd w:id="89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lastRenderedPageBreak/>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896" w:name="_Toc60776786"/>
      <w:bookmarkStart w:id="897" w:name="_Toc90650658"/>
      <w:r w:rsidRPr="00D27132">
        <w:rPr>
          <w:rFonts w:eastAsia="MS Mincho"/>
        </w:rPr>
        <w:t>5.3.5.10</w:t>
      </w:r>
      <w:r w:rsidRPr="00D27132">
        <w:rPr>
          <w:rFonts w:eastAsia="MS Mincho"/>
        </w:rPr>
        <w:tab/>
        <w:t>MR-DC release</w:t>
      </w:r>
      <w:bookmarkEnd w:id="896"/>
      <w:bookmarkEnd w:id="89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lastRenderedPageBreak/>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898" w:name="_Toc60776787"/>
      <w:bookmarkStart w:id="899" w:name="_Toc90650659"/>
      <w:r w:rsidRPr="00D27132">
        <w:t>5.3.5.11</w:t>
      </w:r>
      <w:r w:rsidRPr="00D27132">
        <w:tab/>
        <w:t>Full configuration</w:t>
      </w:r>
      <w:bookmarkEnd w:id="898"/>
      <w:bookmarkEnd w:id="89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900" w:author="Post_R2#117" w:date="2022-03-04T16:35:00Z"/>
        </w:rPr>
      </w:pPr>
      <w:ins w:id="901"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902" w:author="Post_R2#117_update1" w:date="2022-03-08T09:24:00Z"/>
        </w:rPr>
      </w:pPr>
      <w:commentRangeStart w:id="903"/>
      <w:commentRangeStart w:id="904"/>
      <w:ins w:id="905" w:author="Post_R2#117" w:date="2022-03-04T16:35:00Z">
        <w:r>
          <w:t>3</w:t>
        </w:r>
        <w:r w:rsidRPr="00D27132">
          <w:t>&gt;</w:t>
        </w:r>
        <w:r w:rsidRPr="00D27132">
          <w:tab/>
          <w:t xml:space="preserve">use values for timers </w:t>
        </w:r>
        <w:commentRangeStart w:id="906"/>
        <w:commentRangeStart w:id="907"/>
        <w:r w:rsidRPr="00D27132">
          <w:t>T30</w:t>
        </w:r>
      </w:ins>
      <w:ins w:id="908" w:author="Post_R2#117" w:date="2022-03-04T16:36:00Z">
        <w:r w:rsidR="00EF6F27">
          <w:t>0</w:t>
        </w:r>
      </w:ins>
      <w:ins w:id="909" w:author="Post_R2#117" w:date="2022-03-04T16:35:00Z">
        <w:r w:rsidRPr="00D27132">
          <w:t xml:space="preserve">, </w:t>
        </w:r>
      </w:ins>
      <w:ins w:id="910" w:author="Post_R2#117" w:date="2022-03-04T16:36:00Z">
        <w:r w:rsidR="00EF6F27">
          <w:t xml:space="preserve">T301 and </w:t>
        </w:r>
      </w:ins>
      <w:ins w:id="911" w:author="Post_R2#117" w:date="2022-03-04T16:35:00Z">
        <w:r w:rsidRPr="00D27132">
          <w:t>T31</w:t>
        </w:r>
      </w:ins>
      <w:ins w:id="912" w:author="Post_R2#117" w:date="2022-03-04T16:36:00Z">
        <w:r w:rsidR="00EF6F27">
          <w:t>9</w:t>
        </w:r>
      </w:ins>
      <w:ins w:id="913" w:author="Post_R2#117" w:date="2022-03-04T16:35:00Z">
        <w:r w:rsidRPr="00D27132">
          <w:t xml:space="preserve"> </w:t>
        </w:r>
      </w:ins>
      <w:commentRangeEnd w:id="906"/>
      <w:r w:rsidR="003D2585">
        <w:rPr>
          <w:rStyle w:val="ad"/>
        </w:rPr>
        <w:commentReference w:id="906"/>
      </w:r>
      <w:commentRangeEnd w:id="907"/>
      <w:r w:rsidR="005128D6">
        <w:rPr>
          <w:rStyle w:val="ad"/>
        </w:rPr>
        <w:commentReference w:id="907"/>
      </w:r>
      <w:ins w:id="914" w:author="Post_R2#117" w:date="2022-03-04T16:35: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903"/>
      <w:r w:rsidR="00F12DDF">
        <w:rPr>
          <w:rStyle w:val="ad"/>
        </w:rPr>
        <w:commentReference w:id="903"/>
      </w:r>
      <w:commentRangeEnd w:id="904"/>
      <w:r w:rsidR="008B74FB">
        <w:rPr>
          <w:rStyle w:val="ad"/>
        </w:rPr>
        <w:commentReference w:id="904"/>
      </w:r>
    </w:p>
    <w:p w14:paraId="6FE913F1" w14:textId="5BE3358D" w:rsidR="008B74FB" w:rsidRPr="00EF6F27" w:rsidRDefault="008B74FB" w:rsidP="00EF6F27">
      <w:pPr>
        <w:pStyle w:val="B3"/>
        <w:rPr>
          <w:ins w:id="915" w:author="Post_R2#117" w:date="2022-03-04T16:34:00Z"/>
          <w:rFonts w:eastAsia="等线"/>
          <w:lang w:eastAsia="zh-CN"/>
        </w:rPr>
      </w:pPr>
      <w:ins w:id="916"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917" w:author="Post_R2#117" w:date="2022-03-04T16:35:00Z"/>
        </w:rPr>
      </w:pPr>
      <w:ins w:id="918" w:author="Post_R2#117" w:date="2022-03-04T16:35:00Z">
        <w:r w:rsidRPr="00D27132">
          <w:t>2&gt;</w:t>
        </w:r>
        <w:r w:rsidRPr="00D27132">
          <w:tab/>
        </w:r>
      </w:ins>
      <w:ins w:id="919" w:author="Post_R2#117" w:date="2022-03-04T16:36:00Z">
        <w:r w:rsidR="00EF6F27">
          <w:t>else:</w:t>
        </w:r>
      </w:ins>
    </w:p>
    <w:p w14:paraId="4D4C65E6" w14:textId="76AF006A" w:rsidR="00394471" w:rsidRPr="00D27132" w:rsidRDefault="00394471" w:rsidP="00EF6F27">
      <w:pPr>
        <w:pStyle w:val="B3"/>
      </w:pPr>
      <w:del w:id="920" w:author="Post_R2#117" w:date="2022-03-04T16:35:00Z">
        <w:r w:rsidRPr="00D27132" w:rsidDel="008B4EFA">
          <w:delText>2</w:delText>
        </w:r>
      </w:del>
      <w:ins w:id="921"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lastRenderedPageBreak/>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922" w:name="_Toc60776788"/>
      <w:bookmarkStart w:id="923" w:name="_Toc90650660"/>
      <w:r w:rsidRPr="00D27132">
        <w:t>5.3.5.12</w:t>
      </w:r>
      <w:r w:rsidRPr="00D27132">
        <w:tab/>
        <w:t>BAP configuration</w:t>
      </w:r>
      <w:bookmarkEnd w:id="922"/>
      <w:bookmarkEnd w:id="92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924" w:name="_Toc60776789"/>
      <w:bookmarkStart w:id="925" w:name="_Toc90650661"/>
      <w:r w:rsidRPr="00D27132">
        <w:rPr>
          <w:lang w:eastAsia="zh-CN"/>
        </w:rPr>
        <w:lastRenderedPageBreak/>
        <w:t>5.3.5.12a</w:t>
      </w:r>
      <w:r w:rsidRPr="00D27132">
        <w:rPr>
          <w:lang w:eastAsia="zh-CN"/>
        </w:rPr>
        <w:tab/>
        <w:t>IAB Other Configuration</w:t>
      </w:r>
      <w:bookmarkEnd w:id="924"/>
      <w:bookmarkEnd w:id="925"/>
    </w:p>
    <w:p w14:paraId="5E158423" w14:textId="77777777" w:rsidR="00394471" w:rsidRPr="00D27132" w:rsidRDefault="00394471" w:rsidP="00394471">
      <w:pPr>
        <w:pStyle w:val="5"/>
      </w:pPr>
      <w:bookmarkStart w:id="926" w:name="_Toc60776790"/>
      <w:bookmarkStart w:id="927" w:name="_Toc90650662"/>
      <w:r w:rsidRPr="00D27132">
        <w:t>5.3.5.12a.1</w:t>
      </w:r>
      <w:r w:rsidRPr="00D27132">
        <w:tab/>
        <w:t>IP address management</w:t>
      </w:r>
      <w:bookmarkEnd w:id="926"/>
      <w:bookmarkEnd w:id="927"/>
    </w:p>
    <w:p w14:paraId="7A7B1578" w14:textId="77777777" w:rsidR="00394471" w:rsidRPr="00D27132" w:rsidRDefault="00394471" w:rsidP="00394471">
      <w:pPr>
        <w:pStyle w:val="6"/>
      </w:pPr>
      <w:bookmarkStart w:id="928" w:name="_Toc60776791"/>
      <w:bookmarkStart w:id="92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928"/>
      <w:bookmarkEnd w:id="92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930" w:name="_Toc60776792"/>
      <w:bookmarkStart w:id="93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930"/>
      <w:bookmarkEnd w:id="93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932" w:name="_Toc60776793"/>
      <w:bookmarkStart w:id="933" w:name="_Toc90650665"/>
      <w:r w:rsidRPr="00D27132">
        <w:rPr>
          <w:rFonts w:eastAsia="MS Mincho"/>
        </w:rPr>
        <w:t>5.3.5.13</w:t>
      </w:r>
      <w:r w:rsidRPr="00D27132">
        <w:rPr>
          <w:rFonts w:eastAsia="MS Mincho"/>
        </w:rPr>
        <w:tab/>
        <w:t>Conditional Reconfiguration</w:t>
      </w:r>
      <w:bookmarkEnd w:id="932"/>
      <w:bookmarkEnd w:id="933"/>
    </w:p>
    <w:p w14:paraId="2C275EDA" w14:textId="77777777" w:rsidR="00394471" w:rsidRPr="00D27132" w:rsidRDefault="00394471" w:rsidP="00394471">
      <w:pPr>
        <w:pStyle w:val="5"/>
        <w:rPr>
          <w:rFonts w:eastAsia="MS Mincho"/>
        </w:rPr>
      </w:pPr>
      <w:bookmarkStart w:id="934" w:name="_Toc60776794"/>
      <w:bookmarkStart w:id="935" w:name="_Toc90650666"/>
      <w:r w:rsidRPr="00D27132">
        <w:rPr>
          <w:rFonts w:eastAsia="MS Mincho"/>
        </w:rPr>
        <w:t>5.3.5.13.1</w:t>
      </w:r>
      <w:r w:rsidRPr="00D27132">
        <w:rPr>
          <w:rFonts w:eastAsia="MS Mincho"/>
        </w:rPr>
        <w:tab/>
        <w:t>General</w:t>
      </w:r>
      <w:bookmarkEnd w:id="934"/>
      <w:bookmarkEnd w:id="93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936" w:name="_Toc60776795"/>
      <w:bookmarkStart w:id="937" w:name="_Toc90650667"/>
      <w:r w:rsidRPr="00D27132">
        <w:rPr>
          <w:rFonts w:eastAsia="MS Mincho"/>
        </w:rPr>
        <w:t>5.3.5.13.2</w:t>
      </w:r>
      <w:r w:rsidRPr="00D27132">
        <w:rPr>
          <w:rFonts w:eastAsia="MS Mincho"/>
        </w:rPr>
        <w:tab/>
        <w:t>Conditional reconfiguration removal</w:t>
      </w:r>
      <w:bookmarkEnd w:id="936"/>
      <w:bookmarkEnd w:id="93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938" w:name="_Toc60776796"/>
      <w:bookmarkStart w:id="939" w:name="_Toc90650668"/>
      <w:r w:rsidRPr="00D27132">
        <w:rPr>
          <w:rFonts w:eastAsia="MS Mincho"/>
        </w:rPr>
        <w:t>5.3.5.13.3</w:t>
      </w:r>
      <w:r w:rsidRPr="00D27132">
        <w:rPr>
          <w:rFonts w:eastAsia="MS Mincho"/>
        </w:rPr>
        <w:tab/>
        <w:t>Conditional reconfiguration addition/modification</w:t>
      </w:r>
      <w:bookmarkEnd w:id="938"/>
      <w:bookmarkEnd w:id="93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lastRenderedPageBreak/>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940" w:name="_Toc60776797"/>
      <w:bookmarkStart w:id="941" w:name="_Toc90650669"/>
      <w:r w:rsidRPr="00D27132">
        <w:rPr>
          <w:rFonts w:eastAsia="MS Mincho"/>
        </w:rPr>
        <w:t>5.3.5.13.4</w:t>
      </w:r>
      <w:r w:rsidRPr="00D27132">
        <w:rPr>
          <w:rFonts w:eastAsia="MS Mincho"/>
        </w:rPr>
        <w:tab/>
        <w:t>Conditional reconfiguration evaluation</w:t>
      </w:r>
      <w:bookmarkEnd w:id="940"/>
      <w:bookmarkEnd w:id="94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942" w:name="_Toc60776798"/>
      <w:bookmarkStart w:id="943" w:name="_Toc90650670"/>
      <w:r w:rsidRPr="00D27132">
        <w:rPr>
          <w:rFonts w:eastAsia="MS Mincho"/>
        </w:rPr>
        <w:t>5.3.5.13.5</w:t>
      </w:r>
      <w:r w:rsidRPr="00D27132">
        <w:rPr>
          <w:rFonts w:eastAsia="MS Mincho"/>
        </w:rPr>
        <w:tab/>
        <w:t>Conditional reconfiguration execution</w:t>
      </w:r>
      <w:bookmarkEnd w:id="942"/>
      <w:bookmarkEnd w:id="94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944" w:name="_Toc60776799"/>
      <w:bookmarkStart w:id="945" w:name="_Toc90650671"/>
      <w:r w:rsidRPr="00D27132">
        <w:t>5.3.5.14</w:t>
      </w:r>
      <w:r w:rsidRPr="00D27132">
        <w:tab/>
        <w:t>Sidelink dedicated configuration</w:t>
      </w:r>
      <w:bookmarkEnd w:id="944"/>
      <w:bookmarkEnd w:id="94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946" w:author="Post_R2#115" w:date="2021-09-28T17:35:00Z"/>
          <w:rFonts w:eastAsia="宋体"/>
          <w:lang w:eastAsia="en-US"/>
        </w:rPr>
      </w:pPr>
      <w:ins w:id="947"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948" w:author="Post_R2#115" w:date="2021-09-28T17:35:00Z"/>
          <w:rFonts w:eastAsia="宋体"/>
          <w:lang w:eastAsia="en-US"/>
        </w:rPr>
      </w:pPr>
      <w:ins w:id="949"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950" w:author="Post_R2#115" w:date="2021-09-28T17:35:00Z"/>
          <w:rFonts w:eastAsia="宋体"/>
          <w:lang w:eastAsia="en-US"/>
        </w:rPr>
      </w:pPr>
      <w:ins w:id="951"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952" w:author="Post_R2#115" w:date="2021-09-28T17:35:00Z"/>
          <w:rFonts w:eastAsia="宋体"/>
          <w:lang w:eastAsia="en-US"/>
        </w:rPr>
      </w:pPr>
      <w:ins w:id="953"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954" w:author="Post_R2#115" w:date="2021-09-28T17:35:00Z">
        <w:r w:rsidR="004E32F1">
          <w:t xml:space="preserve">, </w:t>
        </w:r>
        <w:r w:rsidR="004E32F1">
          <w:rPr>
            <w:i/>
          </w:rPr>
          <w:t>sl-DiscTxPoolSelected</w:t>
        </w:r>
      </w:ins>
      <w:ins w:id="955" w:author="Post_R2#115" w:date="2021-10-22T14:53:00Z">
        <w:r w:rsidR="004E32F1">
          <w:rPr>
            <w:i/>
          </w:rPr>
          <w:t>,</w:t>
        </w:r>
      </w:ins>
      <w:ins w:id="956" w:author="Post_R2#115" w:date="2021-10-22T14:25:00Z">
        <w:r w:rsidR="004E32F1">
          <w:rPr>
            <w:i/>
          </w:rPr>
          <w:t xml:space="preserve"> sl-DiscTxPoolScheduling</w:t>
        </w:r>
      </w:ins>
      <w:ins w:id="957"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958" w:author="Post_R2#115" w:date="2021-09-29T15:12:00Z"/>
          <w:del w:id="959" w:author="Post_R2#117" w:date="2022-03-04T17:22:00Z"/>
          <w:lang w:eastAsia="zh-CN"/>
        </w:rPr>
      </w:pPr>
      <w:ins w:id="960" w:author="Post_R2#115" w:date="2021-09-29T15:12:00Z">
        <w:del w:id="961"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962" w:author="Post_R2#115" w:date="2021-10-22T14:25:00Z">
        <w:del w:id="963"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964" w:author="Post_R2#116" w:date="2021-11-19T11:34:00Z">
        <w:del w:id="965" w:author="Post_R2#117" w:date="2022-03-04T17:22:00Z">
          <w:r w:rsidRPr="004E32F1" w:rsidDel="005C25B1">
            <w:rPr>
              <w:rFonts w:eastAsia="宋体"/>
              <w:lang w:eastAsia="zh-CN"/>
            </w:rPr>
            <w:delText xml:space="preserve">not associated with </w:delText>
          </w:r>
        </w:del>
      </w:ins>
      <w:ins w:id="966" w:author="Post_R2#115" w:date="2021-10-22T14:25:00Z">
        <w:del w:id="967" w:author="Post_R2#117" w:date="2022-03-04T17:22:00Z">
          <w:r w:rsidRPr="004E32F1" w:rsidDel="005C25B1">
            <w:rPr>
              <w:rFonts w:eastAsia="宋体"/>
              <w:lang w:eastAsia="zh-CN"/>
            </w:rPr>
            <w:delText>SL-PDCP</w:delText>
          </w:r>
        </w:del>
      </w:ins>
      <w:ins w:id="968" w:author="Post_R2#115" w:date="2021-09-29T15:12:00Z">
        <w:del w:id="969"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970" w:author="Post_R2#116" w:date="2021-11-19T14:33:00Z"/>
          <w:del w:id="971" w:author="Post_R2#117" w:date="2022-03-04T17:22:00Z"/>
          <w:rFonts w:eastAsia="宋体"/>
        </w:rPr>
      </w:pPr>
      <w:ins w:id="972" w:author="Post_R2#115" w:date="2021-09-29T15:13:00Z">
        <w:del w:id="973" w:author="Post_R2#117" w:date="2022-03-04T17:22:00Z">
          <w:r w:rsidDel="005C25B1">
            <w:rPr>
              <w:rFonts w:eastAsia="宋体"/>
            </w:rPr>
            <w:delText>2</w:delText>
          </w:r>
        </w:del>
      </w:ins>
      <w:ins w:id="974" w:author="Post_R2#115" w:date="2021-09-29T15:12:00Z">
        <w:del w:id="975"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976" w:author="Post_R2#115" w:date="2021-10-22T14:25:00Z">
        <w:del w:id="977" w:author="Post_R2#117" w:date="2022-03-04T17:22:00Z">
          <w:r w:rsidDel="005C25B1">
            <w:rPr>
              <w:rFonts w:eastAsia="宋体"/>
            </w:rPr>
            <w:delText xml:space="preserve"> </w:delText>
          </w:r>
          <w:r w:rsidDel="005C25B1">
            <w:rPr>
              <w:lang w:eastAsia="zh-CN"/>
            </w:rPr>
            <w:delText xml:space="preserve">for the RLC bearer </w:delText>
          </w:r>
        </w:del>
      </w:ins>
      <w:ins w:id="978" w:author="Post_R2#116" w:date="2021-11-19T11:34:00Z">
        <w:del w:id="979" w:author="Post_R2#117" w:date="2022-03-04T17:22:00Z">
          <w:r w:rsidDel="005C25B1">
            <w:rPr>
              <w:lang w:eastAsia="zh-CN"/>
            </w:rPr>
            <w:delText xml:space="preserve">not associated with </w:delText>
          </w:r>
        </w:del>
      </w:ins>
      <w:ins w:id="980" w:author="Post_R2#115" w:date="2021-10-22T14:25:00Z">
        <w:del w:id="981" w:author="Post_R2#117" w:date="2022-03-04T17:22:00Z">
          <w:r w:rsidDel="005C25B1">
            <w:rPr>
              <w:lang w:eastAsia="zh-CN"/>
            </w:rPr>
            <w:delText>SL-PDCP</w:delText>
          </w:r>
        </w:del>
      </w:ins>
      <w:ins w:id="982" w:author="Post_R2#115" w:date="2021-10-22T14:54:00Z">
        <w:del w:id="983" w:author="Post_R2#117" w:date="2022-03-04T17:22:00Z">
          <w:r w:rsidDel="005C25B1">
            <w:rPr>
              <w:lang w:eastAsia="zh-CN"/>
            </w:rPr>
            <w:delText xml:space="preserve"> </w:delText>
          </w:r>
        </w:del>
      </w:ins>
      <w:ins w:id="984" w:author="Post_R2#115" w:date="2021-09-29T15:12:00Z">
        <w:del w:id="985"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986" w:author="Post_R2#115" w:date="2021-09-29T15:12:00Z"/>
          <w:lang w:eastAsia="zh-CN"/>
        </w:rPr>
      </w:pPr>
      <w:ins w:id="987" w:author="Post_R2#116" w:date="2021-11-19T14:33:00Z">
        <w:del w:id="988"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989" w:author="Post_R2#116" w:date="2021-11-19T14:37:00Z">
        <w:del w:id="990" w:author="AT_R2#117" w:date="2022-03-02T10:51:00Z">
          <w:r w:rsidDel="0094398B">
            <w:rPr>
              <w:rFonts w:eastAsia="宋体"/>
              <w:i/>
              <w:color w:val="FF0000"/>
            </w:rPr>
            <w:delText xml:space="preserve">The configuration of PC5 RLC bearer for L2 relay operation in </w:delText>
          </w:r>
        </w:del>
      </w:ins>
      <w:ins w:id="991" w:author="Post_R2#116" w:date="2021-11-19T14:35:00Z">
        <w:del w:id="992" w:author="AT_R2#117" w:date="2022-03-02T10:51:00Z">
          <w:r w:rsidRPr="00E8412A" w:rsidDel="0094398B">
            <w:rPr>
              <w:rFonts w:eastAsia="宋体"/>
              <w:i/>
              <w:color w:val="FF0000"/>
            </w:rPr>
            <w:delText>5.8.9.x1</w:delText>
          </w:r>
        </w:del>
      </w:ins>
      <w:ins w:id="993" w:author="Post_R2#116" w:date="2021-11-19T14:36:00Z">
        <w:del w:id="994"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995" w:author="Post_R2#116" w:date="2021-11-19T14:35:00Z">
        <w:del w:id="996" w:author="AT_R2#117" w:date="2022-03-02T10:51:00Z">
          <w:r w:rsidRPr="00E8412A" w:rsidDel="0094398B">
            <w:rPr>
              <w:rFonts w:eastAsia="宋体"/>
              <w:i/>
              <w:color w:val="FF0000"/>
            </w:rPr>
            <w:delText xml:space="preserve"> c</w:delText>
          </w:r>
        </w:del>
      </w:ins>
      <w:ins w:id="997" w:author="Post_R2#116" w:date="2021-11-19T14:34:00Z">
        <w:del w:id="998" w:author="AT_R2#117" w:date="2022-03-02T10:51:00Z">
          <w:r w:rsidDel="0094398B">
            <w:rPr>
              <w:rFonts w:eastAsia="宋体"/>
              <w:i/>
              <w:color w:val="FF0000"/>
            </w:rPr>
            <w:delText>an be revised</w:delText>
          </w:r>
        </w:del>
      </w:ins>
      <w:ins w:id="999" w:author="Post_R2#116" w:date="2021-11-19T14:33:00Z">
        <w:del w:id="1000" w:author="AT_R2#117" w:date="2022-03-02T10:51:00Z">
          <w:r w:rsidRPr="007547A5" w:rsidDel="0094398B">
            <w:rPr>
              <w:rFonts w:eastAsia="宋体"/>
              <w:i/>
              <w:color w:val="FF0000"/>
            </w:rPr>
            <w:delText xml:space="preserve"> if </w:delText>
          </w:r>
        </w:del>
      </w:ins>
      <w:ins w:id="1001" w:author="Post_R2#116" w:date="2021-11-19T14:34:00Z">
        <w:del w:id="1002"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1003"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1004" w:author="Post_R2#117" w:date="2022-03-04T17:22:00Z">
        <w:r w:rsidRPr="00D27132" w:rsidDel="005C25B1">
          <w:rPr>
            <w:lang w:eastAsia="zh-CN"/>
          </w:rPr>
          <w:delText>.</w:delText>
        </w:r>
      </w:del>
      <w:ins w:id="1005" w:author="Post_R2#117" w:date="2022-03-04T17:22:00Z">
        <w:r w:rsidR="005C25B1">
          <w:rPr>
            <w:lang w:eastAsia="zh-CN"/>
          </w:rPr>
          <w:t>;</w:t>
        </w:r>
      </w:ins>
    </w:p>
    <w:p w14:paraId="538526B9" w14:textId="668C9218" w:rsidR="005C25B1" w:rsidRPr="00D27132" w:rsidRDefault="005C25B1" w:rsidP="005C25B1">
      <w:pPr>
        <w:pStyle w:val="B1"/>
        <w:rPr>
          <w:ins w:id="1006" w:author="Post_R2#117" w:date="2022-03-04T17:22:00Z"/>
          <w:lang w:eastAsia="zh-CN"/>
        </w:rPr>
      </w:pPr>
      <w:ins w:id="1007" w:author="Post_R2#117" w:date="2022-03-04T17:22:00Z">
        <w:r w:rsidRPr="00D27132">
          <w:rPr>
            <w:lang w:eastAsia="zh-CN"/>
          </w:rPr>
          <w:t>1&gt;</w:t>
        </w:r>
        <w:r w:rsidRPr="00D27132">
          <w:rPr>
            <w:lang w:eastAsia="zh-CN"/>
          </w:rPr>
          <w:tab/>
          <w:t xml:space="preserve">if </w:t>
        </w:r>
        <w:r w:rsidRPr="00D27132">
          <w:rPr>
            <w:i/>
            <w:iCs/>
            <w:lang w:eastAsia="zh-CN"/>
          </w:rPr>
          <w:t>sl-RLC-</w:t>
        </w:r>
      </w:ins>
      <w:ins w:id="1008" w:author="Post_R2#117" w:date="2022-03-04T17:24:00Z">
        <w:r>
          <w:rPr>
            <w:i/>
            <w:iCs/>
            <w:lang w:eastAsia="zh-CN"/>
          </w:rPr>
          <w:t>Channel</w:t>
        </w:r>
      </w:ins>
      <w:ins w:id="1009"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2A167633" w:rsidR="005C25B1" w:rsidRPr="004E32F1" w:rsidRDefault="005C25B1" w:rsidP="005C25B1">
      <w:pPr>
        <w:overflowPunct/>
        <w:autoSpaceDE/>
        <w:autoSpaceDN/>
        <w:adjustRightInd/>
        <w:ind w:left="851" w:hanging="284"/>
        <w:textAlignment w:val="auto"/>
        <w:rPr>
          <w:ins w:id="1010" w:author="Post_R2#117" w:date="2022-03-04T17:22:00Z"/>
          <w:rFonts w:eastAsia="宋体"/>
          <w:lang w:eastAsia="zh-CN"/>
        </w:rPr>
      </w:pPr>
      <w:ins w:id="1011" w:author="Post_R2#117" w:date="2022-03-04T17:22:00Z">
        <w:r w:rsidRPr="004E32F1">
          <w:rPr>
            <w:rFonts w:eastAsia="宋体"/>
            <w:lang w:eastAsia="zh-CN"/>
          </w:rPr>
          <w:t>2&gt;</w:t>
        </w:r>
        <w:r w:rsidRPr="004E32F1">
          <w:rPr>
            <w:rFonts w:eastAsia="宋体"/>
            <w:lang w:eastAsia="zh-CN"/>
          </w:rPr>
          <w:tab/>
          <w:t xml:space="preserve">perform </w:t>
        </w:r>
        <w:del w:id="1012" w:author="Post_R2#117_update1" w:date="2022-03-09T20:15:00Z">
          <w:r w:rsidRPr="004E32F1" w:rsidDel="00493BA9">
            <w:rPr>
              <w:rFonts w:eastAsia="宋体"/>
              <w:lang w:eastAsia="zh-CN"/>
            </w:rPr>
            <w:delText xml:space="preserve">sidelink </w:delText>
          </w:r>
        </w:del>
      </w:ins>
      <w:ins w:id="1013" w:author="Post_R2#117" w:date="2022-03-04T17:24:00Z">
        <w:del w:id="1014" w:author="Post_R2#117_update1" w:date="2022-03-09T20:15:00Z">
          <w:r w:rsidDel="00493BA9">
            <w:rPr>
              <w:rFonts w:eastAsia="宋体"/>
              <w:lang w:eastAsia="zh-CN"/>
            </w:rPr>
            <w:delText xml:space="preserve">RLC </w:delText>
          </w:r>
          <w:r w:rsidRPr="005C25B1" w:rsidDel="00493BA9">
            <w:rPr>
              <w:rFonts w:eastAsia="宋体"/>
              <w:lang w:eastAsia="zh-CN"/>
            </w:rPr>
            <w:delText>Channel</w:delText>
          </w:r>
        </w:del>
      </w:ins>
      <w:ins w:id="1015" w:author="Post_R2#117_update1" w:date="2022-03-09T20:15:00Z">
        <w:r w:rsidR="00493BA9">
          <w:rPr>
            <w:rFonts w:eastAsia="宋体"/>
            <w:lang w:eastAsia="zh-CN"/>
          </w:rPr>
          <w:t>PC5 Relay RLC channel</w:t>
        </w:r>
      </w:ins>
      <w:ins w:id="1016" w:author="Post_R2#117" w:date="2022-03-04T17:22:00Z">
        <w:r w:rsidRPr="004E32F1">
          <w:rPr>
            <w:rFonts w:eastAsia="宋体"/>
            <w:lang w:eastAsia="zh-CN"/>
          </w:rPr>
          <w:t xml:space="preserve"> release as specified in </w:t>
        </w:r>
      </w:ins>
      <w:ins w:id="1017" w:author="Post_R2#117" w:date="2022-03-04T18:24:00Z">
        <w:r w:rsidR="007D6D6A" w:rsidRPr="00D27132">
          <w:rPr>
            <w:lang w:eastAsia="zh-CN"/>
          </w:rPr>
          <w:t>5.8.9.1.2</w:t>
        </w:r>
      </w:ins>
      <w:ins w:id="1018" w:author="Post_R2#117" w:date="2022-03-04T17:22:00Z">
        <w:r w:rsidRPr="004E32F1">
          <w:rPr>
            <w:rFonts w:eastAsia="宋体"/>
            <w:lang w:eastAsia="zh-CN"/>
          </w:rPr>
          <w:t>;</w:t>
        </w:r>
      </w:ins>
    </w:p>
    <w:p w14:paraId="3C67364E" w14:textId="5FC67887" w:rsidR="005C25B1" w:rsidRPr="00D27132" w:rsidRDefault="005C25B1" w:rsidP="005C25B1">
      <w:pPr>
        <w:pStyle w:val="B1"/>
        <w:rPr>
          <w:ins w:id="1019" w:author="Post_R2#117" w:date="2022-03-04T17:22:00Z"/>
          <w:lang w:eastAsia="zh-CN"/>
        </w:rPr>
      </w:pPr>
      <w:ins w:id="1020" w:author="Post_R2#117" w:date="2022-03-04T17:22:00Z">
        <w:r w:rsidRPr="00D27132">
          <w:rPr>
            <w:lang w:eastAsia="zh-CN"/>
          </w:rPr>
          <w:t>1&gt;</w:t>
        </w:r>
        <w:r w:rsidRPr="00D27132">
          <w:rPr>
            <w:lang w:eastAsia="zh-CN"/>
          </w:rPr>
          <w:tab/>
          <w:t xml:space="preserve">if </w:t>
        </w:r>
        <w:r w:rsidRPr="00D27132">
          <w:rPr>
            <w:i/>
            <w:lang w:eastAsia="zh-CN"/>
          </w:rPr>
          <w:t>sl-RLC-</w:t>
        </w:r>
      </w:ins>
      <w:ins w:id="1021" w:author="Post_R2#117" w:date="2022-03-04T17:24:00Z">
        <w:r>
          <w:rPr>
            <w:i/>
            <w:iCs/>
            <w:lang w:eastAsia="zh-CN"/>
          </w:rPr>
          <w:t>Channel</w:t>
        </w:r>
      </w:ins>
      <w:ins w:id="1022"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2890ABEC" w:rsidR="005C25B1" w:rsidRPr="00D27132" w:rsidRDefault="005C25B1" w:rsidP="005C25B1">
      <w:pPr>
        <w:pStyle w:val="B2"/>
        <w:rPr>
          <w:lang w:eastAsia="zh-CN"/>
        </w:rPr>
      </w:pPr>
      <w:ins w:id="1023" w:author="Post_R2#117" w:date="2022-03-04T17:22:00Z">
        <w:r w:rsidRPr="00D27132">
          <w:rPr>
            <w:lang w:eastAsia="zh-CN"/>
          </w:rPr>
          <w:t>2&gt;</w:t>
        </w:r>
        <w:r w:rsidRPr="00D27132">
          <w:rPr>
            <w:lang w:eastAsia="zh-CN"/>
          </w:rPr>
          <w:tab/>
          <w:t xml:space="preserve">perform </w:t>
        </w:r>
        <w:del w:id="1024" w:author="Post_R2#117_update1" w:date="2022-03-09T20:15:00Z">
          <w:r w:rsidRPr="00D27132" w:rsidDel="00493BA9">
            <w:rPr>
              <w:lang w:eastAsia="zh-CN"/>
            </w:rPr>
            <w:delText xml:space="preserve">sidelink </w:delText>
          </w:r>
        </w:del>
      </w:ins>
      <w:ins w:id="1025" w:author="Post_R2#117" w:date="2022-03-04T17:24:00Z">
        <w:del w:id="1026" w:author="Post_R2#117_update1" w:date="2022-03-09T20:15:00Z">
          <w:r w:rsidDel="00493BA9">
            <w:rPr>
              <w:lang w:eastAsia="zh-CN"/>
            </w:rPr>
            <w:delText>RLC Channel</w:delText>
          </w:r>
        </w:del>
      </w:ins>
      <w:ins w:id="1027" w:author="Post_R2#117_update1" w:date="2022-03-09T20:15:00Z">
        <w:r w:rsidR="00493BA9">
          <w:rPr>
            <w:lang w:eastAsia="zh-CN"/>
          </w:rPr>
          <w:t>PC5 Relay RLC channel</w:t>
        </w:r>
      </w:ins>
      <w:ins w:id="1028" w:author="Post_R2#117" w:date="2022-03-04T17:22:00Z">
        <w:r w:rsidRPr="00D27132">
          <w:rPr>
            <w:lang w:eastAsia="zh-CN"/>
          </w:rPr>
          <w:t xml:space="preserve"> addition/modification as specified in</w:t>
        </w:r>
      </w:ins>
      <w:ins w:id="1029" w:author="Post_R2#117" w:date="2022-03-04T18:24:00Z">
        <w:r w:rsidR="007D6D6A">
          <w:rPr>
            <w:lang w:eastAsia="zh-CN"/>
          </w:rPr>
          <w:t xml:space="preserve"> </w:t>
        </w:r>
        <w:r w:rsidR="007D6D6A" w:rsidRPr="00D27132">
          <w:rPr>
            <w:lang w:eastAsia="zh-CN"/>
          </w:rPr>
          <w:t>5.8.9.1.2</w:t>
        </w:r>
      </w:ins>
      <w:ins w:id="1030" w:author="Post_R2#117" w:date="2022-03-04T17:22:00Z">
        <w:r w:rsidRPr="00D27132">
          <w:rPr>
            <w:lang w:eastAsia="zh-CN"/>
          </w:rPr>
          <w:t>;</w:t>
        </w:r>
      </w:ins>
    </w:p>
    <w:p w14:paraId="2A91EF84" w14:textId="77777777" w:rsidR="004E32F1" w:rsidRDefault="004E32F1" w:rsidP="004E32F1">
      <w:pPr>
        <w:pStyle w:val="4"/>
        <w:rPr>
          <w:ins w:id="1031" w:author="Post_R2#116" w:date="2021-11-16T00:36:00Z"/>
          <w:rFonts w:eastAsia="MS Mincho"/>
        </w:rPr>
      </w:pPr>
      <w:bookmarkStart w:id="1032" w:name="_Toc60776800"/>
      <w:bookmarkStart w:id="1033" w:name="_Toc90650672"/>
      <w:commentRangeStart w:id="1034"/>
      <w:commentRangeStart w:id="1035"/>
      <w:ins w:id="1036" w:author="Post_R2#116" w:date="2021-11-16T00:36:00Z">
        <w:r>
          <w:rPr>
            <w:rFonts w:eastAsia="MS Mincho"/>
          </w:rPr>
          <w:t>5.3.5.x1</w:t>
        </w:r>
        <w:r>
          <w:rPr>
            <w:rFonts w:eastAsia="MS Mincho"/>
          </w:rPr>
          <w:tab/>
          <w:t>L2 U2N Relay UE configuration</w:t>
        </w:r>
      </w:ins>
      <w:commentRangeEnd w:id="1034"/>
      <w:r w:rsidR="003D2585">
        <w:rPr>
          <w:rStyle w:val="ad"/>
          <w:rFonts w:ascii="Times New Roman" w:hAnsi="Times New Roman"/>
        </w:rPr>
        <w:commentReference w:id="1034"/>
      </w:r>
      <w:commentRangeEnd w:id="1035"/>
      <w:r w:rsidR="005128D6">
        <w:rPr>
          <w:rStyle w:val="ad"/>
          <w:rFonts w:ascii="Times New Roman" w:hAnsi="Times New Roman"/>
        </w:rPr>
        <w:commentReference w:id="1035"/>
      </w:r>
    </w:p>
    <w:p w14:paraId="3B9E62A9" w14:textId="77777777" w:rsidR="004E32F1" w:rsidRDefault="004E32F1" w:rsidP="004E32F1">
      <w:pPr>
        <w:pStyle w:val="5"/>
        <w:rPr>
          <w:ins w:id="1037" w:author="Post_R2#116" w:date="2021-11-16T00:36:00Z"/>
          <w:rFonts w:eastAsia="MS Mincho"/>
        </w:rPr>
      </w:pPr>
      <w:ins w:id="1038" w:author="Post_R2#116" w:date="2021-11-16T00:36:00Z">
        <w:r>
          <w:rPr>
            <w:rFonts w:eastAsia="MS Mincho"/>
          </w:rPr>
          <w:t>5.3.5.x1.1</w:t>
        </w:r>
        <w:r>
          <w:rPr>
            <w:rFonts w:eastAsia="MS Mincho"/>
          </w:rPr>
          <w:tab/>
          <w:t>General</w:t>
        </w:r>
      </w:ins>
    </w:p>
    <w:p w14:paraId="463BC0B7" w14:textId="77777777" w:rsidR="004E32F1" w:rsidRDefault="004E32F1" w:rsidP="004E32F1">
      <w:pPr>
        <w:rPr>
          <w:ins w:id="1039" w:author="Post_R2#116" w:date="2021-11-16T00:36:00Z"/>
          <w:rFonts w:eastAsia="MS Mincho"/>
        </w:rPr>
      </w:pPr>
      <w:ins w:id="1040" w:author="Post_R2#116" w:date="2021-11-16T00:36:00Z">
        <w:r>
          <w:t xml:space="preserve">The network configures the L2 U2N Relay UE with relay operation related configurations. For each connected L2 U2N Remote UE indicated in </w:t>
        </w:r>
      </w:ins>
      <w:ins w:id="1041" w:author="Post_R2#116" w:date="2021-11-19T11:37:00Z">
        <w:r w:rsidRPr="00260096">
          <w:rPr>
            <w:i/>
          </w:rPr>
          <w:t>sl-L2Identity-Remote</w:t>
        </w:r>
      </w:ins>
      <w:ins w:id="1042" w:author="Post_R2#116" w:date="2021-11-16T00:36:00Z">
        <w:r>
          <w:t>, the network provides the configuration parameters used for data relaying.</w:t>
        </w:r>
      </w:ins>
    </w:p>
    <w:p w14:paraId="7D5D05B7" w14:textId="75CCF021" w:rsidR="004E32F1" w:rsidRDefault="004E32F1" w:rsidP="004E32F1">
      <w:pPr>
        <w:rPr>
          <w:ins w:id="1043" w:author="Post_R2#116" w:date="2021-11-16T00:36:00Z"/>
        </w:rPr>
      </w:pPr>
      <w:ins w:id="1044" w:author="Post_R2#116" w:date="2021-11-16T00:36:00Z">
        <w:r>
          <w:t xml:space="preserve">The UE performs the following actions based on a received </w:t>
        </w:r>
      </w:ins>
      <w:ins w:id="1045" w:author="Post_R2#116" w:date="2021-11-19T11:35:00Z">
        <w:r>
          <w:rPr>
            <w:i/>
          </w:rPr>
          <w:t>sl</w:t>
        </w:r>
        <w:r w:rsidRPr="000A6AD1">
          <w:rPr>
            <w:i/>
          </w:rPr>
          <w:t>-</w:t>
        </w:r>
        <w:del w:id="1046" w:author="Post_R2#117" w:date="2022-03-04T10:54:00Z">
          <w:r w:rsidRPr="000A6AD1" w:rsidDel="00D568E4">
            <w:rPr>
              <w:i/>
            </w:rPr>
            <w:delText>L2</w:delText>
          </w:r>
        </w:del>
      </w:ins>
      <w:ins w:id="1047" w:author="Post_R2#116" w:date="2021-11-16T00:36:00Z">
        <w:del w:id="1048" w:author="Post_R2#117" w:date="2022-03-04T10:54:00Z">
          <w:r w:rsidDel="00D568E4">
            <w:rPr>
              <w:i/>
            </w:rPr>
            <w:delText>RelayConfig</w:delText>
          </w:r>
        </w:del>
      </w:ins>
      <w:ins w:id="1049" w:author="Post_R2#117" w:date="2022-03-04T10:54:00Z">
        <w:r w:rsidR="00D568E4">
          <w:rPr>
            <w:i/>
          </w:rPr>
          <w:t>L2RelayUEConfig</w:t>
        </w:r>
      </w:ins>
      <w:ins w:id="1050" w:author="Post_R2#116" w:date="2021-11-16T00:36:00Z">
        <w:r>
          <w:t>:</w:t>
        </w:r>
      </w:ins>
    </w:p>
    <w:p w14:paraId="74B14A7E" w14:textId="52251A66" w:rsidR="004E32F1" w:rsidRDefault="004E32F1" w:rsidP="004E32F1">
      <w:pPr>
        <w:pStyle w:val="B1"/>
        <w:rPr>
          <w:ins w:id="1051" w:author="Post_R2#116" w:date="2021-11-16T00:36:00Z"/>
        </w:rPr>
      </w:pPr>
      <w:ins w:id="1052" w:author="Post_R2#116" w:date="2021-11-16T00:36:00Z">
        <w:r>
          <w:t>1&gt;</w:t>
        </w:r>
        <w:r>
          <w:tab/>
          <w:t xml:space="preserve">if the </w:t>
        </w:r>
      </w:ins>
      <w:ins w:id="1053" w:author="Post_R2#116" w:date="2021-11-19T11:35:00Z">
        <w:r>
          <w:rPr>
            <w:i/>
          </w:rPr>
          <w:t>sl</w:t>
        </w:r>
        <w:r w:rsidRPr="00D4368C">
          <w:rPr>
            <w:i/>
          </w:rPr>
          <w:t>-</w:t>
        </w:r>
        <w:del w:id="1054" w:author="Post_R2#117" w:date="2022-03-04T10:54:00Z">
          <w:r w:rsidRPr="00D4368C" w:rsidDel="00D568E4">
            <w:rPr>
              <w:i/>
            </w:rPr>
            <w:delText>L2</w:delText>
          </w:r>
        </w:del>
      </w:ins>
      <w:ins w:id="1055" w:author="Post_R2#116" w:date="2021-11-16T00:36:00Z">
        <w:del w:id="1056" w:author="Post_R2#117" w:date="2022-03-04T10:54:00Z">
          <w:r w:rsidDel="00D568E4">
            <w:rPr>
              <w:i/>
            </w:rPr>
            <w:delText>RelayConfig</w:delText>
          </w:r>
        </w:del>
      </w:ins>
      <w:ins w:id="1057" w:author="Post_R2#117" w:date="2022-03-04T10:54:00Z">
        <w:r w:rsidR="00D568E4">
          <w:rPr>
            <w:i/>
          </w:rPr>
          <w:t>L2RelayUEConfig</w:t>
        </w:r>
      </w:ins>
      <w:ins w:id="1058" w:author="Post_R2#116" w:date="2021-11-16T00:36:00Z">
        <w:r>
          <w:t xml:space="preserve"> contains the </w:t>
        </w:r>
      </w:ins>
      <w:ins w:id="1059" w:author="Post_R2#116" w:date="2021-11-19T11:35:00Z">
        <w:r>
          <w:rPr>
            <w:i/>
          </w:rPr>
          <w:t>sl-Remote</w:t>
        </w:r>
      </w:ins>
      <w:ins w:id="1060" w:author="Post_R2#116" w:date="2021-11-16T00:36:00Z">
        <w:r>
          <w:rPr>
            <w:i/>
          </w:rPr>
          <w:t>UE-ToReleaseList</w:t>
        </w:r>
        <w:r>
          <w:t>:</w:t>
        </w:r>
      </w:ins>
    </w:p>
    <w:p w14:paraId="5083BE48" w14:textId="77777777" w:rsidR="004E32F1" w:rsidRDefault="004E32F1" w:rsidP="004E32F1">
      <w:pPr>
        <w:pStyle w:val="B2"/>
        <w:rPr>
          <w:ins w:id="1061" w:author="Post_R2#116" w:date="2021-11-16T00:36:00Z"/>
        </w:rPr>
      </w:pPr>
      <w:ins w:id="1062" w:author="Post_R2#116" w:date="2021-11-16T00:36:00Z">
        <w:r>
          <w:t>2&gt;</w:t>
        </w:r>
        <w:r>
          <w:tab/>
          <w:t>perform the L2 U2N Remote UE release as specified in 5.3.5.x1.2;</w:t>
        </w:r>
      </w:ins>
    </w:p>
    <w:p w14:paraId="6927A965" w14:textId="747290FF" w:rsidR="004E32F1" w:rsidRDefault="004E32F1" w:rsidP="004E32F1">
      <w:pPr>
        <w:pStyle w:val="B1"/>
        <w:rPr>
          <w:ins w:id="1063" w:author="Post_R2#116" w:date="2021-11-16T00:36:00Z"/>
        </w:rPr>
      </w:pPr>
      <w:ins w:id="1064" w:author="Post_R2#116" w:date="2021-11-16T00:36:00Z">
        <w:r>
          <w:t>1&gt;</w:t>
        </w:r>
        <w:r>
          <w:tab/>
          <w:t xml:space="preserve">if the </w:t>
        </w:r>
      </w:ins>
      <w:ins w:id="1065" w:author="Post_R2#116" w:date="2021-11-19T11:36:00Z">
        <w:r>
          <w:rPr>
            <w:i/>
          </w:rPr>
          <w:t>sl</w:t>
        </w:r>
        <w:r w:rsidRPr="00D4368C">
          <w:rPr>
            <w:i/>
          </w:rPr>
          <w:t>-</w:t>
        </w:r>
        <w:del w:id="1066" w:author="Post_R2#117" w:date="2022-03-04T10:54:00Z">
          <w:r w:rsidRPr="00D4368C" w:rsidDel="00D568E4">
            <w:rPr>
              <w:i/>
            </w:rPr>
            <w:delText>L2</w:delText>
          </w:r>
        </w:del>
      </w:ins>
      <w:ins w:id="1067" w:author="Post_R2#116" w:date="2021-11-16T00:36:00Z">
        <w:del w:id="1068" w:author="Post_R2#117" w:date="2022-03-04T10:54:00Z">
          <w:r w:rsidDel="00D568E4">
            <w:rPr>
              <w:i/>
            </w:rPr>
            <w:delText>RelayConfig</w:delText>
          </w:r>
        </w:del>
      </w:ins>
      <w:ins w:id="1069" w:author="Post_R2#117" w:date="2022-03-04T10:54:00Z">
        <w:r w:rsidR="00D568E4">
          <w:rPr>
            <w:i/>
          </w:rPr>
          <w:t>L2RelayUEConfig</w:t>
        </w:r>
      </w:ins>
      <w:ins w:id="1070" w:author="Post_R2#116" w:date="2021-11-16T00:36:00Z">
        <w:r>
          <w:t xml:space="preserve"> contains the </w:t>
        </w:r>
      </w:ins>
      <w:ins w:id="1071" w:author="Post_R2#116" w:date="2021-11-19T11:36:00Z">
        <w:r>
          <w:rPr>
            <w:i/>
          </w:rPr>
          <w:t>sl-R</w:t>
        </w:r>
      </w:ins>
      <w:ins w:id="1072" w:author="Post_R2#116" w:date="2021-11-16T00:36:00Z">
        <w:r>
          <w:rPr>
            <w:i/>
          </w:rPr>
          <w:t>emoteUE-ToAddModList</w:t>
        </w:r>
        <w:r>
          <w:t>:</w:t>
        </w:r>
      </w:ins>
    </w:p>
    <w:p w14:paraId="319A6E58" w14:textId="77777777" w:rsidR="004E32F1" w:rsidRDefault="004E32F1" w:rsidP="004E32F1">
      <w:pPr>
        <w:pStyle w:val="B2"/>
        <w:rPr>
          <w:ins w:id="1073" w:author="Post_R2#116" w:date="2021-11-16T00:36:00Z"/>
        </w:rPr>
      </w:pPr>
      <w:ins w:id="1074" w:author="Post_R2#116" w:date="2021-11-16T00:36:00Z">
        <w:r>
          <w:t>2&gt;</w:t>
        </w:r>
        <w:r>
          <w:tab/>
          <w:t>perform the L2 U2N Remote UE addition/modification as specified in 5.3.5.x1.3;</w:t>
        </w:r>
      </w:ins>
    </w:p>
    <w:p w14:paraId="0C87F9F8" w14:textId="77777777" w:rsidR="004E32F1" w:rsidRDefault="004E32F1" w:rsidP="004E32F1">
      <w:pPr>
        <w:pStyle w:val="5"/>
        <w:rPr>
          <w:ins w:id="1075" w:author="Post_R2#116" w:date="2021-11-16T00:36:00Z"/>
          <w:rFonts w:eastAsia="MS Mincho"/>
        </w:rPr>
      </w:pPr>
      <w:ins w:id="1076"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1077" w:author="Post_R2#116" w:date="2021-11-16T00:36:00Z"/>
          <w:rFonts w:eastAsia="MS Mincho"/>
        </w:rPr>
      </w:pPr>
      <w:ins w:id="1078" w:author="Post_R2#116" w:date="2021-11-16T00:36:00Z">
        <w:r>
          <w:t>The L2 U2N Relay UE shall:</w:t>
        </w:r>
      </w:ins>
    </w:p>
    <w:p w14:paraId="6174F5ED" w14:textId="77777777" w:rsidR="004E32F1" w:rsidRDefault="004E32F1" w:rsidP="004E32F1">
      <w:pPr>
        <w:pStyle w:val="B1"/>
        <w:rPr>
          <w:ins w:id="1079" w:author="Post_R2#116" w:date="2021-11-16T00:36:00Z"/>
        </w:rPr>
      </w:pPr>
      <w:ins w:id="1080" w:author="Post_R2#116" w:date="2021-11-16T00:36:00Z">
        <w:r>
          <w:t>1&gt;</w:t>
        </w:r>
        <w:r>
          <w:tab/>
          <w:t xml:space="preserve">if the release is triggered by reception of the </w:t>
        </w:r>
      </w:ins>
      <w:ins w:id="1081" w:author="Post_R2#116" w:date="2021-11-19T11:36:00Z">
        <w:r>
          <w:rPr>
            <w:i/>
          </w:rPr>
          <w:t>sl-R</w:t>
        </w:r>
      </w:ins>
      <w:ins w:id="1082" w:author="Post_R2#116" w:date="2021-11-16T00:36:00Z">
        <w:r>
          <w:rPr>
            <w:i/>
          </w:rPr>
          <w:t>emoteUE-ToReleaseList</w:t>
        </w:r>
        <w:r>
          <w:t>:</w:t>
        </w:r>
      </w:ins>
    </w:p>
    <w:p w14:paraId="5F0B82D3" w14:textId="77777777" w:rsidR="004E32F1" w:rsidRDefault="004E32F1" w:rsidP="004E32F1">
      <w:pPr>
        <w:pStyle w:val="B2"/>
        <w:rPr>
          <w:ins w:id="1083" w:author="Post_R2#116" w:date="2021-11-16T00:36:00Z"/>
        </w:rPr>
      </w:pPr>
      <w:ins w:id="1084" w:author="Post_R2#116" w:date="2021-11-16T00:36:00Z">
        <w:r>
          <w:t>2&gt;</w:t>
        </w:r>
        <w:r>
          <w:tab/>
          <w:t>for each</w:t>
        </w:r>
      </w:ins>
      <w:ins w:id="1085" w:author="Post_R2#116" w:date="2021-11-19T11:37:00Z">
        <w:r>
          <w:t xml:space="preserve"> </w:t>
        </w:r>
        <w:r w:rsidRPr="00260096">
          <w:rPr>
            <w:i/>
          </w:rPr>
          <w:t>sl-L2Identity-Remote</w:t>
        </w:r>
        <w:r w:rsidDel="00260096">
          <w:rPr>
            <w:i/>
          </w:rPr>
          <w:t xml:space="preserve"> </w:t>
        </w:r>
      </w:ins>
      <w:ins w:id="1086" w:author="Post_R2#116" w:date="2021-11-16T00:36:00Z">
        <w:r>
          <w:t xml:space="preserve">value included in the </w:t>
        </w:r>
      </w:ins>
      <w:ins w:id="1087" w:author="Post_R2#116" w:date="2021-11-19T11:37:00Z">
        <w:r>
          <w:rPr>
            <w:i/>
          </w:rPr>
          <w:t>sl-R</w:t>
        </w:r>
      </w:ins>
      <w:ins w:id="1088" w:author="Post_R2#116" w:date="2021-11-16T00:36:00Z">
        <w:r>
          <w:rPr>
            <w:i/>
          </w:rPr>
          <w:t>emoteUE-ToReleaseList</w:t>
        </w:r>
        <w:r>
          <w:t>:</w:t>
        </w:r>
      </w:ins>
    </w:p>
    <w:p w14:paraId="57A6D0E9" w14:textId="77777777" w:rsidR="004E32F1" w:rsidRDefault="004E32F1" w:rsidP="004E32F1">
      <w:pPr>
        <w:pStyle w:val="B3"/>
        <w:rPr>
          <w:ins w:id="1089" w:author="Post_R2#116" w:date="2021-11-16T00:36:00Z"/>
        </w:rPr>
      </w:pPr>
      <w:ins w:id="1090" w:author="Post_R2#116" w:date="2021-11-16T00:36:00Z">
        <w:r>
          <w:t>3&gt;</w:t>
        </w:r>
        <w:r>
          <w:tab/>
          <w:t xml:space="preserve">if the current UE has a PC5 RRC connection to a L2 U2N Remote UE with </w:t>
        </w:r>
      </w:ins>
      <w:ins w:id="1091" w:author="Post_R2#116" w:date="2021-11-19T11:37:00Z">
        <w:r w:rsidRPr="00260096">
          <w:rPr>
            <w:i/>
          </w:rPr>
          <w:t>sl-L2Identity-Remote</w:t>
        </w:r>
      </w:ins>
      <w:ins w:id="1092" w:author="Post_R2#116" w:date="2021-11-16T00:36:00Z">
        <w:r>
          <w:t>:</w:t>
        </w:r>
      </w:ins>
    </w:p>
    <w:p w14:paraId="35A968F1" w14:textId="77777777" w:rsidR="004E32F1" w:rsidRDefault="004E32F1" w:rsidP="004E32F1">
      <w:pPr>
        <w:pStyle w:val="B4"/>
        <w:rPr>
          <w:ins w:id="1093" w:author="Post_R2#116" w:date="2021-11-16T00:36:00Z"/>
        </w:rPr>
      </w:pPr>
      <w:ins w:id="1094" w:author="Post_R2#116" w:date="2021-11-16T00:36:00Z">
        <w:r>
          <w:t>4&gt;</w:t>
        </w:r>
        <w:r>
          <w:tab/>
          <w:t>perform the PC5-RRC connection release as specified in 5.8.9.5.</w:t>
        </w:r>
      </w:ins>
    </w:p>
    <w:p w14:paraId="3F2BA76A" w14:textId="77777777" w:rsidR="004E32F1" w:rsidRDefault="004E32F1" w:rsidP="004E32F1">
      <w:pPr>
        <w:pStyle w:val="5"/>
        <w:rPr>
          <w:ins w:id="1095" w:author="Post_R2#116" w:date="2021-11-16T00:36:00Z"/>
          <w:rFonts w:eastAsia="MS Mincho"/>
        </w:rPr>
      </w:pPr>
      <w:ins w:id="1096" w:author="Post_R2#116" w:date="2021-11-16T00:36:00Z">
        <w:r>
          <w:t>5.3.5.x1.3</w:t>
        </w:r>
        <w:r>
          <w:tab/>
          <w:t>L2 U2N Remote UE Addition/Modification</w:t>
        </w:r>
      </w:ins>
    </w:p>
    <w:p w14:paraId="08C25A63" w14:textId="77777777" w:rsidR="004E32F1" w:rsidRDefault="004E32F1" w:rsidP="004E32F1">
      <w:pPr>
        <w:rPr>
          <w:ins w:id="1097" w:author="Post_R2#116" w:date="2021-11-16T00:36:00Z"/>
          <w:rFonts w:eastAsia="MS Mincho"/>
        </w:rPr>
      </w:pPr>
      <w:ins w:id="1098" w:author="Post_R2#116" w:date="2021-11-16T00:36:00Z">
        <w:r>
          <w:t>The L2 U2N Relay UE shall:</w:t>
        </w:r>
      </w:ins>
    </w:p>
    <w:p w14:paraId="23124961" w14:textId="77777777" w:rsidR="004E32F1" w:rsidRDefault="004E32F1" w:rsidP="004E32F1">
      <w:pPr>
        <w:pStyle w:val="B1"/>
        <w:rPr>
          <w:ins w:id="1099" w:author="Post_R2#116" w:date="2021-11-16T00:36:00Z"/>
        </w:rPr>
      </w:pPr>
      <w:ins w:id="1100" w:author="Post_R2#116" w:date="2021-11-16T00:36:00Z">
        <w:r>
          <w:lastRenderedPageBreak/>
          <w:t>1&gt;</w:t>
        </w:r>
        <w:r>
          <w:tab/>
          <w:t xml:space="preserve">for each </w:t>
        </w:r>
      </w:ins>
      <w:ins w:id="1101" w:author="Post_R2#116" w:date="2021-11-19T11:37:00Z">
        <w:r w:rsidRPr="00260096">
          <w:rPr>
            <w:i/>
          </w:rPr>
          <w:t>sl-L2Identity-Remote</w:t>
        </w:r>
      </w:ins>
      <w:ins w:id="1102" w:author="Post_R2#116" w:date="2021-11-16T00:36:00Z">
        <w:r>
          <w:t xml:space="preserve"> value included in the </w:t>
        </w:r>
      </w:ins>
      <w:ins w:id="1103" w:author="Post_R2#116" w:date="2021-11-19T11:39:00Z">
        <w:r>
          <w:rPr>
            <w:i/>
          </w:rPr>
          <w:t>sl-R</w:t>
        </w:r>
      </w:ins>
      <w:ins w:id="1104"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1105" w:author="Post_R2#116" w:date="2021-11-16T00:36:00Z"/>
        </w:rPr>
      </w:pPr>
      <w:ins w:id="1106" w:author="Post_R2#116" w:date="2021-11-16T00:36:00Z">
        <w:r>
          <w:t>2&gt;</w:t>
        </w:r>
        <w:r>
          <w:tab/>
        </w:r>
      </w:ins>
      <w:ins w:id="1107" w:author="Post_R2#116" w:date="2021-11-19T11:39:00Z">
        <w:r>
          <w:t xml:space="preserve">configure the parameters to SRAP entity </w:t>
        </w:r>
      </w:ins>
      <w:ins w:id="1108" w:author="Post_R2#116" w:date="2021-11-16T00:36:00Z">
        <w:r>
          <w:t>in accordance with the</w:t>
        </w:r>
      </w:ins>
      <w:ins w:id="1109" w:author="Post_R2#116" w:date="2021-11-19T11:39:00Z">
        <w:r>
          <w:t xml:space="preserve"> </w:t>
        </w:r>
        <w:r w:rsidRPr="00A27021">
          <w:rPr>
            <w:i/>
          </w:rPr>
          <w:t>sl-SRAP-Config-Relay</w:t>
        </w:r>
      </w:ins>
      <w:ins w:id="1110" w:author="Post_R2#116" w:date="2021-11-16T00:36:00Z">
        <w:r>
          <w:t>;</w:t>
        </w:r>
      </w:ins>
    </w:p>
    <w:p w14:paraId="027F9544" w14:textId="77777777" w:rsidR="004E32F1" w:rsidRDefault="004E32F1" w:rsidP="004E32F1">
      <w:pPr>
        <w:pStyle w:val="B1"/>
        <w:rPr>
          <w:ins w:id="1111" w:author="Post_R2#116" w:date="2021-11-16T00:36:00Z"/>
        </w:rPr>
      </w:pPr>
      <w:ins w:id="1112" w:author="Post_R2#116" w:date="2021-11-16T00:36:00Z">
        <w:r>
          <w:t>1&gt;</w:t>
        </w:r>
        <w:r>
          <w:tab/>
          <w:t xml:space="preserve">for each </w:t>
        </w:r>
      </w:ins>
      <w:ins w:id="1113" w:author="Post_R2#116" w:date="2021-11-19T11:37:00Z">
        <w:r w:rsidRPr="00260096">
          <w:rPr>
            <w:i/>
          </w:rPr>
          <w:t>sl-L2Identity-Remote</w:t>
        </w:r>
      </w:ins>
      <w:ins w:id="1114" w:author="Post_R2#116" w:date="2021-11-16T00:36:00Z">
        <w:r>
          <w:rPr>
            <w:i/>
          </w:rPr>
          <w:t xml:space="preserve"> </w:t>
        </w:r>
        <w:r>
          <w:t xml:space="preserve">value included in the </w:t>
        </w:r>
      </w:ins>
      <w:ins w:id="1115" w:author="Post_R2#116" w:date="2021-11-19T11:39:00Z">
        <w:r>
          <w:rPr>
            <w:i/>
          </w:rPr>
          <w:t>sl-R</w:t>
        </w:r>
      </w:ins>
      <w:ins w:id="1116"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1117" w:author="Post_R2#116" w:date="2021-11-16T00:36:00Z">
        <w:r>
          <w:t>2&gt;</w:t>
        </w:r>
        <w:r>
          <w:tab/>
          <w:t>modify the configuration in accordance with the</w:t>
        </w:r>
      </w:ins>
      <w:ins w:id="1118" w:author="Post_R2#116" w:date="2021-11-19T11:39:00Z">
        <w:r w:rsidRPr="00A74B50">
          <w:rPr>
            <w:i/>
          </w:rPr>
          <w:t xml:space="preserve"> </w:t>
        </w:r>
        <w:r w:rsidRPr="00A27021">
          <w:rPr>
            <w:i/>
          </w:rPr>
          <w:t>sl-SRAP-Config-Relay</w:t>
        </w:r>
      </w:ins>
      <w:ins w:id="1119" w:author="Post_R2#116" w:date="2021-11-16T00:36:00Z">
        <w:r>
          <w:t>;</w:t>
        </w:r>
      </w:ins>
    </w:p>
    <w:p w14:paraId="279DC797" w14:textId="77777777" w:rsidR="004E32F1" w:rsidRDefault="004E32F1" w:rsidP="004E32F1">
      <w:pPr>
        <w:pStyle w:val="4"/>
        <w:rPr>
          <w:ins w:id="1120" w:author="Post_R2#116" w:date="2021-11-19T11:41:00Z"/>
          <w:rFonts w:eastAsia="MS Mincho"/>
        </w:rPr>
      </w:pPr>
      <w:ins w:id="1121"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1122" w:author="Post_R2#116" w:date="2021-11-19T11:41:00Z"/>
          <w:rFonts w:eastAsia="MS Mincho"/>
        </w:rPr>
      </w:pPr>
      <w:ins w:id="1123" w:author="Post_R2#116" w:date="2021-11-19T11:41:00Z">
        <w:r>
          <w:rPr>
            <w:rFonts w:eastAsia="MS Mincho"/>
          </w:rPr>
          <w:t>5.3.5.x2.1</w:t>
        </w:r>
        <w:r>
          <w:rPr>
            <w:rFonts w:eastAsia="MS Mincho"/>
          </w:rPr>
          <w:tab/>
          <w:t>General</w:t>
        </w:r>
      </w:ins>
    </w:p>
    <w:p w14:paraId="4721BB4E" w14:textId="77777777" w:rsidR="004E32F1" w:rsidRDefault="004E32F1" w:rsidP="004E32F1">
      <w:pPr>
        <w:rPr>
          <w:ins w:id="1124" w:author="Post_R2#116" w:date="2021-11-19T11:41:00Z"/>
          <w:rFonts w:eastAsia="MS Mincho"/>
        </w:rPr>
      </w:pPr>
      <w:ins w:id="1125" w:author="Post_R2#116" w:date="2021-11-19T11:41:00Z">
        <w:r>
          <w:t>The network configures the L2 U2N Remote UE with relay operation related configurations, e.g. SRAP configuration.</w:t>
        </w:r>
      </w:ins>
    </w:p>
    <w:p w14:paraId="741B8CF4" w14:textId="77777777" w:rsidR="004E32F1" w:rsidRDefault="004E32F1" w:rsidP="004E32F1">
      <w:pPr>
        <w:rPr>
          <w:ins w:id="1126" w:author="Post_R2#116" w:date="2021-11-19T11:41:00Z"/>
        </w:rPr>
      </w:pPr>
      <w:ins w:id="1127" w:author="Post_R2#116" w:date="2021-11-19T11:41:00Z">
        <w:r>
          <w:t>The UE performs the following actions:</w:t>
        </w:r>
      </w:ins>
    </w:p>
    <w:p w14:paraId="5FFB62E0" w14:textId="2FD67E6D" w:rsidR="004E32F1" w:rsidRDefault="004E32F1" w:rsidP="004E32F1">
      <w:pPr>
        <w:pStyle w:val="B1"/>
        <w:rPr>
          <w:ins w:id="1128" w:author="Post_R2#116" w:date="2021-11-19T11:41:00Z"/>
        </w:rPr>
      </w:pPr>
      <w:ins w:id="1129" w:author="Post_R2#116" w:date="2021-11-19T11:41:00Z">
        <w:r>
          <w:t>1&gt;</w:t>
        </w:r>
        <w:r>
          <w:tab/>
          <w:t xml:space="preserve">if the </w:t>
        </w:r>
        <w:r>
          <w:rPr>
            <w:i/>
          </w:rPr>
          <w:t>sl</w:t>
        </w:r>
        <w:r w:rsidRPr="00D4368C">
          <w:rPr>
            <w:i/>
          </w:rPr>
          <w:t>-</w:t>
        </w:r>
        <w:del w:id="1130" w:author="Post_R2#117" w:date="2022-03-04T10:55:00Z">
          <w:r w:rsidRPr="00D4368C" w:rsidDel="00D568E4">
            <w:rPr>
              <w:i/>
            </w:rPr>
            <w:delText>L2</w:delText>
          </w:r>
          <w:r w:rsidDel="00D568E4">
            <w:rPr>
              <w:i/>
            </w:rPr>
            <w:delText>RemoteConfig</w:delText>
          </w:r>
        </w:del>
      </w:ins>
      <w:ins w:id="1131" w:author="Post_R2#117" w:date="2022-03-04T10:55:00Z">
        <w:r w:rsidR="00D568E4">
          <w:rPr>
            <w:i/>
          </w:rPr>
          <w:t>L2RemoteUEConfig</w:t>
        </w:r>
      </w:ins>
      <w:ins w:id="1132"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133" w:author="Post_R2#117" w:date="2022-03-04T11:51:00Z"/>
        </w:rPr>
      </w:pPr>
      <w:ins w:id="1134"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135" w:author="Post_R2#117" w:date="2022-03-04T11:53:00Z"/>
        </w:rPr>
      </w:pPr>
      <w:ins w:id="1136" w:author="Post_R2#117" w:date="2022-03-04T11:53:00Z">
        <w:r>
          <w:t>1&gt;</w:t>
        </w:r>
        <w:r>
          <w:tab/>
          <w:t xml:space="preserve">if the </w:t>
        </w:r>
        <w:r>
          <w:rPr>
            <w:i/>
          </w:rPr>
          <w:t>sl</w:t>
        </w:r>
        <w:r w:rsidRPr="00D4368C">
          <w:rPr>
            <w:i/>
          </w:rPr>
          <w:t>-</w:t>
        </w:r>
        <w:r>
          <w:rPr>
            <w:i/>
          </w:rPr>
          <w:t>L2RemoteUEConfig</w:t>
        </w:r>
        <w:r>
          <w:t xml:space="preserve"> contains the </w:t>
        </w:r>
      </w:ins>
      <w:ins w:id="1137" w:author="Post_R2#117" w:date="2022-03-04T11:54:00Z">
        <w:r w:rsidRPr="00184C2F">
          <w:rPr>
            <w:i/>
          </w:rPr>
          <w:t>sl-ServingCellInfo</w:t>
        </w:r>
      </w:ins>
      <w:ins w:id="1138" w:author="Post_R2#117" w:date="2022-03-04T11:53:00Z">
        <w:r>
          <w:rPr>
            <w:i/>
          </w:rPr>
          <w:t>:</w:t>
        </w:r>
      </w:ins>
    </w:p>
    <w:p w14:paraId="542B3222" w14:textId="68F14705" w:rsidR="00184C2F" w:rsidRPr="00F404D2" w:rsidRDefault="00184C2F" w:rsidP="00184C2F">
      <w:pPr>
        <w:ind w:left="1135" w:hanging="284"/>
        <w:rPr>
          <w:ins w:id="1139" w:author="Post_R2#117" w:date="2022-03-04T11:56:00Z"/>
        </w:rPr>
      </w:pPr>
      <w:ins w:id="1140"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141" w:author="Post_R2#117" w:date="2022-03-04T11:51:00Z">
        <w:r>
          <w:t>2&gt;</w:t>
        </w:r>
        <w:r>
          <w:tab/>
        </w:r>
      </w:ins>
      <w:ins w:id="1142" w:author="Post_R2#117" w:date="2022-03-04T11:53:00Z">
        <w:r>
          <w:t>apply</w:t>
        </w:r>
      </w:ins>
      <w:ins w:id="1143" w:author="Post_R2#117" w:date="2022-03-04T11:52:00Z">
        <w:r w:rsidRPr="00F404D2">
          <w:t xml:space="preserve"> the value of the </w:t>
        </w:r>
      </w:ins>
      <w:ins w:id="1144" w:author="Post_R2#117" w:date="2022-03-04T11:55:00Z">
        <w:r w:rsidRPr="00184C2F">
          <w:rPr>
            <w:i/>
          </w:rPr>
          <w:t>sl-UEIdentityRemote</w:t>
        </w:r>
      </w:ins>
      <w:ins w:id="1145" w:author="Post_R2#117" w:date="2022-03-04T11:52:00Z">
        <w:r w:rsidRPr="00F404D2">
          <w:t xml:space="preserve"> as the </w:t>
        </w:r>
      </w:ins>
      <w:ins w:id="1146"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t>5.3.6</w:t>
      </w:r>
      <w:r w:rsidRPr="00D27132">
        <w:rPr>
          <w:rFonts w:eastAsia="宋体"/>
          <w:lang w:eastAsia="zh-CN"/>
        </w:rPr>
        <w:tab/>
        <w:t>Counter check</w:t>
      </w:r>
      <w:bookmarkEnd w:id="1032"/>
      <w:bookmarkEnd w:id="1033"/>
    </w:p>
    <w:p w14:paraId="31763E57" w14:textId="77777777" w:rsidR="00394471" w:rsidRPr="00D27132" w:rsidRDefault="00394471" w:rsidP="00394471">
      <w:pPr>
        <w:pStyle w:val="4"/>
        <w:rPr>
          <w:rFonts w:eastAsia="宋体"/>
          <w:lang w:eastAsia="zh-CN"/>
        </w:rPr>
      </w:pPr>
      <w:bookmarkStart w:id="1147" w:name="_Toc60776801"/>
      <w:bookmarkStart w:id="1148" w:name="_Toc90650673"/>
      <w:r w:rsidRPr="00D27132">
        <w:t>5.3.</w:t>
      </w:r>
      <w:r w:rsidRPr="00D27132">
        <w:rPr>
          <w:rFonts w:eastAsia="宋体"/>
          <w:lang w:eastAsia="zh-CN"/>
        </w:rPr>
        <w:t>6</w:t>
      </w:r>
      <w:r w:rsidRPr="00D27132">
        <w:t>.1</w:t>
      </w:r>
      <w:r w:rsidRPr="00D27132">
        <w:tab/>
        <w:t>General</w:t>
      </w:r>
      <w:bookmarkEnd w:id="1147"/>
      <w:bookmarkEnd w:id="1148"/>
    </w:p>
    <w:p w14:paraId="20425525" w14:textId="77777777" w:rsidR="00394471" w:rsidRPr="00D27132" w:rsidRDefault="0008772B" w:rsidP="00394471">
      <w:pPr>
        <w:pStyle w:val="TH"/>
        <w:rPr>
          <w:noProof/>
        </w:rPr>
      </w:pPr>
      <w:r w:rsidRPr="00D27132">
        <w:rPr>
          <w:noProof/>
        </w:rPr>
        <w:object w:dxaOrig="3735" w:dyaOrig="2025" w14:anchorId="36F14939">
          <v:shape id="_x0000_i1035" type="#_x0000_t75" alt="" style="width:186.7pt;height:101.3pt;mso-width-percent:0;mso-height-percent:0;mso-width-percent:0;mso-height-percent:0" o:ole="">
            <v:imagedata r:id="rId37" o:title=""/>
          </v:shape>
          <o:OLEObject Type="Embed" ProgID="Mscgen.Chart" ShapeID="_x0000_i1035" DrawAspect="Content" ObjectID="_1708416818"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149" w:name="_Toc60776802"/>
      <w:bookmarkStart w:id="1150" w:name="_Toc90650674"/>
      <w:r w:rsidRPr="00D27132">
        <w:t>5.3.</w:t>
      </w:r>
      <w:r w:rsidRPr="00D27132">
        <w:rPr>
          <w:rFonts w:eastAsia="宋体"/>
        </w:rPr>
        <w:t>6</w:t>
      </w:r>
      <w:r w:rsidRPr="00D27132">
        <w:t>.2</w:t>
      </w:r>
      <w:r w:rsidRPr="00D27132">
        <w:tab/>
        <w:t>Initiation</w:t>
      </w:r>
      <w:bookmarkEnd w:id="1149"/>
      <w:bookmarkEnd w:id="1150"/>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151" w:name="_Toc60776803"/>
      <w:bookmarkStart w:id="1152"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1151"/>
      <w:bookmarkEnd w:id="1152"/>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lastRenderedPageBreak/>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153" w:name="_Toc60776804"/>
      <w:bookmarkStart w:id="1154" w:name="_Toc90650676"/>
      <w:r w:rsidRPr="00D27132">
        <w:rPr>
          <w:rFonts w:eastAsia="MS Mincho"/>
        </w:rPr>
        <w:t>5.3.7</w:t>
      </w:r>
      <w:r w:rsidRPr="00D27132">
        <w:rPr>
          <w:rFonts w:eastAsia="MS Mincho"/>
        </w:rPr>
        <w:tab/>
        <w:t>RRC connection re-establishment</w:t>
      </w:r>
      <w:bookmarkEnd w:id="1153"/>
      <w:bookmarkEnd w:id="1154"/>
    </w:p>
    <w:p w14:paraId="7D2BA7C7" w14:textId="77777777" w:rsidR="00394471" w:rsidRPr="00D27132" w:rsidRDefault="00394471" w:rsidP="00394471">
      <w:pPr>
        <w:pStyle w:val="4"/>
      </w:pPr>
      <w:bookmarkStart w:id="1155" w:name="_Toc60776805"/>
      <w:bookmarkStart w:id="1156" w:name="_Toc90650677"/>
      <w:r w:rsidRPr="00D27132">
        <w:t>5.3.7.1</w:t>
      </w:r>
      <w:r w:rsidRPr="00D27132">
        <w:tab/>
        <w:t>General</w:t>
      </w:r>
      <w:bookmarkEnd w:id="1155"/>
      <w:bookmarkEnd w:id="1156"/>
    </w:p>
    <w:p w14:paraId="0ED07A34" w14:textId="77777777" w:rsidR="00394471" w:rsidRPr="00D27132" w:rsidRDefault="00394471" w:rsidP="00394471">
      <w:pPr>
        <w:pStyle w:val="TH"/>
      </w:pPr>
      <w:r w:rsidRPr="00D27132">
        <w:tab/>
      </w:r>
      <w:r w:rsidR="0008772B" w:rsidRPr="00D27132">
        <w:rPr>
          <w:noProof/>
        </w:rPr>
        <w:object w:dxaOrig="4470" w:dyaOrig="2430" w14:anchorId="742051EF">
          <v:shape id="_x0000_i1036" type="#_x0000_t75" alt="" style="width:223.55pt;height:121.4pt;mso-width-percent:0;mso-height-percent:0;mso-width-percent:0;mso-height-percent:0" o:ole="">
            <v:imagedata r:id="rId39" o:title=""/>
          </v:shape>
          <o:OLEObject Type="Embed" ProgID="Mscgen.Chart" ShapeID="_x0000_i1036" DrawAspect="Content" ObjectID="_1708416819"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08772B" w:rsidP="00394471">
      <w:pPr>
        <w:pStyle w:val="TH"/>
      </w:pPr>
      <w:r w:rsidRPr="00D27132">
        <w:rPr>
          <w:noProof/>
        </w:rPr>
        <w:object w:dxaOrig="4320" w:dyaOrig="2430" w14:anchorId="376C875E">
          <v:shape id="_x0000_i1037" type="#_x0000_t75" alt="" style="width:3in;height:121.4pt;mso-width-percent:0;mso-height-percent:0;mso-width-percent:0;mso-height-percent:0" o:ole="">
            <v:imagedata r:id="rId41" o:title=""/>
          </v:shape>
          <o:OLEObject Type="Embed" ProgID="Mscgen.Chart" ShapeID="_x0000_i1037" DrawAspect="Content" ObjectID="_1708416820"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lastRenderedPageBreak/>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1940837A"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157" w:author="AT_R2#117" w:date="2022-03-02T00:44:00Z">
        <w:r w:rsidR="00100A56">
          <w:rPr>
            <w:rFonts w:eastAsia="宋体"/>
          </w:rPr>
          <w:t xml:space="preserve"> and </w:t>
        </w:r>
        <w:del w:id="1158" w:author="Post_R2#117_update1" w:date="2022-03-09T17:38:00Z">
          <w:r w:rsidR="00100A56" w:rsidDel="00B42B8A">
            <w:rPr>
              <w:rFonts w:eastAsia="宋体"/>
            </w:rPr>
            <w:delText>Uu RLC channel</w:delText>
          </w:r>
        </w:del>
      </w:ins>
      <w:ins w:id="1159" w:author="Post_R2#117_update1" w:date="2022-03-09T17:38:00Z">
        <w:r w:rsidR="00B42B8A">
          <w:rPr>
            <w:rFonts w:eastAsia="宋体"/>
          </w:rPr>
          <w:t>Uu Relay RLC channel</w:t>
        </w:r>
      </w:ins>
      <w:ins w:id="1160" w:author="AT_R2#117" w:date="2022-03-02T00:44:00Z">
        <w:r w:rsidR="00100A56">
          <w:rPr>
            <w:rFonts w:eastAsia="宋体"/>
          </w:rPr>
          <w:t>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161" w:name="_Toc60776806"/>
      <w:bookmarkStart w:id="1162" w:name="_Toc90650678"/>
      <w:r w:rsidRPr="00D27132">
        <w:t>5.3.7.2</w:t>
      </w:r>
      <w:r w:rsidRPr="00D27132">
        <w:tab/>
        <w:t>Initiation</w:t>
      </w:r>
      <w:bookmarkEnd w:id="1161"/>
      <w:bookmarkEnd w:id="116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163"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164" w:author="Post_R2#115" w:date="2021-09-28T17:36:00Z">
        <w:r>
          <w:rPr>
            <w:rFonts w:eastAsia="Malgun Gothic"/>
            <w:lang w:eastAsia="ko-KR"/>
          </w:rPr>
          <w:t>; or</w:t>
        </w:r>
      </w:ins>
    </w:p>
    <w:p w14:paraId="7966F0CB" w14:textId="77777777" w:rsidR="004E32F1" w:rsidRDefault="004E32F1" w:rsidP="004E32F1">
      <w:pPr>
        <w:pStyle w:val="B1"/>
        <w:rPr>
          <w:ins w:id="1165" w:author="Post_R2#116" w:date="2021-11-16T09:15:00Z"/>
        </w:rPr>
      </w:pPr>
      <w:ins w:id="1166" w:author="Post_R2#115" w:date="2021-09-28T17:36:00Z">
        <w:r>
          <w:rPr>
            <w:rFonts w:eastAsia="Malgun Gothic"/>
            <w:lang w:eastAsia="ko-KR"/>
          </w:rPr>
          <w:t xml:space="preserve">1&gt; </w:t>
        </w:r>
        <w:r>
          <w:t xml:space="preserve">upon detecting sidelink radio link failure </w:t>
        </w:r>
      </w:ins>
      <w:ins w:id="1167" w:author="Post_R2#115" w:date="2021-09-29T15:18:00Z">
        <w:r>
          <w:t>by</w:t>
        </w:r>
      </w:ins>
      <w:ins w:id="1168" w:author="Post_R2#115" w:date="2021-09-28T17:36:00Z">
        <w:r>
          <w:t xml:space="preserve"> L2 </w:t>
        </w:r>
      </w:ins>
      <w:ins w:id="1169" w:author="Post_R2#115" w:date="2021-09-29T15:18:00Z">
        <w:r>
          <w:t xml:space="preserve">U2N </w:t>
        </w:r>
      </w:ins>
      <w:ins w:id="1170" w:author="Post_R2#115" w:date="2021-09-28T17:36:00Z">
        <w:r>
          <w:t>Remote UE in RRC_CONNECTED, in accordance with subclause 5.8.9.3</w:t>
        </w:r>
      </w:ins>
      <w:ins w:id="1171" w:author="Post_R2#116" w:date="2021-11-16T09:15:00Z">
        <w:r>
          <w:t>; or</w:t>
        </w:r>
      </w:ins>
    </w:p>
    <w:p w14:paraId="7D309341" w14:textId="77777777" w:rsidR="004E32F1" w:rsidRPr="008805CB" w:rsidRDefault="004E32F1" w:rsidP="004E32F1">
      <w:pPr>
        <w:pStyle w:val="B1"/>
        <w:rPr>
          <w:lang w:eastAsia="zh-CN"/>
        </w:rPr>
      </w:pPr>
      <w:ins w:id="1172"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173"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1F9D17B8" w14:textId="77777777" w:rsidR="00017D9C" w:rsidRPr="00D27132" w:rsidRDefault="00017D9C" w:rsidP="00017D9C">
      <w:r w:rsidRPr="00D27132">
        <w:t xml:space="preserve">Upon </w:t>
      </w:r>
      <w:commentRangeStart w:id="1174"/>
      <w:commentRangeStart w:id="1175"/>
      <w:commentRangeStart w:id="1176"/>
      <w:commentRangeStart w:id="1177"/>
      <w:r w:rsidRPr="00D27132">
        <w:t>initiation of the procedure</w:t>
      </w:r>
      <w:commentRangeEnd w:id="1174"/>
      <w:r>
        <w:rPr>
          <w:rStyle w:val="ad"/>
        </w:rPr>
        <w:commentReference w:id="1174"/>
      </w:r>
      <w:commentRangeEnd w:id="1175"/>
      <w:r>
        <w:rPr>
          <w:rStyle w:val="ad"/>
        </w:rPr>
        <w:commentReference w:id="1175"/>
      </w:r>
      <w:commentRangeEnd w:id="1176"/>
      <w:r>
        <w:rPr>
          <w:rStyle w:val="ad"/>
        </w:rPr>
        <w:commentReference w:id="1176"/>
      </w:r>
      <w:commentRangeEnd w:id="1177"/>
      <w:r>
        <w:rPr>
          <w:rStyle w:val="ad"/>
        </w:rPr>
        <w:commentReference w:id="1177"/>
      </w:r>
      <w:r w:rsidRPr="00D27132">
        <w:t>,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7802AFAE" w14:textId="77777777" w:rsidR="00017D9C" w:rsidRPr="00D27132" w:rsidRDefault="00017D9C" w:rsidP="00017D9C">
      <w:pPr>
        <w:pStyle w:val="B1"/>
      </w:pPr>
      <w:r w:rsidRPr="00D27132">
        <w:lastRenderedPageBreak/>
        <w:t>1&gt;</w:t>
      </w:r>
      <w:r w:rsidRPr="00D27132">
        <w:tab/>
      </w:r>
      <w:commentRangeStart w:id="1178"/>
      <w:commentRangeStart w:id="1179"/>
      <w:commentRangeStart w:id="1180"/>
      <w:commentRangeStart w:id="1181"/>
      <w:r w:rsidRPr="00D27132">
        <w:t>start</w:t>
      </w:r>
      <w:commentRangeEnd w:id="1178"/>
      <w:r>
        <w:rPr>
          <w:rStyle w:val="ad"/>
        </w:rPr>
        <w:commentReference w:id="1178"/>
      </w:r>
      <w:commentRangeEnd w:id="1179"/>
      <w:r>
        <w:rPr>
          <w:rStyle w:val="ad"/>
        </w:rPr>
        <w:commentReference w:id="1179"/>
      </w:r>
      <w:commentRangeEnd w:id="1180"/>
      <w:r>
        <w:rPr>
          <w:rStyle w:val="ad"/>
        </w:rPr>
        <w:commentReference w:id="1180"/>
      </w:r>
      <w:commentRangeEnd w:id="1181"/>
      <w:r>
        <w:rPr>
          <w:rStyle w:val="ad"/>
        </w:rPr>
        <w:commentReference w:id="1181"/>
      </w:r>
      <w:r w:rsidRPr="00D27132">
        <w:t xml:space="preserve">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3F856ADD"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183" w:author="AT_R2#117" w:date="2022-03-02T00:44:00Z">
        <w:r w:rsidR="00100A56">
          <w:t xml:space="preserve"> and </w:t>
        </w:r>
        <w:del w:id="1184" w:author="Post_R2#117_update1" w:date="2022-03-09T17:38:00Z">
          <w:r w:rsidR="00100A56" w:rsidDel="00B42B8A">
            <w:delText>Uu RLC channel</w:delText>
          </w:r>
        </w:del>
      </w:ins>
      <w:ins w:id="1185" w:author="Post_R2#117_update1" w:date="2022-03-09T17:38:00Z">
        <w:r w:rsidR="00B42B8A">
          <w:t>Uu Relay RLC channel</w:t>
        </w:r>
      </w:ins>
      <w:ins w:id="1186" w:author="AT_R2#117" w:date="2022-03-02T00:44:00Z">
        <w:r w:rsidR="00100A56">
          <w:t>s for L2 U2N Relay UE,</w:t>
        </w:r>
      </w:ins>
      <w:r w:rsidRPr="00D27132">
        <w:t xml:space="preserve"> except </w:t>
      </w:r>
      <w:commentRangeStart w:id="1187"/>
      <w:commentRangeStart w:id="1188"/>
      <w:r w:rsidRPr="00D27132">
        <w:t>SRB0</w:t>
      </w:r>
      <w:commentRangeEnd w:id="1187"/>
      <w:r w:rsidR="000745A6">
        <w:rPr>
          <w:rStyle w:val="ad"/>
        </w:rPr>
        <w:commentReference w:id="1187"/>
      </w:r>
      <w:commentRangeEnd w:id="1188"/>
      <w:r w:rsidR="004F6A4C">
        <w:rPr>
          <w:rStyle w:val="ad"/>
        </w:rPr>
        <w:commentReference w:id="1188"/>
      </w:r>
      <w:r w:rsidRPr="00D27132">
        <w:t>;</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lastRenderedPageBreak/>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17E8EA35" w14:textId="68EFBF8E" w:rsidR="00DC6CD0" w:rsidRDefault="00DC6CD0" w:rsidP="00DC6CD0">
      <w:pPr>
        <w:pStyle w:val="B1"/>
        <w:rPr>
          <w:ins w:id="1189" w:author="Post_R2#117_update1" w:date="2022-03-09T18:38:00Z"/>
          <w:lang w:eastAsia="zh-CN"/>
        </w:rPr>
      </w:pPr>
      <w:bookmarkStart w:id="1190" w:name="_Toc60776807"/>
      <w:bookmarkStart w:id="1191" w:name="_Toc90650679"/>
      <w:ins w:id="1192" w:author="Post_R2#117_update1" w:date="2022-03-09T18:36:00Z">
        <w:r>
          <w:rPr>
            <w:lang w:eastAsia="zh-CN"/>
          </w:rPr>
          <w:t>1</w:t>
        </w:r>
        <w:r w:rsidRPr="00D27132">
          <w:rPr>
            <w:lang w:eastAsia="zh-CN"/>
          </w:rPr>
          <w:t>&gt;</w:t>
        </w:r>
        <w:r w:rsidRPr="00D27132">
          <w:rPr>
            <w:lang w:eastAsia="zh-CN"/>
          </w:rPr>
          <w:tab/>
          <w:t xml:space="preserve">release </w:t>
        </w:r>
      </w:ins>
      <w:ins w:id="1193" w:author="Post_R2#117_update1" w:date="2022-03-09T18:38:00Z">
        <w:r>
          <w:rPr>
            <w:i/>
          </w:rPr>
          <w:t>sl</w:t>
        </w:r>
        <w:r w:rsidRPr="000A6AD1">
          <w:rPr>
            <w:i/>
          </w:rPr>
          <w:t>-</w:t>
        </w:r>
        <w:r>
          <w:rPr>
            <w:i/>
          </w:rPr>
          <w:t>L2RelayUEConfig</w:t>
        </w:r>
      </w:ins>
      <w:ins w:id="1194" w:author="Post_R2#117_update1" w:date="2022-03-09T18:36:00Z">
        <w:r w:rsidRPr="00D27132">
          <w:rPr>
            <w:lang w:eastAsia="zh-CN"/>
          </w:rPr>
          <w:t>, if configured;</w:t>
        </w:r>
      </w:ins>
    </w:p>
    <w:p w14:paraId="64EDE3EC" w14:textId="6A56982A" w:rsidR="00DC6CD0" w:rsidRDefault="00DC6CD0" w:rsidP="00DC6CD0">
      <w:pPr>
        <w:pStyle w:val="B1"/>
        <w:rPr>
          <w:ins w:id="1195" w:author="Post_R2#117_update1" w:date="2022-03-09T18:38:00Z"/>
          <w:lang w:eastAsia="zh-CN"/>
        </w:rPr>
      </w:pPr>
      <w:ins w:id="1196" w:author="Post_R2#117_update1" w:date="2022-03-09T18:38:00Z">
        <w:r>
          <w:rPr>
            <w:lang w:eastAsia="zh-CN"/>
          </w:rPr>
          <w:t>1</w:t>
        </w:r>
        <w:r w:rsidRPr="00D27132">
          <w:rPr>
            <w:lang w:eastAsia="zh-CN"/>
          </w:rPr>
          <w:t>&gt;</w:t>
        </w:r>
        <w:r w:rsidRPr="00D27132">
          <w:rPr>
            <w:lang w:eastAsia="zh-CN"/>
          </w:rPr>
          <w:tab/>
          <w:t>release</w:t>
        </w:r>
        <w:r w:rsidRPr="00DC6CD0">
          <w:rPr>
            <w:i/>
            <w:lang w:eastAsia="zh-CN"/>
          </w:rPr>
          <w:t xml:space="preserve"> </w:t>
        </w:r>
      </w:ins>
      <w:ins w:id="1197" w:author="Post_R2#117_update1" w:date="2022-03-09T18:41:00Z">
        <w:r w:rsidR="00EA78C6" w:rsidRPr="00A27021">
          <w:rPr>
            <w:i/>
          </w:rPr>
          <w:t>sl-</w:t>
        </w:r>
      </w:ins>
      <w:ins w:id="1198" w:author="Post_R2#117_update1" w:date="2022-03-10T10:52:00Z">
        <w:r w:rsidR="00017D9C">
          <w:rPr>
            <w:i/>
          </w:rPr>
          <w:t>L2RemoteUE</w:t>
        </w:r>
      </w:ins>
      <w:ins w:id="1199" w:author="Post_R2#117_update1" w:date="2022-03-09T18:41:00Z">
        <w:r w:rsidR="00EA78C6" w:rsidRPr="00A27021">
          <w:rPr>
            <w:i/>
          </w:rPr>
          <w:t>Config</w:t>
        </w:r>
      </w:ins>
      <w:ins w:id="1200" w:author="Post_R2#117_update1" w:date="2022-03-09T18:38:00Z">
        <w:r w:rsidRPr="00D27132">
          <w:rPr>
            <w:lang w:eastAsia="zh-CN"/>
          </w:rPr>
          <w:t>, if configured;</w:t>
        </w:r>
      </w:ins>
    </w:p>
    <w:p w14:paraId="6FA6F120" w14:textId="77777777" w:rsidR="004E32F1" w:rsidRDefault="004E32F1" w:rsidP="004E32F1">
      <w:pPr>
        <w:pStyle w:val="B1"/>
        <w:rPr>
          <w:ins w:id="1201" w:author="Post_R2#115" w:date="2021-09-28T17:36:00Z"/>
        </w:rPr>
      </w:pPr>
      <w:ins w:id="1202" w:author="Post_R2#115" w:date="2021-09-28T17:36:00Z">
        <w:r>
          <w:t>1&gt;</w:t>
        </w:r>
        <w:r>
          <w:tab/>
          <w:t xml:space="preserve">if the UE </w:t>
        </w:r>
      </w:ins>
      <w:ins w:id="1203" w:author="Post_R2#116" w:date="2021-11-19T11:41:00Z">
        <w:r>
          <w:t xml:space="preserve">is connected </w:t>
        </w:r>
      </w:ins>
      <w:ins w:id="1204" w:author="Post_R2#115" w:date="2021-09-28T17:36:00Z">
        <w:r>
          <w:t xml:space="preserve">with a L2 U2N Relay UE via PC5-RRC connection (i.e. the UE is a L2 </w:t>
        </w:r>
      </w:ins>
      <w:ins w:id="1205" w:author="Post_R2#115" w:date="2021-09-29T15:20:00Z">
        <w:r>
          <w:t xml:space="preserve">U2N </w:t>
        </w:r>
      </w:ins>
      <w:ins w:id="1206" w:author="Post_R2#115" w:date="2021-09-28T17:36:00Z">
        <w:r>
          <w:t xml:space="preserve">Remote UE): </w:t>
        </w:r>
      </w:ins>
    </w:p>
    <w:p w14:paraId="727D50BB" w14:textId="77777777" w:rsidR="004E32F1" w:rsidRDefault="004E32F1" w:rsidP="004E32F1">
      <w:pPr>
        <w:pStyle w:val="B2"/>
        <w:rPr>
          <w:ins w:id="1207" w:author="Post_R2#116bis" w:date="2022-01-28T19:16:00Z"/>
        </w:rPr>
      </w:pPr>
      <w:ins w:id="1208" w:author="Post_R2#115" w:date="2021-09-28T17:36:00Z">
        <w:del w:id="1209" w:author="Post_R2#116" w:date="2021-11-16T11:01:00Z">
          <w:r w:rsidDel="00365491">
            <w:delText>1</w:delText>
          </w:r>
        </w:del>
      </w:ins>
      <w:ins w:id="1210" w:author="Post_R2#116" w:date="2021-11-16T11:01:00Z">
        <w:r>
          <w:t>2</w:t>
        </w:r>
      </w:ins>
      <w:ins w:id="1211" w:author="Post_R2#115" w:date="2021-09-28T17:36:00Z">
        <w:r>
          <w:t>&gt;</w:t>
        </w:r>
        <w:r>
          <w:tab/>
        </w:r>
      </w:ins>
      <w:ins w:id="1212" w:author="Post_R2#116bis" w:date="2022-01-28T19:16:00Z">
        <w:r>
          <w:t>if the PC5-RRC connection with the U2N Relay UE is determined to be released:</w:t>
        </w:r>
      </w:ins>
    </w:p>
    <w:p w14:paraId="4C8F1CBB" w14:textId="5CFBADC2" w:rsidR="004E32F1" w:rsidRDefault="004E32F1" w:rsidP="004E32F1">
      <w:pPr>
        <w:pStyle w:val="B3"/>
        <w:rPr>
          <w:ins w:id="1213" w:author="Post_R2#116bis" w:date="2022-01-28T19:16:00Z"/>
        </w:rPr>
      </w:pPr>
      <w:ins w:id="1214" w:author="Post_R2#116bis" w:date="2022-01-28T19:17:00Z">
        <w:r>
          <w:t>3</w:t>
        </w:r>
      </w:ins>
      <w:ins w:id="1215" w:author="Post_R2#116bis" w:date="2022-01-28T19:16:00Z">
        <w:r>
          <w:t>&gt; perform the PC5-RRC connection release as specified in 5.8.9.5</w:t>
        </w:r>
      </w:ins>
      <w:ins w:id="1216" w:author="Post_R2#117_update1" w:date="2022-03-09T18:35:00Z">
        <w:r w:rsidR="00DC6CD0">
          <w:t>;</w:t>
        </w:r>
      </w:ins>
      <w:ins w:id="1217" w:author="Post_R2#116bis" w:date="2022-01-28T19:16:00Z">
        <w:del w:id="1218" w:author="Post_R2#117_update1" w:date="2022-03-09T18:35:00Z">
          <w:r w:rsidDel="00DC6CD0">
            <w:delText>.</w:delText>
          </w:r>
        </w:del>
      </w:ins>
    </w:p>
    <w:p w14:paraId="294E0315" w14:textId="5CA0FD35" w:rsidR="004E32F1" w:rsidRDefault="004E32F1" w:rsidP="007D6D6A">
      <w:pPr>
        <w:pStyle w:val="B3"/>
        <w:rPr>
          <w:ins w:id="1219" w:author="Post_R2#116bis" w:date="2022-01-28T19:20:00Z"/>
        </w:rPr>
      </w:pPr>
      <w:ins w:id="1220" w:author="Post_R2#116bis" w:date="2022-01-28T19:20:00Z">
        <w:r>
          <w:t>3&gt;</w:t>
        </w:r>
      </w:ins>
      <w:ins w:id="1221" w:author="Post_R2#115" w:date="2021-09-28T17:36:00Z">
        <w:r>
          <w:t xml:space="preserve">perform either cell selection in accordance with the cell selection process as specified in TS 38.304 [20], or relay selection as specified in clause </w:t>
        </w:r>
      </w:ins>
      <w:ins w:id="1222" w:author="Post_R2#115" w:date="2021-09-28T17:37:00Z">
        <w:r>
          <w:t>5.8.x3.3</w:t>
        </w:r>
      </w:ins>
      <w:ins w:id="1223" w:author="Post_R2#115" w:date="2021-09-28T17:36:00Z">
        <w:r>
          <w:t>, or both;</w:t>
        </w:r>
      </w:ins>
    </w:p>
    <w:p w14:paraId="30D90B9B" w14:textId="77777777" w:rsidR="004E32F1" w:rsidRDefault="004E32F1" w:rsidP="004E32F1">
      <w:pPr>
        <w:pStyle w:val="B2"/>
        <w:rPr>
          <w:ins w:id="1224" w:author="Post_R2#116bis" w:date="2022-01-28T19:33:00Z"/>
        </w:rPr>
      </w:pPr>
      <w:ins w:id="1225" w:author="Post_R2#116bis" w:date="2022-01-28T19:20:00Z">
        <w:r>
          <w:t>2&gt; else maintain the PC5</w:t>
        </w:r>
      </w:ins>
      <w:ins w:id="1226" w:author="Post_R2#116bis" w:date="2022-01-28T19:30:00Z">
        <w:r>
          <w:t xml:space="preserve"> R</w:t>
        </w:r>
      </w:ins>
      <w:ins w:id="1227" w:author="Post_R2#116bis" w:date="2022-01-28T19:20:00Z">
        <w:r>
          <w:t>RC connection;</w:t>
        </w:r>
      </w:ins>
    </w:p>
    <w:p w14:paraId="7E72D2EE" w14:textId="77777777" w:rsidR="00D5042B" w:rsidRDefault="00D5042B" w:rsidP="00D5042B">
      <w:pPr>
        <w:pStyle w:val="NO"/>
        <w:rPr>
          <w:ins w:id="1228" w:author="Qualcomm - Peng Cheng" w:date="2022-03-07T18:32:00Z"/>
        </w:rPr>
      </w:pPr>
      <w:ins w:id="1229"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230" w:author="Post_R2#115" w:date="2021-09-28T17:36:00Z"/>
          <w:del w:id="1231" w:author="Qualcomm - Peng Cheng" w:date="2022-03-07T18:32:00Z"/>
        </w:rPr>
      </w:pPr>
      <w:ins w:id="1232" w:author="Post_R2#116" w:date="2021-11-16T11:01:00Z">
        <w:del w:id="1233" w:author="Qualcomm - Peng Cheng" w:date="2022-03-07T18:32:00Z">
          <w:r w:rsidDel="00D5042B">
            <w:delText>NOTE</w:delText>
          </w:r>
        </w:del>
      </w:ins>
      <w:ins w:id="1234" w:author="Post_R2#116bis" w:date="2022-01-28T19:33:00Z">
        <w:del w:id="1235" w:author="Qualcomm - Peng Cheng" w:date="2022-03-07T18:32:00Z">
          <w:r w:rsidDel="00D5042B">
            <w:delText xml:space="preserve"> 1: </w:delText>
          </w:r>
        </w:del>
      </w:ins>
      <w:ins w:id="1236" w:author="Post_R2#116bis" w:date="2022-01-28T19:34:00Z">
        <w:del w:id="1237" w:author="Qualcomm - Peng Cheng" w:date="2022-03-07T18:32:00Z">
          <w:r w:rsidDel="00D5042B">
            <w:delText>I</w:delText>
          </w:r>
        </w:del>
      </w:ins>
      <w:ins w:id="1238" w:author="Post_R2#116bis" w:date="2022-01-28T19:33:00Z">
        <w:del w:id="1239"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240" w:author="Post_R2#115" w:date="2021-09-28T17:36:00Z"/>
        </w:rPr>
      </w:pPr>
      <w:ins w:id="1241" w:author="Post_R2#115" w:date="2021-09-28T17:36:00Z">
        <w:r>
          <w:t>1&gt; else:</w:t>
        </w:r>
      </w:ins>
    </w:p>
    <w:p w14:paraId="2AA6FE8B" w14:textId="77777777" w:rsidR="004E32F1" w:rsidRDefault="004E32F1" w:rsidP="007D6D6A">
      <w:pPr>
        <w:pStyle w:val="B2"/>
        <w:rPr>
          <w:ins w:id="1242" w:author="Post_R2#116" w:date="2021-11-16T11:01:00Z"/>
        </w:rPr>
      </w:pPr>
      <w:del w:id="1243" w:author="Post_R2#115" w:date="2021-09-28T17:36:00Z">
        <w:r>
          <w:delText>1</w:delText>
        </w:r>
      </w:del>
      <w:ins w:id="1244"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245" w:author="Post_R2#116" w:date="2021-11-16T11:01:00Z"/>
        </w:rPr>
      </w:pPr>
      <w:ins w:id="1246" w:author="Post_R2#116" w:date="2021-11-16T11:01:00Z">
        <w:r>
          <w:t>NOTE</w:t>
        </w:r>
      </w:ins>
      <w:ins w:id="1247" w:author="Post_R2#116bis" w:date="2022-01-28T19:33:00Z">
        <w:r>
          <w:t xml:space="preserve"> 2</w:t>
        </w:r>
      </w:ins>
      <w:ins w:id="1248"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190"/>
      <w:bookmarkEnd w:id="1191"/>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lastRenderedPageBreak/>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lastRenderedPageBreak/>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249" w:author="Post_R2#115" w:date="2021-09-28T17:39:00Z"/>
          <w:rFonts w:ascii="Arial" w:eastAsia="宋体" w:hAnsi="Arial"/>
          <w:sz w:val="24"/>
          <w:lang w:eastAsia="en-US"/>
        </w:rPr>
      </w:pPr>
      <w:bookmarkStart w:id="1250" w:name="_Toc60776808"/>
      <w:bookmarkStart w:id="1251" w:name="_Toc90650680"/>
      <w:ins w:id="1252"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253" w:author="Post_R2#115" w:date="2021-09-28T17:39:00Z"/>
          <w:rFonts w:eastAsia="宋体"/>
          <w:lang w:eastAsia="en-US"/>
        </w:rPr>
      </w:pPr>
      <w:ins w:id="1254" w:author="Post_R2#115" w:date="2021-09-28T17:39:00Z">
        <w:r w:rsidRPr="004F62EA">
          <w:rPr>
            <w:rFonts w:eastAsia="宋体"/>
            <w:lang w:eastAsia="en-US"/>
          </w:rPr>
          <w:t>Upon selecting a suitable L2 U2N Relay UE, the</w:t>
        </w:r>
      </w:ins>
      <w:ins w:id="1255" w:author="Post_R2#115" w:date="2021-10-22T14:26:00Z">
        <w:r w:rsidRPr="004F62EA">
          <w:rPr>
            <w:rFonts w:eastAsia="宋体"/>
            <w:lang w:eastAsia="en-US"/>
          </w:rPr>
          <w:t xml:space="preserve"> L2 U2N</w:t>
        </w:r>
      </w:ins>
      <w:ins w:id="1256" w:author="Post_R2#115" w:date="2021-10-22T14:54:00Z">
        <w:r w:rsidRPr="004F62EA">
          <w:rPr>
            <w:rFonts w:eastAsia="宋体"/>
            <w:lang w:eastAsia="en-US"/>
          </w:rPr>
          <w:t xml:space="preserve"> </w:t>
        </w:r>
      </w:ins>
      <w:ins w:id="1257"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258" w:author="Post_R2#115" w:date="2021-09-28T17:39:00Z"/>
          <w:rFonts w:eastAsia="宋体"/>
          <w:lang w:eastAsia="en-US"/>
        </w:rPr>
      </w:pPr>
      <w:ins w:id="1259"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260" w:author="Post_R2#115" w:date="2021-09-28T17:39:00Z"/>
          <w:rFonts w:eastAsia="宋体"/>
          <w:lang w:eastAsia="en-US"/>
        </w:rPr>
      </w:pPr>
      <w:ins w:id="1261"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262" w:author="Post_R2#115" w:date="2021-09-28T17:39:00Z"/>
          <w:rFonts w:eastAsia="宋体"/>
          <w:lang w:eastAsia="en-US"/>
        </w:rPr>
      </w:pPr>
      <w:ins w:id="1263"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264" w:author="Post_R2#115" w:date="2021-09-28T17:39:00Z"/>
          <w:rFonts w:eastAsia="宋体"/>
          <w:lang w:eastAsia="en-US"/>
        </w:rPr>
      </w:pPr>
      <w:ins w:id="1265" w:author="Post_R2#115" w:date="2021-09-28T17:39:00Z">
        <w:r w:rsidRPr="004F62EA">
          <w:rPr>
            <w:rFonts w:eastAsia="宋体"/>
            <w:lang w:eastAsia="en-US"/>
          </w:rPr>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266" w:author="Post_R2#115" w:date="2021-09-28T17:39:00Z"/>
          <w:rFonts w:eastAsia="宋体"/>
          <w:lang w:eastAsia="en-US"/>
        </w:rPr>
      </w:pPr>
      <w:ins w:id="1267"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268" w:author="Post_R2#115" w:date="2021-09-28T17:39:00Z"/>
          <w:rFonts w:eastAsia="宋体"/>
          <w:lang w:eastAsia="en-US"/>
        </w:rPr>
      </w:pPr>
      <w:ins w:id="1269"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270" w:author="Post_R2#117_update1" w:date="2022-03-08T11:17:00Z"/>
        </w:rPr>
      </w:pPr>
      <w:ins w:id="1271" w:author="Post_R2#115" w:date="2021-09-29T15:25:00Z">
        <w:r w:rsidRPr="004F62EA">
          <w:t>1&gt;</w:t>
        </w:r>
        <w:r w:rsidRPr="004F62EA">
          <w:tab/>
          <w:t>apply the specified configuration of SL-RLC</w:t>
        </w:r>
      </w:ins>
      <w:ins w:id="1272" w:author="Post_R2#115" w:date="2021-10-22T14:27:00Z">
        <w:r w:rsidRPr="004F62EA">
          <w:t xml:space="preserve">0 </w:t>
        </w:r>
      </w:ins>
      <w:ins w:id="1273" w:author="Post_R2#115" w:date="2021-09-29T15:25:00Z">
        <w:r w:rsidRPr="004F62EA">
          <w:t>as specified in 9.1.1.4;</w:t>
        </w:r>
      </w:ins>
    </w:p>
    <w:p w14:paraId="2E6CF1E0" w14:textId="280B9AF5" w:rsidR="008B74FB" w:rsidRPr="004F62EA" w:rsidRDefault="008B74FB" w:rsidP="004F62EA">
      <w:pPr>
        <w:ind w:left="568" w:hanging="284"/>
        <w:rPr>
          <w:ins w:id="1274" w:author="Post_R2#115" w:date="2021-09-29T15:25:00Z"/>
        </w:rPr>
      </w:pPr>
      <w:ins w:id="1275"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276"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277"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250"/>
      <w:bookmarkEnd w:id="125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278" w:author="Post_R2#115" w:date="2021-09-28T18:30:00Z"/>
        </w:rPr>
      </w:pPr>
      <w:ins w:id="1279" w:author="Post_R2#115" w:date="2021-09-28T18:30:00Z">
        <w:r>
          <w:t>1&gt;</w:t>
        </w:r>
        <w:r>
          <w:tab/>
          <w:t xml:space="preserve">if the UE </w:t>
        </w:r>
      </w:ins>
      <w:ins w:id="1280" w:author="Post_R2#116" w:date="2021-11-19T11:42:00Z">
        <w:r>
          <w:t xml:space="preserve">is connected </w:t>
        </w:r>
      </w:ins>
      <w:ins w:id="1281" w:author="Post_R2#115" w:date="2021-09-28T18:30:00Z">
        <w:r>
          <w:t xml:space="preserve">with a L2 U2N Relay UE via PC5-RRC connection (i.e. the UE is a L2 U2N Remote UE): </w:t>
        </w:r>
      </w:ins>
    </w:p>
    <w:p w14:paraId="23101E90" w14:textId="595E685A" w:rsidR="008B74FB" w:rsidRDefault="004F62EA" w:rsidP="004F62EA">
      <w:pPr>
        <w:pStyle w:val="B2"/>
        <w:rPr>
          <w:ins w:id="1282" w:author="Post_R2#117_update1" w:date="2022-03-08T09:33:00Z"/>
          <w:rFonts w:eastAsia="等线"/>
          <w:lang w:eastAsia="zh-CN"/>
        </w:rPr>
      </w:pPr>
      <w:commentRangeStart w:id="1283"/>
      <w:commentRangeStart w:id="1284"/>
      <w:commentRangeStart w:id="1285"/>
      <w:ins w:id="1286" w:author="Post_R2#115" w:date="2021-09-28T18:30:00Z">
        <w:r>
          <w:rPr>
            <w:rFonts w:eastAsia="等线"/>
            <w:lang w:eastAsia="zh-CN"/>
          </w:rPr>
          <w:t>2&gt; apply the default configuration of SL-RLC</w:t>
        </w:r>
      </w:ins>
      <w:ins w:id="1287" w:author="Post_R2#115" w:date="2021-10-22T14:54:00Z">
        <w:r>
          <w:rPr>
            <w:rFonts w:eastAsia="等线"/>
            <w:lang w:eastAsia="zh-CN"/>
          </w:rPr>
          <w:t>1</w:t>
        </w:r>
      </w:ins>
      <w:ins w:id="1288" w:author="Post_R2#115" w:date="2021-09-28T18:30:00Z">
        <w:r>
          <w:rPr>
            <w:rFonts w:eastAsia="等线"/>
            <w:lang w:eastAsia="zh-CN"/>
          </w:rPr>
          <w:t xml:space="preserve"> as defined in 9.2.x for</w:t>
        </w:r>
      </w:ins>
      <w:ins w:id="1289" w:author="Post_R2#115" w:date="2021-10-22T14:56:00Z">
        <w:r>
          <w:rPr>
            <w:rFonts w:eastAsia="等线"/>
            <w:lang w:eastAsia="zh-CN"/>
          </w:rPr>
          <w:t xml:space="preserve"> SRB1;</w:t>
        </w:r>
      </w:ins>
      <w:commentRangeEnd w:id="1283"/>
      <w:r w:rsidR="00826FEE">
        <w:rPr>
          <w:rStyle w:val="ad"/>
        </w:rPr>
        <w:commentReference w:id="1283"/>
      </w:r>
      <w:commentRangeEnd w:id="1284"/>
    </w:p>
    <w:p w14:paraId="3E49504A" w14:textId="214FD1D8" w:rsidR="004F62EA" w:rsidRDefault="00D5042B" w:rsidP="004F62EA">
      <w:pPr>
        <w:pStyle w:val="B2"/>
        <w:rPr>
          <w:ins w:id="1290" w:author="Post_R2#115" w:date="2021-10-22T14:56:00Z"/>
          <w:rFonts w:eastAsia="等线"/>
          <w:lang w:eastAsia="zh-CN"/>
        </w:rPr>
      </w:pPr>
      <w:r>
        <w:rPr>
          <w:rStyle w:val="ad"/>
        </w:rPr>
        <w:commentReference w:id="1284"/>
      </w:r>
      <w:commentRangeEnd w:id="1285"/>
      <w:ins w:id="1291" w:author="Post_R2#117_update1" w:date="2022-03-08T09:34:00Z">
        <w:r w:rsidR="008B74FB">
          <w:rPr>
            <w:rFonts w:eastAsia="等线" w:hint="eastAsia"/>
            <w:lang w:eastAsia="zh-CN"/>
          </w:rPr>
          <w:t>2</w:t>
        </w:r>
        <w:r w:rsidR="008B74FB">
          <w:rPr>
            <w:rFonts w:eastAsia="等线"/>
            <w:lang w:eastAsia="zh-CN"/>
          </w:rPr>
          <w:t xml:space="preserve">&gt; </w:t>
        </w:r>
        <w:commentRangeStart w:id="1292"/>
        <w:commentRangeStart w:id="1293"/>
        <w:r w:rsidR="008B74FB">
          <w:rPr>
            <w:rFonts w:eastAsia="等线"/>
            <w:lang w:eastAsia="zh-CN"/>
          </w:rPr>
          <w:t>apply the default configuration of PDCP defined in 9.2.1 for SRB1;</w:t>
        </w:r>
      </w:ins>
      <w:r w:rsidR="008B74FB">
        <w:rPr>
          <w:rStyle w:val="ad"/>
        </w:rPr>
        <w:commentReference w:id="1285"/>
      </w:r>
      <w:commentRangeEnd w:id="1292"/>
      <w:r w:rsidR="000745A6">
        <w:rPr>
          <w:rStyle w:val="ad"/>
        </w:rPr>
        <w:commentReference w:id="1292"/>
      </w:r>
      <w:commentRangeEnd w:id="1293"/>
      <w:r w:rsidR="004F6A4C">
        <w:rPr>
          <w:rStyle w:val="ad"/>
        </w:rPr>
        <w:commentReference w:id="1293"/>
      </w:r>
    </w:p>
    <w:p w14:paraId="1D9A0A51" w14:textId="77777777" w:rsidR="004F62EA" w:rsidRDefault="004F62EA">
      <w:pPr>
        <w:pStyle w:val="B1"/>
        <w:rPr>
          <w:ins w:id="1294" w:author="Post_R2#115" w:date="2021-09-28T18:30:00Z"/>
          <w:lang w:eastAsia="zh-CN"/>
        </w:rPr>
        <w:pPrChange w:id="1295" w:author="Post_R2#115" w:date="2021-10-22T14:56:00Z">
          <w:pPr>
            <w:pStyle w:val="B2"/>
          </w:pPr>
        </w:pPrChange>
      </w:pPr>
      <w:ins w:id="1296" w:author="Post_R2#115" w:date="2021-09-28T18:30:00Z">
        <w:r>
          <w:rPr>
            <w:lang w:eastAsia="zh-CN"/>
          </w:rPr>
          <w:t>1&gt; else:</w:t>
        </w:r>
      </w:ins>
    </w:p>
    <w:p w14:paraId="398A7A53" w14:textId="46982941" w:rsidR="004F62EA" w:rsidRDefault="004F62EA">
      <w:pPr>
        <w:pStyle w:val="B2"/>
        <w:pPrChange w:id="1297" w:author="Post_R2#115" w:date="2021-09-28T18:31:00Z">
          <w:pPr>
            <w:pStyle w:val="B1"/>
          </w:pPr>
        </w:pPrChange>
      </w:pPr>
      <w:commentRangeStart w:id="1298"/>
      <w:commentRangeStart w:id="1299"/>
      <w:del w:id="1300" w:author="Post_R2#115" w:date="2021-09-28T18:31:00Z">
        <w:r>
          <w:delText>1</w:delText>
        </w:r>
      </w:del>
      <w:ins w:id="1301" w:author="Post_R2#115" w:date="2021-09-28T18:31:00Z">
        <w:r>
          <w:t>2</w:t>
        </w:r>
      </w:ins>
      <w:r>
        <w:t>&gt;</w:t>
      </w:r>
      <w:r>
        <w:tab/>
      </w:r>
      <w:commentRangeStart w:id="1302"/>
      <w:commentRangeStart w:id="1303"/>
      <w:ins w:id="1304" w:author="Post_R2#117_update1" w:date="2022-03-09T18:45:00Z">
        <w:r w:rsidR="00EA78C6">
          <w:t>(</w:t>
        </w:r>
      </w:ins>
      <w:r>
        <w:t>re-</w:t>
      </w:r>
      <w:ins w:id="1305" w:author="Post_R2#117_update1" w:date="2022-03-09T18:45:00Z">
        <w:r w:rsidR="00EA78C6">
          <w:t>)</w:t>
        </w:r>
      </w:ins>
      <w:commentRangeEnd w:id="1302"/>
      <w:r w:rsidR="000745A6">
        <w:rPr>
          <w:rStyle w:val="ad"/>
        </w:rPr>
        <w:commentReference w:id="1302"/>
      </w:r>
      <w:commentRangeEnd w:id="1303"/>
      <w:r w:rsidR="00D40E74">
        <w:rPr>
          <w:rStyle w:val="ad"/>
        </w:rPr>
        <w:commentReference w:id="1303"/>
      </w:r>
      <w:r>
        <w:t>establish RLC for SRB1</w:t>
      </w:r>
      <w:commentRangeStart w:id="1306"/>
      <w:commentRangeEnd w:id="1306"/>
      <w:r w:rsidR="003D2585">
        <w:rPr>
          <w:rStyle w:val="ad"/>
        </w:rPr>
        <w:commentReference w:id="1306"/>
      </w:r>
      <w:commentRangeStart w:id="1307"/>
      <w:commentRangeEnd w:id="1307"/>
      <w:r w:rsidR="00EA78C6">
        <w:rPr>
          <w:rStyle w:val="ad"/>
        </w:rPr>
        <w:commentReference w:id="1307"/>
      </w:r>
      <w:r>
        <w:t>;</w:t>
      </w:r>
      <w:commentRangeEnd w:id="1298"/>
      <w:r w:rsidR="001E024C">
        <w:rPr>
          <w:rStyle w:val="ad"/>
        </w:rPr>
        <w:commentReference w:id="1298"/>
      </w:r>
      <w:commentRangeEnd w:id="1299"/>
      <w:r w:rsidR="008B74FB">
        <w:rPr>
          <w:rStyle w:val="ad"/>
        </w:rPr>
        <w:commentReference w:id="1299"/>
      </w:r>
    </w:p>
    <w:p w14:paraId="1083A523" w14:textId="77777777" w:rsidR="004F62EA" w:rsidRDefault="004F62EA">
      <w:pPr>
        <w:pStyle w:val="B2"/>
        <w:pPrChange w:id="1308" w:author="Post_R2#115" w:date="2021-09-28T18:31:00Z">
          <w:pPr>
            <w:pStyle w:val="B1"/>
          </w:pPr>
        </w:pPrChange>
      </w:pPr>
      <w:del w:id="1309" w:author="Post_R2#115" w:date="2021-09-28T18:31:00Z">
        <w:r>
          <w:delText>1</w:delText>
        </w:r>
      </w:del>
      <w:ins w:id="1310"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311" w:name="_Toc60776809"/>
      <w:bookmarkStart w:id="1312" w:name="_Toc90650681"/>
      <w:r w:rsidRPr="00D27132">
        <w:t>5.3.7.5</w:t>
      </w:r>
      <w:r w:rsidRPr="00D27132">
        <w:tab/>
        <w:t xml:space="preserve">Reception of the </w:t>
      </w:r>
      <w:r w:rsidRPr="00D27132">
        <w:rPr>
          <w:i/>
        </w:rPr>
        <w:t>RRCReestablishment</w:t>
      </w:r>
      <w:r w:rsidRPr="00D27132">
        <w:t xml:space="preserve"> by the UE</w:t>
      </w:r>
      <w:bookmarkEnd w:id="1311"/>
      <w:bookmarkEnd w:id="1312"/>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313" w:author="Post_R2#117" w:date="2022-03-04T12:01:00Z"/>
        </w:rPr>
      </w:pPr>
      <w:ins w:id="1314" w:author="Post_R2#117" w:date="2022-03-04T12:03:00Z">
        <w:r>
          <w:t>1&gt;</w:t>
        </w:r>
      </w:ins>
      <w:ins w:id="1315" w:author="Post_R2#117" w:date="2022-03-04T12:04:00Z">
        <w:r w:rsidRPr="00D27132">
          <w:tab/>
        </w:r>
      </w:ins>
      <w:ins w:id="1316"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317" w:author="Post_R2#117" w:date="2022-03-04T12:04:00Z">
        <w:r>
          <w:rPr>
            <w:i/>
          </w:rPr>
          <w:t xml:space="preserve"> </w:t>
        </w:r>
      </w:ins>
      <w:ins w:id="1318" w:author="Post_R2#117" w:date="2022-03-04T12:03:00Z">
        <w:r>
          <w:t>(i.e. the UE is a L2 U2N Remote UE)</w:t>
        </w:r>
      </w:ins>
      <w:ins w:id="1319" w:author="Post_R2#117" w:date="2022-03-04T12:01:00Z">
        <w:r w:rsidRPr="00891CF3">
          <w:t>:</w:t>
        </w:r>
      </w:ins>
    </w:p>
    <w:p w14:paraId="460BAFA9" w14:textId="77777777" w:rsidR="002B11A7" w:rsidRPr="00891CF3" w:rsidRDefault="002B11A7" w:rsidP="002B11A7">
      <w:pPr>
        <w:ind w:left="851" w:hanging="284"/>
        <w:rPr>
          <w:ins w:id="1320" w:author="Post_R2#117" w:date="2022-03-04T12:01:00Z"/>
        </w:rPr>
      </w:pPr>
      <w:ins w:id="1321"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322" w:author="Post_R2#117" w:date="2022-03-04T12:04:00Z"/>
        </w:rPr>
      </w:pPr>
      <w:ins w:id="1323" w:author="Post_R2#117" w:date="2022-03-04T12:04:00Z">
        <w:r>
          <w:t>1&gt; else:</w:t>
        </w:r>
      </w:ins>
    </w:p>
    <w:p w14:paraId="384253B9" w14:textId="2994AF23" w:rsidR="00394471" w:rsidRPr="00D27132" w:rsidRDefault="002B11A7">
      <w:pPr>
        <w:pStyle w:val="B2"/>
        <w:pPrChange w:id="1324" w:author="Post_R2#117" w:date="2022-03-04T12:04:00Z">
          <w:pPr>
            <w:pStyle w:val="B1"/>
          </w:pPr>
        </w:pPrChange>
      </w:pPr>
      <w:ins w:id="1325" w:author="Post_R2#117" w:date="2022-03-04T12:04:00Z">
        <w:r>
          <w:t>2</w:t>
        </w:r>
      </w:ins>
      <w:del w:id="1326"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lastRenderedPageBreak/>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327" w:name="_Toc60776810"/>
      <w:bookmarkStart w:id="1328" w:name="_Toc90650682"/>
      <w:r w:rsidRPr="00D27132">
        <w:t>5.3.7.6</w:t>
      </w:r>
      <w:r w:rsidRPr="00D27132">
        <w:tab/>
        <w:t>T311 expiry</w:t>
      </w:r>
      <w:bookmarkEnd w:id="1327"/>
      <w:bookmarkEnd w:id="132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329" w:name="_Toc60776811"/>
      <w:bookmarkStart w:id="1330" w:name="_Toc90650683"/>
      <w:r w:rsidRPr="00D27132">
        <w:t>5.3.7.7</w:t>
      </w:r>
      <w:r w:rsidRPr="00D27132">
        <w:tab/>
        <w:t>T301 expiry or selected cell no longer suitable</w:t>
      </w:r>
      <w:bookmarkEnd w:id="1329"/>
      <w:bookmarkEnd w:id="133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331" w:name="_Toc60776812"/>
      <w:bookmarkStart w:id="1332" w:name="_Toc90650684"/>
      <w:r w:rsidRPr="00D27132">
        <w:lastRenderedPageBreak/>
        <w:t>5.3.7.8</w:t>
      </w:r>
      <w:r w:rsidRPr="00D27132">
        <w:tab/>
        <w:t xml:space="preserve">Reception of the </w:t>
      </w:r>
      <w:r w:rsidRPr="00D27132">
        <w:rPr>
          <w:i/>
        </w:rPr>
        <w:t xml:space="preserve">RRCSetup </w:t>
      </w:r>
      <w:r w:rsidRPr="00D27132">
        <w:t>by the UE</w:t>
      </w:r>
      <w:bookmarkEnd w:id="1331"/>
      <w:bookmarkEnd w:id="133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333" w:name="_Toc60776813"/>
      <w:bookmarkStart w:id="1334" w:name="_Toc90650685"/>
      <w:r w:rsidRPr="00D27132">
        <w:rPr>
          <w:rFonts w:eastAsia="MS Mincho"/>
        </w:rPr>
        <w:t>5.3.8</w:t>
      </w:r>
      <w:r w:rsidRPr="00D27132">
        <w:rPr>
          <w:rFonts w:eastAsia="MS Mincho"/>
        </w:rPr>
        <w:tab/>
        <w:t>RRC connection release</w:t>
      </w:r>
      <w:bookmarkEnd w:id="1333"/>
      <w:bookmarkEnd w:id="1334"/>
    </w:p>
    <w:p w14:paraId="2F0C5615" w14:textId="77777777" w:rsidR="00394471" w:rsidRPr="00D27132" w:rsidRDefault="00394471" w:rsidP="00394471">
      <w:pPr>
        <w:pStyle w:val="4"/>
      </w:pPr>
      <w:bookmarkStart w:id="1335" w:name="_Toc60776814"/>
      <w:bookmarkStart w:id="1336" w:name="_Toc90650686"/>
      <w:r w:rsidRPr="00D27132">
        <w:t>5.3.8.1</w:t>
      </w:r>
      <w:r w:rsidRPr="00D27132">
        <w:tab/>
        <w:t>General</w:t>
      </w:r>
      <w:bookmarkEnd w:id="1335"/>
      <w:bookmarkEnd w:id="1336"/>
    </w:p>
    <w:p w14:paraId="074F233F" w14:textId="77777777" w:rsidR="00394471" w:rsidRPr="00D27132" w:rsidRDefault="0008772B" w:rsidP="00394471">
      <w:pPr>
        <w:pStyle w:val="TH"/>
      </w:pPr>
      <w:r w:rsidRPr="00D27132">
        <w:rPr>
          <w:noProof/>
        </w:rPr>
        <w:object w:dxaOrig="2880" w:dyaOrig="1605" w14:anchorId="0104690D">
          <v:shape id="_x0000_i1038" type="#_x0000_t75" alt="" style="width:2in;height:82.9pt;mso-width-percent:0;mso-height-percent:0;mso-width-percent:0;mso-height-percent:0" o:ole="">
            <v:imagedata r:id="rId43" o:title=""/>
          </v:shape>
          <o:OLEObject Type="Embed" ProgID="Mscgen.Chart" ShapeID="_x0000_i1038" DrawAspect="Content" ObjectID="_1708416821"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358DF27"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337" w:author="AT_R2#117" w:date="2022-03-02T00:45:00Z">
        <w:r w:rsidR="00100A56">
          <w:rPr>
            <w:rFonts w:eastAsia="宋体"/>
          </w:rPr>
          <w:t xml:space="preserve">, </w:t>
        </w:r>
        <w:commentRangeStart w:id="1338"/>
        <w:commentRangeStart w:id="1339"/>
        <w:del w:id="1340" w:author="Post_R2#117_update1" w:date="2022-03-09T17:38:00Z">
          <w:r w:rsidR="00100A56" w:rsidDel="00B42B8A">
            <w:rPr>
              <w:rFonts w:eastAsia="宋体"/>
            </w:rPr>
            <w:delText>Uu</w:delText>
          </w:r>
          <w:r w:rsidR="00100A56" w:rsidRPr="00D27132" w:rsidDel="00B42B8A">
            <w:rPr>
              <w:rFonts w:eastAsia="宋体"/>
            </w:rPr>
            <w:delText xml:space="preserve"> RLC channel</w:delText>
          </w:r>
        </w:del>
      </w:ins>
      <w:ins w:id="1341" w:author="Post_R2#117_update1" w:date="2022-03-09T17:38:00Z">
        <w:r w:rsidR="00B42B8A">
          <w:rPr>
            <w:rFonts w:eastAsia="宋体"/>
          </w:rPr>
          <w:t>Uu Relay RLC channel</w:t>
        </w:r>
      </w:ins>
      <w:ins w:id="1342" w:author="AT_R2#117" w:date="2022-03-02T00:45:00Z">
        <w:r w:rsidR="00100A56" w:rsidRPr="00D27132">
          <w:rPr>
            <w:rFonts w:eastAsia="宋体"/>
          </w:rPr>
          <w:t>s</w:t>
        </w:r>
      </w:ins>
      <w:r w:rsidRPr="00D27132">
        <w:t xml:space="preserve"> </w:t>
      </w:r>
      <w:commentRangeEnd w:id="1338"/>
      <w:r w:rsidR="003D2585">
        <w:rPr>
          <w:rStyle w:val="ad"/>
        </w:rPr>
        <w:commentReference w:id="1338"/>
      </w:r>
      <w:commentRangeEnd w:id="1339"/>
      <w:r w:rsidR="00EA78C6">
        <w:rPr>
          <w:rStyle w:val="ad"/>
        </w:rPr>
        <w:commentReference w:id="1339"/>
      </w:r>
      <w:r w:rsidRPr="00D27132">
        <w:t>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343" w:name="_Toc60776815"/>
      <w:bookmarkStart w:id="1344" w:name="_Toc90650687"/>
      <w:r w:rsidRPr="00D27132">
        <w:t>5.3.8.2</w:t>
      </w:r>
      <w:r w:rsidRPr="00D27132">
        <w:tab/>
        <w:t>Initiation</w:t>
      </w:r>
      <w:bookmarkEnd w:id="1343"/>
      <w:bookmarkEnd w:id="1344"/>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345" w:name="_Toc60776816"/>
      <w:bookmarkStart w:id="1346" w:name="_Toc90650688"/>
      <w:r w:rsidRPr="00D27132">
        <w:t>5.3.8.3</w:t>
      </w:r>
      <w:r w:rsidRPr="00D27132">
        <w:tab/>
        <w:t xml:space="preserve">Reception of the </w:t>
      </w:r>
      <w:r w:rsidRPr="00D27132">
        <w:rPr>
          <w:i/>
        </w:rPr>
        <w:t>RRCRelease</w:t>
      </w:r>
      <w:r w:rsidRPr="00D27132">
        <w:t xml:space="preserve"> by the UE</w:t>
      </w:r>
      <w:bookmarkEnd w:id="1345"/>
      <w:bookmarkEnd w:id="1346"/>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lastRenderedPageBreak/>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347" w:author="Post_R2#117" w:date="2022-03-04T13:10:00Z" w:name="move97291839"/>
      <w:commentRangeStart w:id="1348"/>
      <w:commentRangeStart w:id="1349"/>
      <w:moveTo w:id="1350"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348"/>
      <w:r w:rsidR="00100692">
        <w:rPr>
          <w:rStyle w:val="ad"/>
        </w:rPr>
        <w:commentReference w:id="1348"/>
      </w:r>
      <w:commentRangeEnd w:id="1349"/>
      <w:r w:rsidR="008B74FB">
        <w:rPr>
          <w:rStyle w:val="ad"/>
        </w:rPr>
        <w:commentReference w:id="1349"/>
      </w:r>
    </w:p>
    <w:moveToRangeEnd w:id="1347"/>
    <w:p w14:paraId="5FA1DBD3" w14:textId="7D795214" w:rsidR="00BA66A6" w:rsidRPr="00891CF3" w:rsidRDefault="00BA66A6" w:rsidP="00BA66A6">
      <w:pPr>
        <w:pStyle w:val="B4"/>
        <w:rPr>
          <w:ins w:id="1351" w:author="Post_R2#117" w:date="2022-03-04T13:10:00Z"/>
        </w:rPr>
      </w:pPr>
      <w:ins w:id="1352" w:author="Post_R2#117" w:date="2022-03-04T13:11:00Z">
        <w:r>
          <w:t>4</w:t>
        </w:r>
      </w:ins>
      <w:ins w:id="1353" w:author="Post_R2#117" w:date="2022-03-04T13:10:00Z">
        <w:r>
          <w:t>&gt;</w:t>
        </w:r>
        <w:r w:rsidRPr="00D27132">
          <w:tab/>
        </w:r>
        <w:r w:rsidRPr="00891CF3">
          <w:t xml:space="preserve">if the </w:t>
        </w:r>
      </w:ins>
      <w:ins w:id="1354" w:author="Post_R2#117" w:date="2022-03-04T13:11:00Z">
        <w:r w:rsidRPr="00D27132">
          <w:rPr>
            <w:i/>
          </w:rPr>
          <w:t>suspendConfig</w:t>
        </w:r>
      </w:ins>
      <w:ins w:id="1355" w:author="Post_R2#117" w:date="2022-03-04T13:10:00Z">
        <w:r w:rsidRPr="00891CF3">
          <w:t xml:space="preserve"> </w:t>
        </w:r>
      </w:ins>
      <w:ins w:id="1356" w:author="Post_R2#117" w:date="2022-03-04T13:12:00Z">
        <w:r>
          <w:t xml:space="preserve">contains the </w:t>
        </w:r>
        <w:r w:rsidRPr="00184C2F">
          <w:rPr>
            <w:i/>
          </w:rPr>
          <w:t>sl-ServingCellInfo</w:t>
        </w:r>
      </w:ins>
      <w:ins w:id="1357"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358" w:author="Post_R2#117" w:date="2022-03-04T13:12:00Z"/>
        </w:rPr>
      </w:pPr>
      <w:ins w:id="1359" w:author="Post_R2#117" w:date="2022-03-04T13:12:00Z">
        <w:r>
          <w:t>5&gt;</w:t>
        </w:r>
        <w:r>
          <w:tab/>
        </w:r>
      </w:ins>
      <w:ins w:id="1360" w:author="Post_R2#117" w:date="2022-03-04T13:13:00Z">
        <w:r w:rsidRPr="00D27132">
          <w:t>replace the physical cell identity</w:t>
        </w:r>
        <w:r w:rsidRPr="00D27132">
          <w:rPr>
            <w:i/>
          </w:rPr>
          <w:t xml:space="preserve"> </w:t>
        </w:r>
        <w:r w:rsidRPr="00D27132">
          <w:t>with</w:t>
        </w:r>
      </w:ins>
      <w:ins w:id="1361"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362" w:author="Post_R2#117" w:date="2022-03-04T13:10:00Z"/>
        </w:rPr>
      </w:pPr>
      <w:ins w:id="1363" w:author="Post_R2#117" w:date="2022-03-04T13:12:00Z">
        <w:r>
          <w:t>5&gt;</w:t>
        </w:r>
        <w:r>
          <w:tab/>
        </w:r>
      </w:ins>
      <w:ins w:id="1364" w:author="Post_R2#117" w:date="2022-03-04T13:13:00Z">
        <w:r w:rsidRPr="00D27132">
          <w:t xml:space="preserve">replace the C-RNTI with </w:t>
        </w:r>
      </w:ins>
      <w:ins w:id="1365" w:author="Post_R2#117" w:date="2022-03-04T13:12:00Z">
        <w:r w:rsidRPr="00F404D2">
          <w:t xml:space="preserve">the value of the </w:t>
        </w:r>
        <w:r w:rsidRPr="00184C2F">
          <w:rPr>
            <w:i/>
          </w:rPr>
          <w:t>sl-UEIdentityRemote</w:t>
        </w:r>
      </w:ins>
      <w:ins w:id="1366" w:author="Post_R2#117" w:date="2022-03-04T13:13:00Z">
        <w:r>
          <w:t>;</w:t>
        </w:r>
      </w:ins>
    </w:p>
    <w:p w14:paraId="0B2EFB4B" w14:textId="3EEF48C6" w:rsidR="00BA66A6" w:rsidRDefault="00BA66A6" w:rsidP="00394471">
      <w:pPr>
        <w:pStyle w:val="B4"/>
        <w:rPr>
          <w:ins w:id="1367" w:author="Post_R2#117" w:date="2022-03-04T13:10:00Z"/>
        </w:rPr>
      </w:pPr>
      <w:ins w:id="1368" w:author="Post_R2#117" w:date="2022-03-04T13:11:00Z">
        <w:r>
          <w:t>4</w:t>
        </w:r>
      </w:ins>
      <w:ins w:id="1369" w:author="Post_R2#117" w:date="2022-03-04T13:10:00Z">
        <w:r>
          <w:t>&gt; else:</w:t>
        </w:r>
      </w:ins>
    </w:p>
    <w:p w14:paraId="6E16CA95" w14:textId="02E527C5" w:rsidR="00394471" w:rsidRPr="00D27132" w:rsidRDefault="00394471" w:rsidP="00BA66A6">
      <w:pPr>
        <w:pStyle w:val="B5"/>
      </w:pPr>
      <w:del w:id="1370" w:author="Post_R2#117" w:date="2022-03-04T13:11:00Z">
        <w:r w:rsidRPr="00D27132" w:rsidDel="00BA66A6">
          <w:delText>4</w:delText>
        </w:r>
      </w:del>
      <w:ins w:id="1371"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372" w:author="Post_R2#117" w:date="2022-03-04T13:10:00Z" w:name="move97291839"/>
      <w:moveFrom w:id="1373"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372"/>
    <w:p w14:paraId="2EC108CD" w14:textId="406A425C" w:rsidR="00394471" w:rsidRPr="00D27132" w:rsidRDefault="00394471" w:rsidP="00BA66A6">
      <w:pPr>
        <w:pStyle w:val="B5"/>
      </w:pPr>
      <w:del w:id="1374" w:author="Post_R2#117" w:date="2022-03-04T13:11:00Z">
        <w:r w:rsidRPr="00D27132" w:rsidDel="00BA66A6">
          <w:delText>4</w:delText>
        </w:r>
      </w:del>
      <w:ins w:id="1375"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376"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377" w:author="Post_R2#117" w:date="2022-03-04T13:15:00Z"/>
          <w:i/>
        </w:rPr>
      </w:pPr>
      <w:ins w:id="1378" w:author="Post_R2#117" w:date="2022-03-04T13:16:00Z">
        <w:r w:rsidRPr="00D27132">
          <w:tab/>
        </w:r>
      </w:ins>
      <w:ins w:id="1379" w:author="Post_R2#117" w:date="2022-03-04T13:15:00Z">
        <w:r>
          <w:rPr>
            <w:i/>
          </w:rPr>
          <w:t>sl</w:t>
        </w:r>
        <w:r w:rsidRPr="000A6AD1">
          <w:rPr>
            <w:i/>
          </w:rPr>
          <w:t>-</w:t>
        </w:r>
        <w:r>
          <w:rPr>
            <w:i/>
          </w:rPr>
          <w:t>L2RelayUEConfig</w:t>
        </w:r>
      </w:ins>
      <w:ins w:id="1380" w:author="Post_R2#117" w:date="2022-03-04T13:16:00Z">
        <w:r w:rsidRPr="00D27132">
          <w:t>, if configured</w:t>
        </w:r>
      </w:ins>
      <w:ins w:id="1381" w:author="Post_R2#117" w:date="2022-03-04T13:15:00Z">
        <w:r>
          <w:rPr>
            <w:i/>
          </w:rPr>
          <w:t>;</w:t>
        </w:r>
      </w:ins>
    </w:p>
    <w:p w14:paraId="7EA5B2F8" w14:textId="6AEF51E9" w:rsidR="00AC2B5E" w:rsidRPr="00D27132" w:rsidRDefault="00AC2B5E" w:rsidP="00394471">
      <w:pPr>
        <w:pStyle w:val="B4"/>
      </w:pPr>
      <w:ins w:id="1382" w:author="Post_R2#117" w:date="2022-03-04T13:16:00Z">
        <w:r w:rsidRPr="00D27132">
          <w:tab/>
          <w:t>parameters within</w:t>
        </w:r>
      </w:ins>
      <w:ins w:id="1383"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384" w:author="Post_R2#117" w:date="2022-03-04T13:16:00Z">
        <w:r>
          <w:t xml:space="preserve"> other than </w:t>
        </w:r>
        <w:r w:rsidRPr="00184C2F">
          <w:rPr>
            <w:i/>
          </w:rPr>
          <w:t>sl-ServingCellInfo</w:t>
        </w:r>
      </w:ins>
      <w:ins w:id="1385" w:author="Post_R2#117" w:date="2022-03-04T13:17:00Z">
        <w:r w:rsidRPr="00D27132">
          <w:t>, if configured</w:t>
        </w:r>
      </w:ins>
      <w:ins w:id="1386" w:author="Post_R2#117" w:date="2022-03-04T13:15:00Z">
        <w:r>
          <w:rPr>
            <w:i/>
          </w:rPr>
          <w:t>;</w:t>
        </w:r>
      </w:ins>
      <w:ins w:id="1387"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lastRenderedPageBreak/>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388" w:name="_Toc60776817"/>
      <w:bookmarkStart w:id="1389" w:name="_Toc90650689"/>
      <w:r w:rsidRPr="00D27132">
        <w:t>5.3.8.4</w:t>
      </w:r>
      <w:r w:rsidRPr="00D27132">
        <w:tab/>
        <w:t>T320 expiry</w:t>
      </w:r>
      <w:bookmarkEnd w:id="1388"/>
      <w:bookmarkEnd w:id="1389"/>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390" w:name="_Toc60776818"/>
      <w:bookmarkStart w:id="1391" w:name="_Toc90650690"/>
      <w:r w:rsidRPr="00D27132">
        <w:t>5.3.8.5</w:t>
      </w:r>
      <w:r w:rsidRPr="00D27132">
        <w:tab/>
        <w:t xml:space="preserve">UE actions upon the expiry of </w:t>
      </w:r>
      <w:r w:rsidRPr="00D27132">
        <w:rPr>
          <w:i/>
        </w:rPr>
        <w:t>DataInactivityTimer</w:t>
      </w:r>
      <w:bookmarkEnd w:id="1390"/>
      <w:bookmarkEnd w:id="1391"/>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392" w:name="_Toc60776819"/>
      <w:bookmarkStart w:id="1393" w:name="_Toc90650691"/>
      <w:r w:rsidRPr="00D27132">
        <w:rPr>
          <w:rFonts w:eastAsia="MS Mincho"/>
        </w:rPr>
        <w:t>5.3.9</w:t>
      </w:r>
      <w:r w:rsidRPr="00D27132">
        <w:rPr>
          <w:rFonts w:eastAsia="MS Mincho"/>
        </w:rPr>
        <w:tab/>
        <w:t>RRC connection release requested by upper layers</w:t>
      </w:r>
      <w:bookmarkEnd w:id="1392"/>
      <w:bookmarkEnd w:id="1393"/>
    </w:p>
    <w:p w14:paraId="6725B37D" w14:textId="77777777" w:rsidR="00394471" w:rsidRPr="00D27132" w:rsidRDefault="00394471" w:rsidP="00394471">
      <w:pPr>
        <w:pStyle w:val="4"/>
      </w:pPr>
      <w:bookmarkStart w:id="1394" w:name="_Toc60776820"/>
      <w:bookmarkStart w:id="1395" w:name="_Toc90650692"/>
      <w:r w:rsidRPr="00D27132">
        <w:t>5.3.9.1</w:t>
      </w:r>
      <w:r w:rsidRPr="00D27132">
        <w:tab/>
        <w:t>General</w:t>
      </w:r>
      <w:bookmarkEnd w:id="1394"/>
      <w:bookmarkEnd w:id="1395"/>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396" w:name="_Toc60776821"/>
      <w:bookmarkStart w:id="1397" w:name="_Toc90650693"/>
      <w:r w:rsidRPr="00D27132">
        <w:t>5.3.9.2</w:t>
      </w:r>
      <w:r w:rsidRPr="00D27132">
        <w:tab/>
        <w:t>Initiation</w:t>
      </w:r>
      <w:bookmarkEnd w:id="1396"/>
      <w:bookmarkEnd w:id="139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398" w:name="_Toc60776822"/>
      <w:bookmarkStart w:id="1399" w:name="_Toc90650694"/>
      <w:r w:rsidRPr="00D27132">
        <w:t>5.3.10</w:t>
      </w:r>
      <w:r w:rsidRPr="00D27132">
        <w:tab/>
        <w:t>Radio link failure related actions</w:t>
      </w:r>
      <w:bookmarkEnd w:id="1398"/>
      <w:bookmarkEnd w:id="1399"/>
    </w:p>
    <w:p w14:paraId="5EEF95FC" w14:textId="77777777" w:rsidR="00394471" w:rsidRPr="00D27132" w:rsidRDefault="00394471" w:rsidP="00394471">
      <w:pPr>
        <w:pStyle w:val="4"/>
        <w:rPr>
          <w:rFonts w:eastAsia="MS Mincho"/>
        </w:rPr>
      </w:pPr>
      <w:bookmarkStart w:id="1400" w:name="_Toc60776823"/>
      <w:bookmarkStart w:id="1401" w:name="_Toc90650695"/>
      <w:r w:rsidRPr="00D27132">
        <w:rPr>
          <w:rFonts w:eastAsia="MS Mincho"/>
        </w:rPr>
        <w:t>5.3.10.1</w:t>
      </w:r>
      <w:r w:rsidRPr="00D27132">
        <w:rPr>
          <w:rFonts w:eastAsia="MS Mincho"/>
        </w:rPr>
        <w:tab/>
        <w:t>Detection of physical layer problems in RRC_CONNECTED</w:t>
      </w:r>
      <w:bookmarkEnd w:id="1400"/>
      <w:bookmarkEnd w:id="140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lastRenderedPageBreak/>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402" w:name="_Toc60776824"/>
      <w:bookmarkStart w:id="1403" w:name="_Toc90650696"/>
      <w:r w:rsidRPr="00D27132">
        <w:t>5.3.10.2</w:t>
      </w:r>
      <w:r w:rsidRPr="00D27132">
        <w:tab/>
        <w:t>Recovery of physical layer problems</w:t>
      </w:r>
      <w:bookmarkEnd w:id="1402"/>
      <w:bookmarkEnd w:id="1403"/>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404" w:name="_Toc60776825"/>
      <w:bookmarkStart w:id="1405" w:name="_Toc90650697"/>
      <w:r w:rsidRPr="00D27132">
        <w:t>5.3.10.3</w:t>
      </w:r>
      <w:r w:rsidRPr="00D27132">
        <w:tab/>
        <w:t>Detection of radio link failure</w:t>
      </w:r>
      <w:bookmarkEnd w:id="1404"/>
      <w:bookmarkEnd w:id="140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lastRenderedPageBreak/>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24684E43" w14:textId="79F3EC60" w:rsidR="00493BA9" w:rsidRDefault="00493BA9" w:rsidP="00493BA9">
      <w:pPr>
        <w:rPr>
          <w:ins w:id="1406" w:author="Post_R2#117_update1" w:date="2022-03-09T20:28:00Z"/>
        </w:rPr>
      </w:pPr>
      <w:ins w:id="1407" w:author="Post_R2#117_update1" w:date="2022-03-09T20:28:00Z">
        <w:r>
          <w:rPr>
            <w:lang w:val="en-US"/>
          </w:rPr>
          <w:t xml:space="preserve">Upon L2 U2N Relay UE </w:t>
        </w:r>
      </w:ins>
      <w:ins w:id="1408" w:author="Post_R2#117_update1" w:date="2022-03-09T20:29:00Z">
        <w:r>
          <w:rPr>
            <w:lang w:val="en-US"/>
          </w:rPr>
          <w:t xml:space="preserve">detecting </w:t>
        </w:r>
        <w:r w:rsidRPr="00D27132">
          <w:t>radio link failure</w:t>
        </w:r>
        <w:r>
          <w:t>,</w:t>
        </w:r>
      </w:ins>
      <w:ins w:id="1409" w:author="Post_R2#117_update1" w:date="2022-03-09T20:28:00Z">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5FADAA3A" w14:textId="77777777" w:rsidR="00493BA9" w:rsidRDefault="00493BA9" w:rsidP="00394471">
      <w:pPr>
        <w:rPr>
          <w:ins w:id="1410" w:author="Post_R2#117_update1" w:date="2022-03-09T20:28:00Z"/>
        </w:rPr>
      </w:pP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lastRenderedPageBreak/>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411" w:name="_Toc60776826"/>
      <w:bookmarkStart w:id="1412" w:name="_Toc90650698"/>
      <w:r w:rsidRPr="00D27132">
        <w:t>5.3.10.4</w:t>
      </w:r>
      <w:r w:rsidRPr="00D27132">
        <w:tab/>
        <w:t>RLF cause determination</w:t>
      </w:r>
      <w:bookmarkEnd w:id="1411"/>
      <w:bookmarkEnd w:id="141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413" w:name="_Toc60776827"/>
      <w:bookmarkStart w:id="1414"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413"/>
      <w:bookmarkEnd w:id="1414"/>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w:t>
      </w:r>
      <w:r w:rsidRPr="00D27132">
        <w:lastRenderedPageBreak/>
        <w:t>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lastRenderedPageBreak/>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415" w:name="_Toc60776828"/>
      <w:bookmarkStart w:id="1416" w:name="_Toc90650700"/>
      <w:r w:rsidRPr="00D27132">
        <w:rPr>
          <w:rFonts w:eastAsia="MS Mincho"/>
        </w:rPr>
        <w:t>5.3.11</w:t>
      </w:r>
      <w:r w:rsidRPr="00D27132">
        <w:rPr>
          <w:rFonts w:eastAsia="MS Mincho"/>
        </w:rPr>
        <w:tab/>
        <w:t>UE actions upon going to RRC_IDLE</w:t>
      </w:r>
      <w:bookmarkEnd w:id="1415"/>
      <w:bookmarkEnd w:id="141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lastRenderedPageBreak/>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24ADC2C"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417" w:author="AT_R2#117" w:date="2022-03-02T00:45:00Z">
        <w:r w:rsidR="00100A56">
          <w:rPr>
            <w:rFonts w:eastAsia="宋体"/>
          </w:rPr>
          <w:t xml:space="preserve">, </w:t>
        </w:r>
        <w:r w:rsidR="00100A56" w:rsidRPr="00D27132">
          <w:rPr>
            <w:rFonts w:eastAsia="宋体"/>
          </w:rPr>
          <w:t xml:space="preserve">and </w:t>
        </w:r>
        <w:commentRangeStart w:id="1418"/>
        <w:commentRangeStart w:id="1419"/>
        <w:del w:id="1420" w:author="Post_R2#117_update1" w:date="2022-03-09T17:38:00Z">
          <w:r w:rsidR="00100A56" w:rsidDel="00B42B8A">
            <w:rPr>
              <w:rFonts w:eastAsia="宋体"/>
            </w:rPr>
            <w:delText>Uu</w:delText>
          </w:r>
          <w:r w:rsidR="00100A56" w:rsidRPr="00D27132" w:rsidDel="00B42B8A">
            <w:rPr>
              <w:rFonts w:eastAsia="宋体"/>
            </w:rPr>
            <w:delText xml:space="preserve"> RLC channel</w:delText>
          </w:r>
        </w:del>
      </w:ins>
      <w:ins w:id="1421" w:author="Post_R2#117_update1" w:date="2022-03-09T17:38:00Z">
        <w:r w:rsidR="00B42B8A">
          <w:rPr>
            <w:rFonts w:eastAsia="宋体"/>
          </w:rPr>
          <w:t>Uu Relay RLC channel</w:t>
        </w:r>
      </w:ins>
      <w:ins w:id="1422" w:author="AT_R2#117" w:date="2022-03-02T00:45:00Z">
        <w:r w:rsidR="00100A56" w:rsidRPr="00D27132">
          <w:rPr>
            <w:rFonts w:eastAsia="宋体"/>
          </w:rPr>
          <w:t>s</w:t>
        </w:r>
      </w:ins>
      <w:commentRangeEnd w:id="1418"/>
      <w:r w:rsidR="003D2585">
        <w:rPr>
          <w:rStyle w:val="ad"/>
        </w:rPr>
        <w:commentReference w:id="1418"/>
      </w:r>
      <w:commentRangeEnd w:id="1419"/>
      <w:r w:rsidR="0089649E">
        <w:rPr>
          <w:rStyle w:val="ad"/>
        </w:rPr>
        <w:commentReference w:id="1419"/>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423" w:name="_Toc60776829"/>
      <w:bookmarkStart w:id="1424" w:name="_Toc90650701"/>
      <w:r w:rsidRPr="00D27132">
        <w:rPr>
          <w:rFonts w:eastAsia="MS Mincho"/>
        </w:rPr>
        <w:t>5.3.12</w:t>
      </w:r>
      <w:r w:rsidRPr="00D27132">
        <w:rPr>
          <w:rFonts w:eastAsia="MS Mincho"/>
        </w:rPr>
        <w:tab/>
        <w:t>UE actions upon PUCCH/SRS release request</w:t>
      </w:r>
      <w:bookmarkEnd w:id="1423"/>
      <w:bookmarkEnd w:id="1424"/>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425" w:name="_Toc60776830"/>
      <w:bookmarkStart w:id="1426" w:name="_Toc90650702"/>
      <w:r w:rsidRPr="00D27132">
        <w:t>5.3.13</w:t>
      </w:r>
      <w:r w:rsidRPr="00D27132">
        <w:tab/>
        <w:t>RRC connection resume</w:t>
      </w:r>
      <w:bookmarkEnd w:id="1425"/>
      <w:bookmarkEnd w:id="1426"/>
    </w:p>
    <w:p w14:paraId="33B29F60" w14:textId="77777777" w:rsidR="00394471" w:rsidRPr="00D27132" w:rsidRDefault="00394471" w:rsidP="00394471">
      <w:pPr>
        <w:pStyle w:val="4"/>
      </w:pPr>
      <w:bookmarkStart w:id="1427" w:name="_Toc60776831"/>
      <w:bookmarkStart w:id="1428" w:name="_Toc90650703"/>
      <w:r w:rsidRPr="00D27132">
        <w:t>5.3.13.1</w:t>
      </w:r>
      <w:r w:rsidRPr="00D27132">
        <w:tab/>
        <w:t>General</w:t>
      </w:r>
      <w:bookmarkEnd w:id="1427"/>
      <w:bookmarkEnd w:id="1428"/>
    </w:p>
    <w:p w14:paraId="6698EABB" w14:textId="77777777" w:rsidR="00394471" w:rsidRPr="00D27132" w:rsidRDefault="0008772B" w:rsidP="00394471">
      <w:pPr>
        <w:pStyle w:val="TH"/>
      </w:pPr>
      <w:r w:rsidRPr="00D27132">
        <w:rPr>
          <w:noProof/>
        </w:rPr>
        <w:object w:dxaOrig="5175" w:dyaOrig="2325" w14:anchorId="02FE5BA3">
          <v:shape id="_x0000_i1039" type="#_x0000_t75" alt="" style="width:260.35pt;height:118.9pt;mso-width-percent:0;mso-height-percent:0;mso-width-percent:0;mso-height-percent:0" o:ole="">
            <v:imagedata r:id="rId45" o:title="" croptop="-1873f" cropbottom="8001f" cropright="2479f"/>
          </v:shape>
          <o:OLEObject Type="Embed" ProgID="Mscgen.Chart" ShapeID="_x0000_i1039" DrawAspect="Content" ObjectID="_1708416822"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08772B" w:rsidP="008E528F">
      <w:pPr>
        <w:pStyle w:val="TH"/>
      </w:pPr>
      <w:r w:rsidRPr="00D27132">
        <w:rPr>
          <w:noProof/>
        </w:rPr>
        <w:object w:dxaOrig="5460" w:dyaOrig="2565" w14:anchorId="4E95C8E0">
          <v:shape id="_x0000_i1040" type="#_x0000_t75" alt="" style="width:270.4pt;height:128.1pt;mso-width-percent:0;mso-height-percent:0;mso-width-percent:0;mso-height-percent:0" o:ole="">
            <v:imagedata r:id="rId47" o:title=""/>
          </v:shape>
          <o:OLEObject Type="Embed" ProgID="Mscgen.Chart" ShapeID="_x0000_i1040" DrawAspect="Content" ObjectID="_1708416823"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08772B" w:rsidP="00394471">
      <w:pPr>
        <w:pStyle w:val="TH"/>
      </w:pPr>
      <w:r w:rsidRPr="00D27132">
        <w:rPr>
          <w:noProof/>
        </w:rPr>
        <w:object w:dxaOrig="5460" w:dyaOrig="2055" w14:anchorId="413579F5">
          <v:shape id="_x0000_i1041" type="#_x0000_t75" alt="" style="width:270.4pt;height:103pt;mso-width-percent:0;mso-height-percent:0;mso-width-percent:0;mso-height-percent:0" o:ole="">
            <v:imagedata r:id="rId49" o:title=""/>
          </v:shape>
          <o:OLEObject Type="Embed" ProgID="Mscgen.Chart" ShapeID="_x0000_i1041" DrawAspect="Content" ObjectID="_1708416824"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08772B" w:rsidP="00394471">
      <w:pPr>
        <w:pStyle w:val="TH"/>
      </w:pPr>
      <w:r w:rsidRPr="00D27132">
        <w:rPr>
          <w:noProof/>
        </w:rPr>
        <w:object w:dxaOrig="5460" w:dyaOrig="2055" w14:anchorId="027F7D36">
          <v:shape id="_x0000_i1042" type="#_x0000_t75" alt="" style="width:270.4pt;height:103pt;mso-width-percent:0;mso-height-percent:0;mso-width-percent:0;mso-height-percent:0" o:ole="">
            <v:imagedata r:id="rId51" o:title=""/>
          </v:shape>
          <o:OLEObject Type="Embed" ProgID="Mscgen.Chart" ShapeID="_x0000_i1042" DrawAspect="Content" ObjectID="_1708416825"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08772B" w:rsidP="00394471">
      <w:pPr>
        <w:pStyle w:val="TH"/>
      </w:pPr>
      <w:r w:rsidRPr="00D27132">
        <w:rPr>
          <w:noProof/>
        </w:rPr>
        <w:object w:dxaOrig="5460" w:dyaOrig="2055" w14:anchorId="7BB17F4C">
          <v:shape id="_x0000_i1043" type="#_x0000_t75" alt="" style="width:270.4pt;height:103pt;mso-width-percent:0;mso-height-percent:0;mso-width-percent:0;mso-height-percent:0" o:ole="">
            <v:imagedata r:id="rId53" o:title=""/>
          </v:shape>
          <o:OLEObject Type="Embed" ProgID="Mscgen.Chart" ShapeID="_x0000_i1043" DrawAspect="Content" ObjectID="_1708416826"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429" w:name="_Toc60776832"/>
      <w:bookmarkStart w:id="1430" w:name="_Toc90650704"/>
      <w:r w:rsidRPr="00D27132">
        <w:t>5.3.13.1a</w:t>
      </w:r>
      <w:r w:rsidRPr="00D27132">
        <w:tab/>
        <w:t xml:space="preserve">Conditions for resuming RRC Connection for </w:t>
      </w:r>
      <w:r w:rsidR="00910AE7" w:rsidRPr="00D27132">
        <w:t xml:space="preserve">NR </w:t>
      </w:r>
      <w:r w:rsidRPr="00D27132">
        <w:t>sidelink communication</w:t>
      </w:r>
      <w:bookmarkEnd w:id="1429"/>
      <w:ins w:id="1431" w:author="Post_R2#115" w:date="2021-09-28T18:31:00Z">
        <w:r w:rsidR="004F62EA">
          <w:t>/discovery</w:t>
        </w:r>
      </w:ins>
      <w:r w:rsidR="00910AE7" w:rsidRPr="00D27132">
        <w:t>/V2X sidelink communication</w:t>
      </w:r>
      <w:bookmarkEnd w:id="1430"/>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432"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433"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434"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435" w:author="Post_R2#115" w:date="2021-09-28T18:33:00Z">
        <w:r w:rsidR="004F62EA">
          <w:rPr>
            <w:lang w:eastAsia="zh-CN"/>
          </w:rPr>
          <w:t xml:space="preserve"> </w:t>
        </w:r>
      </w:ins>
      <w:ins w:id="1436" w:author="Post_R2#115" w:date="2021-09-28T18:34:00Z">
        <w:r w:rsidR="004F62EA">
          <w:rPr>
            <w:lang w:eastAsia="zh-CN"/>
          </w:rPr>
          <w:t>or</w:t>
        </w:r>
      </w:ins>
    </w:p>
    <w:p w14:paraId="681A56C0" w14:textId="77777777" w:rsidR="004F62EA" w:rsidRDefault="004F62EA" w:rsidP="004F62EA">
      <w:pPr>
        <w:ind w:left="851" w:hanging="284"/>
        <w:rPr>
          <w:ins w:id="1437" w:author="Post_R2#115" w:date="2021-09-28T18:34:00Z"/>
          <w:lang w:eastAsia="zh-CN"/>
        </w:rPr>
      </w:pPr>
      <w:ins w:id="1438"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439" w:author="Post_R2#115" w:date="2021-09-28T18:34:00Z"/>
          <w:rFonts w:eastAsia="MS Mincho"/>
        </w:rPr>
      </w:pPr>
      <w:ins w:id="1440" w:author="Post_R2#115" w:date="2021-09-28T18:34:00Z">
        <w:r>
          <w:rPr>
            <w:rFonts w:eastAsia="MS Mincho"/>
          </w:rPr>
          <w:t xml:space="preserve">For L2 U2N Relay UE in RRC_INACTIVE, an RRC connection establishment is </w:t>
        </w:r>
      </w:ins>
      <w:ins w:id="1441" w:author="Post_R2#115" w:date="2021-09-29T15:30:00Z">
        <w:r>
          <w:rPr>
            <w:rFonts w:eastAsia="MS Mincho"/>
          </w:rPr>
          <w:t>resumed</w:t>
        </w:r>
      </w:ins>
      <w:ins w:id="1442"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443" w:author="Post_R2#115" w:date="2021-09-28T18:34:00Z">
        <w:r>
          <w:t>1&gt;</w:t>
        </w:r>
        <w:r>
          <w:tab/>
        </w:r>
        <w:r>
          <w:rPr>
            <w:lang w:eastAsia="zh-CN"/>
          </w:rPr>
          <w:t xml:space="preserve">if any message is received from the L2 U2N Remote UE via </w:t>
        </w:r>
        <w:commentRangeStart w:id="1444"/>
        <w:commentRangeStart w:id="1445"/>
        <w:r>
          <w:rPr>
            <w:lang w:eastAsia="zh-CN"/>
          </w:rPr>
          <w:t>SL-RLC</w:t>
        </w:r>
      </w:ins>
      <w:ins w:id="1446" w:author="Post_R2#115" w:date="2021-10-22T15:06:00Z">
        <w:r>
          <w:rPr>
            <w:lang w:eastAsia="zh-CN"/>
          </w:rPr>
          <w:t>0</w:t>
        </w:r>
      </w:ins>
      <w:commentRangeEnd w:id="1444"/>
      <w:r w:rsidR="00826FEE">
        <w:rPr>
          <w:rStyle w:val="ad"/>
        </w:rPr>
        <w:commentReference w:id="1444"/>
      </w:r>
      <w:commentRangeEnd w:id="1445"/>
      <w:r w:rsidR="008B74FB">
        <w:rPr>
          <w:rStyle w:val="ad"/>
        </w:rPr>
        <w:commentReference w:id="1445"/>
      </w:r>
      <w:ins w:id="1447"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448" w:author="Post_R2#117_update1" w:date="2022-03-08T09:36:00Z">
        <w:r w:rsidR="008B74FB" w:rsidRPr="008B74FB">
          <w:t xml:space="preserve"> </w:t>
        </w:r>
      </w:ins>
      <w:ins w:id="1449" w:author="Post_R2#117_update1" w:date="2022-03-08T09:37:00Z">
        <w:r w:rsidR="008B74FB">
          <w:t>o</w:t>
        </w:r>
      </w:ins>
      <w:ins w:id="1450" w:author="Post_R2#117_update1" w:date="2022-03-08T09:36:00Z">
        <w:r w:rsidR="008B74FB">
          <w:t>r SL-RLC1 as specified in 9.2.</w:t>
        </w:r>
      </w:ins>
      <w:ins w:id="1451" w:author="Post_R2#117_update1" w:date="2022-03-08T09:37:00Z">
        <w:r w:rsidR="008B74FB">
          <w:t>x</w:t>
        </w:r>
      </w:ins>
      <w:ins w:id="1452" w:author="ASUSTeK (Lider)" w:date="2022-03-07T12:47:00Z">
        <w:del w:id="1453" w:author="Post_R2#117_update1" w:date="2022-03-08T09:37:00Z">
          <w:r w:rsidR="00D0793B" w:rsidDel="008B74FB">
            <w:delText xml:space="preserve"> </w:delText>
          </w:r>
          <w:commentRangeStart w:id="1454"/>
          <w:commentRangeStart w:id="1455"/>
          <w:r w:rsidR="00D0793B" w:rsidDel="008B74FB">
            <w:delText>or SL-RLC1 as specified in 9.2.x</w:delText>
          </w:r>
          <w:commentRangeEnd w:id="1454"/>
          <w:r w:rsidR="00D0793B" w:rsidDel="008B74FB">
            <w:rPr>
              <w:rStyle w:val="ad"/>
            </w:rPr>
            <w:commentReference w:id="1454"/>
          </w:r>
        </w:del>
      </w:ins>
      <w:commentRangeEnd w:id="1455"/>
      <w:del w:id="1456" w:author="Post_R2#117_update1" w:date="2022-03-08T09:37:00Z">
        <w:r w:rsidR="008B74FB" w:rsidDel="008B74FB">
          <w:rPr>
            <w:rStyle w:val="ad"/>
          </w:rPr>
          <w:commentReference w:id="1455"/>
        </w:r>
      </w:del>
      <w:ins w:id="1457"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458" w:name="_Toc60776833"/>
      <w:bookmarkStart w:id="1459" w:name="_Toc90650705"/>
      <w:r w:rsidRPr="00D27132">
        <w:t>5.3.13.2</w:t>
      </w:r>
      <w:r w:rsidRPr="00D27132">
        <w:tab/>
        <w:t>Initiation</w:t>
      </w:r>
      <w:bookmarkEnd w:id="1458"/>
      <w:bookmarkEnd w:id="145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lastRenderedPageBreak/>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460"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98B173A" w:rsidR="00EF164A" w:rsidRPr="00EF164A" w:rsidRDefault="00EF164A" w:rsidP="00EF164A">
      <w:pPr>
        <w:pStyle w:val="NO"/>
        <w:rPr>
          <w:ins w:id="1461" w:author="Post_R2#117" w:date="2022-03-04T19:01:00Z"/>
          <w:rFonts w:eastAsia="等线"/>
          <w:lang w:eastAsia="zh-CN"/>
        </w:rPr>
      </w:pPr>
      <w:ins w:id="1462" w:author="Post_R2#117" w:date="2022-03-04T19:01:00Z">
        <w:r>
          <w:rPr>
            <w:rFonts w:eastAsia="等线" w:hint="eastAsia"/>
            <w:lang w:eastAsia="zh-CN"/>
          </w:rPr>
          <w:t>N</w:t>
        </w:r>
        <w:r>
          <w:rPr>
            <w:rFonts w:eastAsia="等线"/>
            <w:lang w:eastAsia="zh-CN"/>
          </w:rPr>
          <w:t xml:space="preserve">OTE </w:t>
        </w:r>
        <w:del w:id="1463" w:author="OPPO (Qianxi)" w:date="2022-03-05T13:15:00Z">
          <w:r w:rsidDel="00826FEE">
            <w:rPr>
              <w:rFonts w:eastAsia="等线"/>
              <w:lang w:eastAsia="zh-CN"/>
            </w:rPr>
            <w:delText>1</w:delText>
          </w:r>
        </w:del>
      </w:ins>
      <w:ins w:id="1464" w:author="OPPO (Qianxi)" w:date="2022-03-05T13:15:00Z">
        <w:r w:rsidR="00826FEE">
          <w:rPr>
            <w:rFonts w:eastAsia="等线"/>
            <w:lang w:eastAsia="zh-CN"/>
          </w:rPr>
          <w:t>2</w:t>
        </w:r>
      </w:ins>
      <w:ins w:id="1465" w:author="Post_R2#117" w:date="2022-03-04T19:01:00Z">
        <w:r>
          <w:rPr>
            <w:rFonts w:eastAsia="等线"/>
            <w:lang w:eastAsia="zh-CN"/>
          </w:rPr>
          <w:t xml:space="preserve">: In case the </w:t>
        </w:r>
        <w:r>
          <w:t xml:space="preserve">L2 U2N Relay UE initiates RRC connection </w:t>
        </w:r>
      </w:ins>
      <w:ins w:id="1466" w:author="Post_R2#117_update1" w:date="2022-03-08T09:37:00Z">
        <w:r w:rsidR="008B74FB">
          <w:t>resume</w:t>
        </w:r>
      </w:ins>
      <w:ins w:id="1467" w:author="Post_R2#117" w:date="2022-03-04T19:01:00Z">
        <w:del w:id="1468" w:author="Xiaomi (Xing)" w:date="2022-03-07T15:34:00Z">
          <w:r w:rsidDel="00A276C3">
            <w:delText>establishment</w:delText>
          </w:r>
        </w:del>
      </w:ins>
      <w:commentRangeStart w:id="1469"/>
      <w:commentRangeStart w:id="1470"/>
      <w:ins w:id="1471" w:author="Xiaomi (Xing)" w:date="2022-03-07T15:34:00Z">
        <w:del w:id="1472" w:author="Post_R2#117_update1" w:date="2022-03-08T09:37:00Z">
          <w:r w:rsidR="00A276C3" w:rsidDel="008B74FB">
            <w:delText>resume</w:delText>
          </w:r>
        </w:del>
      </w:ins>
      <w:ins w:id="1473" w:author="Post_R2#117_update1" w:date="2022-03-09T18:53:00Z">
        <w:r w:rsidR="0089649E">
          <w:t xml:space="preserve"> according to</w:t>
        </w:r>
      </w:ins>
      <w:ins w:id="1474" w:author="Post_R2#117" w:date="2022-03-04T19:01:00Z">
        <w:del w:id="1475" w:author="Post_R2#117_update1" w:date="2022-03-09T18:53:00Z">
          <w:r w:rsidDel="0089649E">
            <w:delText xml:space="preserve"> </w:delText>
          </w:r>
        </w:del>
      </w:ins>
      <w:commentRangeEnd w:id="1469"/>
      <w:r w:rsidR="00A276C3">
        <w:rPr>
          <w:rStyle w:val="ad"/>
        </w:rPr>
        <w:commentReference w:id="1469"/>
      </w:r>
      <w:commentRangeEnd w:id="1470"/>
      <w:r w:rsidR="008B74FB">
        <w:rPr>
          <w:rStyle w:val="ad"/>
        </w:rPr>
        <w:commentReference w:id="1470"/>
      </w:r>
      <w:commentRangeStart w:id="1476"/>
      <w:ins w:id="1477" w:author="OPPO (Qianxi)" w:date="2022-03-05T13:14:00Z">
        <w:del w:id="1478" w:author="Post_R2#117_update1" w:date="2022-03-09T18:53:00Z">
          <w:r w:rsidR="00826FEE" w:rsidDel="0089649E">
            <w:delText>for</w:delText>
          </w:r>
        </w:del>
        <w:r w:rsidR="00826FEE">
          <w:t xml:space="preserve"> conditions </w:t>
        </w:r>
      </w:ins>
      <w:commentRangeEnd w:id="1476"/>
      <w:r w:rsidR="0006796B">
        <w:rPr>
          <w:rStyle w:val="ad"/>
        </w:rPr>
        <w:commentReference w:id="1476"/>
      </w:r>
      <w:ins w:id="1479"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480"/>
      <w:commentRangeStart w:id="1481"/>
      <w:commentRangeStart w:id="1482"/>
      <w:ins w:id="1483" w:author="Xiaomi (Xing)" w:date="2022-03-07T15:34:00Z">
        <w:del w:id="1484" w:author="Post_R2#117_update1" w:date="2022-03-09T18:54:00Z">
          <w:r w:rsidR="00A276C3" w:rsidDel="0089649E">
            <w:delText xml:space="preserve">Relay UE </w:delText>
          </w:r>
          <w:commentRangeStart w:id="1485"/>
          <w:r w:rsidR="00A276C3" w:rsidDel="0089649E">
            <w:delText xml:space="preserve">may </w:delText>
          </w:r>
        </w:del>
      </w:ins>
      <w:commentRangeEnd w:id="1485"/>
      <w:del w:id="1486" w:author="Post_R2#117_update1" w:date="2022-03-09T18:54:00Z">
        <w:r w:rsidR="0006796B" w:rsidDel="0089649E">
          <w:rPr>
            <w:rStyle w:val="ad"/>
          </w:rPr>
          <w:commentReference w:id="1485"/>
        </w:r>
      </w:del>
      <w:ins w:id="1487" w:author="Xiaomi (Xing)" w:date="2022-03-07T15:34:00Z">
        <w:del w:id="1488" w:author="Post_R2#117_update1" w:date="2022-03-09T18:54:00Z">
          <w:r w:rsidR="00A276C3" w:rsidDel="0089649E">
            <w:delText>decode the message from the L2 U2N remote UE via Sl-RLC0.</w:delText>
          </w:r>
          <w:commentRangeEnd w:id="1480"/>
          <w:r w:rsidR="00A276C3" w:rsidDel="0089649E">
            <w:rPr>
              <w:rStyle w:val="ad"/>
            </w:rPr>
            <w:commentReference w:id="1480"/>
          </w:r>
        </w:del>
      </w:ins>
      <w:commentRangeEnd w:id="1481"/>
      <w:del w:id="1489" w:author="Post_R2#117_update1" w:date="2022-03-09T18:54:00Z">
        <w:r w:rsidR="0006796B" w:rsidDel="0089649E">
          <w:rPr>
            <w:rStyle w:val="ad"/>
          </w:rPr>
          <w:commentReference w:id="1481"/>
        </w:r>
      </w:del>
      <w:commentRangeEnd w:id="1482"/>
      <w:r w:rsidR="00A71663">
        <w:rPr>
          <w:rStyle w:val="ad"/>
        </w:rPr>
        <w:commentReference w:id="1482"/>
      </w:r>
      <w:ins w:id="1490"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491" w:author="OPPO (Qianxi)" w:date="2022-03-05T13:14:00Z">
              <w:rPr/>
            </w:rPrChange>
          </w:rPr>
          <w:t>emergency</w:t>
        </w:r>
        <w:r w:rsidRPr="00D27132">
          <w:t>,</w:t>
        </w:r>
        <w:r>
          <w:t xml:space="preserve"> </w:t>
        </w:r>
        <w:del w:id="1492" w:author="OPPO (Qianxi)" w:date="2022-03-05T13:14:00Z">
          <w:r w:rsidDel="00826FEE">
            <w:delText xml:space="preserve">or </w:delText>
          </w:r>
        </w:del>
        <w:r w:rsidRPr="00826FEE">
          <w:rPr>
            <w:i/>
            <w:rPrChange w:id="1493" w:author="OPPO (Qianxi)" w:date="2022-03-05T13:14:00Z">
              <w:rPr/>
            </w:rPrChange>
          </w:rPr>
          <w:t>mps-PriorityAccess</w:t>
        </w:r>
        <w:r w:rsidRPr="00D27132">
          <w:t xml:space="preserve">, </w:t>
        </w:r>
        <w:r>
          <w:t xml:space="preserve">or </w:t>
        </w:r>
        <w:r w:rsidRPr="00826FEE">
          <w:rPr>
            <w:i/>
            <w:rPrChange w:id="1494" w:author="OPPO (Qianxi)" w:date="2022-03-05T13:14:00Z">
              <w:rPr/>
            </w:rPrChange>
          </w:rPr>
          <w:t>mcs-PriorityAccess</w:t>
        </w:r>
        <w:r>
          <w:t xml:space="preserve">, the L2 U2N Relay UE </w:t>
        </w:r>
        <w:commentRangeStart w:id="1495"/>
        <w:commentRangeStart w:id="1496"/>
        <w:r>
          <w:t>can set the same value</w:t>
        </w:r>
      </w:ins>
      <w:ins w:id="1497" w:author="OPPO (Qianxi)" w:date="2022-03-05T13:14:00Z">
        <w:r w:rsidR="00826FEE">
          <w:t>.</w:t>
        </w:r>
      </w:ins>
      <w:ins w:id="1498" w:author="Post_R2#117" w:date="2022-03-04T19:01:00Z">
        <w:del w:id="1499" w:author="OPPO (Qianxi)" w:date="2022-03-05T13:14:00Z">
          <w:r w:rsidDel="00826FEE">
            <w:delText>;</w:delText>
          </w:r>
        </w:del>
        <w:r>
          <w:t xml:space="preserve"> </w:t>
        </w:r>
      </w:ins>
      <w:ins w:id="1500" w:author="OPPO (Qianxi)" w:date="2022-03-05T13:15:00Z">
        <w:r w:rsidR="00826FEE">
          <w:t>O</w:t>
        </w:r>
      </w:ins>
      <w:ins w:id="1501" w:author="Post_R2#117" w:date="2022-03-04T19:01:00Z">
        <w:del w:id="1502" w:author="OPPO (Qianxi)" w:date="2022-03-05T13:15:00Z">
          <w:r w:rsidDel="00826FEE">
            <w:delText>o</w:delText>
          </w:r>
        </w:del>
        <w:r>
          <w:t xml:space="preserve">therwise, the L2 U2N Relay UE does not set the value as </w:t>
        </w:r>
        <w:r w:rsidRPr="00826FEE">
          <w:rPr>
            <w:i/>
            <w:rPrChange w:id="1503" w:author="OPPO (Qianxi)" w:date="2022-03-05T13:15:00Z">
              <w:rPr/>
            </w:rPrChange>
          </w:rPr>
          <w:t>emergency</w:t>
        </w:r>
        <w:r w:rsidRPr="00D27132">
          <w:t>,</w:t>
        </w:r>
        <w:r>
          <w:t xml:space="preserve"> </w:t>
        </w:r>
        <w:del w:id="1504" w:author="OPPO (Qianxi)" w:date="2022-03-05T13:15:00Z">
          <w:r w:rsidDel="00826FEE">
            <w:delText xml:space="preserve">or </w:delText>
          </w:r>
        </w:del>
        <w:r w:rsidRPr="00826FEE">
          <w:rPr>
            <w:i/>
            <w:rPrChange w:id="1505" w:author="OPPO (Qianxi)" w:date="2022-03-05T13:15:00Z">
              <w:rPr/>
            </w:rPrChange>
          </w:rPr>
          <w:t>mps-PriorityAccess</w:t>
        </w:r>
        <w:r w:rsidRPr="00D27132">
          <w:t xml:space="preserve">, </w:t>
        </w:r>
        <w:r>
          <w:t xml:space="preserve">or </w:t>
        </w:r>
        <w:r w:rsidRPr="00826FEE">
          <w:rPr>
            <w:i/>
            <w:rPrChange w:id="1506" w:author="OPPO (Qianxi)" w:date="2022-03-05T13:15:00Z">
              <w:rPr/>
            </w:rPrChange>
          </w:rPr>
          <w:t>mcs-PriorityAccess</w:t>
        </w:r>
        <w:r>
          <w:t>.</w:t>
        </w:r>
      </w:ins>
      <w:commentRangeEnd w:id="1495"/>
      <w:r w:rsidR="0006796B">
        <w:rPr>
          <w:rStyle w:val="ad"/>
        </w:rPr>
        <w:commentReference w:id="1495"/>
      </w:r>
      <w:commentRangeEnd w:id="1496"/>
      <w:r w:rsidR="00A71663">
        <w:rPr>
          <w:rStyle w:val="ad"/>
        </w:rPr>
        <w:commentReference w:id="1496"/>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507" w:author="Post_R2#115" w:date="2021-09-28T18:35:00Z"/>
        </w:rPr>
      </w:pPr>
      <w:ins w:id="1508" w:author="Post_R2#115" w:date="2021-09-28T18:35:00Z">
        <w:r>
          <w:t>1&gt;</w:t>
        </w:r>
        <w:r>
          <w:tab/>
          <w:t xml:space="preserve">if the UE </w:t>
        </w:r>
      </w:ins>
      <w:ins w:id="1509" w:author="Post_R2#116" w:date="2021-11-19T11:43:00Z">
        <w:r>
          <w:t xml:space="preserve">is connected </w:t>
        </w:r>
      </w:ins>
      <w:ins w:id="1510" w:author="Post_R2#115" w:date="2021-09-28T18:35:00Z">
        <w:r>
          <w:t xml:space="preserve">with a L2 U2N Relay UE via PC5-RRC connection (i.e. the UE is a L2 </w:t>
        </w:r>
      </w:ins>
      <w:ins w:id="1511" w:author="Post_R2#115" w:date="2021-09-28T18:36:00Z">
        <w:r>
          <w:t xml:space="preserve">U2N </w:t>
        </w:r>
      </w:ins>
      <w:ins w:id="1512" w:author="Post_R2#115" w:date="2021-09-28T18:35:00Z">
        <w:r>
          <w:t xml:space="preserve">Remote UE): </w:t>
        </w:r>
      </w:ins>
    </w:p>
    <w:p w14:paraId="6448BED2" w14:textId="77777777" w:rsidR="004F62EA" w:rsidRDefault="004F62EA" w:rsidP="004F62EA">
      <w:pPr>
        <w:pStyle w:val="B2"/>
        <w:rPr>
          <w:ins w:id="1513" w:author="Post_R2#115" w:date="2021-09-28T18:35:00Z"/>
          <w:rFonts w:eastAsia="等线"/>
          <w:lang w:eastAsia="zh-CN"/>
        </w:rPr>
      </w:pPr>
      <w:commentRangeStart w:id="1514"/>
      <w:commentRangeStart w:id="1515"/>
      <w:commentRangeStart w:id="1516"/>
      <w:commentRangeStart w:id="1517"/>
      <w:commentRangeStart w:id="1518"/>
      <w:ins w:id="1519" w:author="Post_R2#115" w:date="2021-09-28T18:35:00Z">
        <w:r>
          <w:rPr>
            <w:rFonts w:eastAsia="等线"/>
            <w:lang w:eastAsia="zh-CN"/>
          </w:rPr>
          <w:t>2&gt; apply the default configuration of SL-RLC</w:t>
        </w:r>
      </w:ins>
      <w:ins w:id="1520" w:author="Post_R2#115" w:date="2021-10-22T14:28:00Z">
        <w:r>
          <w:rPr>
            <w:rFonts w:eastAsia="等线"/>
            <w:lang w:eastAsia="zh-CN"/>
          </w:rPr>
          <w:t>1</w:t>
        </w:r>
      </w:ins>
      <w:ins w:id="1521" w:author="Post_R2#115" w:date="2021-09-28T18:35:00Z">
        <w:r>
          <w:rPr>
            <w:rFonts w:eastAsia="等线"/>
            <w:lang w:eastAsia="zh-CN"/>
          </w:rPr>
          <w:t xml:space="preserve"> as defined in 9.2.x for SRB1;</w:t>
        </w:r>
      </w:ins>
      <w:commentRangeEnd w:id="1514"/>
      <w:r w:rsidR="00826FEE">
        <w:rPr>
          <w:rStyle w:val="ad"/>
        </w:rPr>
        <w:commentReference w:id="1514"/>
      </w:r>
      <w:commentRangeEnd w:id="1515"/>
      <w:r w:rsidR="008F5B00">
        <w:rPr>
          <w:rStyle w:val="ad"/>
        </w:rPr>
        <w:commentReference w:id="1515"/>
      </w:r>
      <w:commentRangeEnd w:id="1516"/>
      <w:r w:rsidR="008B74FB">
        <w:rPr>
          <w:rStyle w:val="ad"/>
        </w:rPr>
        <w:commentReference w:id="1516"/>
      </w:r>
      <w:commentRangeEnd w:id="1517"/>
      <w:r w:rsidR="008969F1">
        <w:rPr>
          <w:rStyle w:val="ad"/>
        </w:rPr>
        <w:commentReference w:id="1517"/>
      </w:r>
      <w:commentRangeEnd w:id="1518"/>
      <w:r w:rsidR="00D40E74">
        <w:rPr>
          <w:rStyle w:val="ad"/>
        </w:rPr>
        <w:commentReference w:id="1518"/>
      </w:r>
    </w:p>
    <w:p w14:paraId="2438C79B" w14:textId="7FCE8E5B" w:rsidR="008B74FB" w:rsidRDefault="008B74FB" w:rsidP="008B74FB">
      <w:pPr>
        <w:pStyle w:val="B2"/>
        <w:rPr>
          <w:ins w:id="1522" w:author="Post_R2#117_update1" w:date="2022-03-08T09:38:00Z"/>
        </w:rPr>
      </w:pPr>
      <w:ins w:id="1523" w:author="Post_R2#117_update1" w:date="2022-03-08T09:38:00Z">
        <w:r>
          <w:lastRenderedPageBreak/>
          <w:t>2&gt; apply the default PDCP configuration defined in 9.2.1 for SRB1;</w:t>
        </w:r>
      </w:ins>
    </w:p>
    <w:p w14:paraId="55CD6C82" w14:textId="77777777" w:rsidR="004F62EA" w:rsidRDefault="004F62EA" w:rsidP="004F62EA">
      <w:pPr>
        <w:pStyle w:val="B1"/>
        <w:rPr>
          <w:ins w:id="1524" w:author="Post_R2#115" w:date="2021-09-28T18:35:00Z"/>
        </w:rPr>
      </w:pPr>
      <w:ins w:id="1525" w:author="Post_R2#115" w:date="2021-09-28T18:35:00Z">
        <w:r>
          <w:t>1&gt; else:</w:t>
        </w:r>
      </w:ins>
    </w:p>
    <w:p w14:paraId="44C8987C" w14:textId="77777777" w:rsidR="004F62EA" w:rsidRDefault="004F62EA">
      <w:pPr>
        <w:pStyle w:val="B2"/>
        <w:pPrChange w:id="1526" w:author="Post_R2#115" w:date="2021-09-28T18:36:00Z">
          <w:pPr>
            <w:pStyle w:val="B1"/>
          </w:pPr>
        </w:pPrChange>
      </w:pPr>
      <w:del w:id="1527" w:author="Post_R2#115" w:date="2021-09-28T18:35:00Z">
        <w:r>
          <w:delText>1</w:delText>
        </w:r>
      </w:del>
      <w:ins w:id="1528"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529" w:author="Post_R2#115" w:date="2021-09-28T18:36:00Z">
          <w:pPr>
            <w:pStyle w:val="B1"/>
          </w:pPr>
        </w:pPrChange>
      </w:pPr>
      <w:del w:id="1530" w:author="Post_R2#115" w:date="2021-09-28T18:35:00Z">
        <w:r>
          <w:delText>1</w:delText>
        </w:r>
      </w:del>
      <w:ins w:id="1531" w:author="Post_R2#115" w:date="2021-09-28T18:35:00Z">
        <w:r>
          <w:t>2</w:t>
        </w:r>
      </w:ins>
      <w:r>
        <w:t>&gt;</w:t>
      </w:r>
      <w:r>
        <w:tab/>
        <w:t>apply the default SRB1 configuration as specified in 9.2.1;</w:t>
      </w:r>
    </w:p>
    <w:p w14:paraId="2051F366" w14:textId="77777777" w:rsidR="004F62EA" w:rsidRDefault="004F62EA">
      <w:pPr>
        <w:pStyle w:val="B2"/>
        <w:pPrChange w:id="1532" w:author="Post_R2#115" w:date="2021-09-28T18:36:00Z">
          <w:pPr>
            <w:pStyle w:val="B1"/>
          </w:pPr>
        </w:pPrChange>
      </w:pPr>
      <w:del w:id="1533" w:author="Post_R2#115" w:date="2021-09-28T18:36:00Z">
        <w:r>
          <w:delText>1</w:delText>
        </w:r>
      </w:del>
      <w:ins w:id="1534"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535" w:name="OLE_LINK9"/>
      <w:bookmarkStart w:id="1536" w:name="OLE_LINK10"/>
      <w:r w:rsidRPr="00D27132">
        <w:rPr>
          <w:i/>
        </w:rPr>
        <w:t>obtainCommonLocation</w:t>
      </w:r>
      <w:bookmarkEnd w:id="1535"/>
      <w:bookmarkEnd w:id="153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537" w:author="Post_R2#115" w:date="2021-09-28T18:37:00Z"/>
        </w:rPr>
      </w:pPr>
      <w:ins w:id="1538" w:author="Post_R2#115" w:date="2021-09-28T18:37:00Z">
        <w:r>
          <w:t>1&gt;</w:t>
        </w:r>
        <w:r>
          <w:tab/>
          <w:t xml:space="preserve">if the UE </w:t>
        </w:r>
      </w:ins>
      <w:ins w:id="1539" w:author="Post_R2#116" w:date="2021-11-19T11:43:00Z">
        <w:r>
          <w:t>is connected</w:t>
        </w:r>
      </w:ins>
      <w:ins w:id="1540"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541" w:author="Post_R2#117_update1" w:date="2022-03-08T09:40:00Z"/>
        </w:rPr>
      </w:pPr>
      <w:ins w:id="1542" w:author="Post_R2#115" w:date="2021-09-28T18:37:00Z">
        <w:r>
          <w:t>2&gt;</w:t>
        </w:r>
        <w:r>
          <w:tab/>
          <w:t xml:space="preserve">apply the specified configuration of </w:t>
        </w:r>
        <w:r>
          <w:rPr>
            <w:rFonts w:eastAsia="等线"/>
            <w:lang w:eastAsia="zh-CN"/>
          </w:rPr>
          <w:t>SL-RLC</w:t>
        </w:r>
      </w:ins>
      <w:ins w:id="1543" w:author="Post_R2#115" w:date="2021-10-22T15:03:00Z">
        <w:r>
          <w:rPr>
            <w:rFonts w:eastAsia="等线"/>
            <w:lang w:eastAsia="zh-CN"/>
          </w:rPr>
          <w:t>0</w:t>
        </w:r>
      </w:ins>
      <w:ins w:id="1544" w:author="Post_R2#115" w:date="2021-09-28T18:37:00Z">
        <w:r>
          <w:rPr>
            <w:rFonts w:eastAsia="等线"/>
            <w:lang w:eastAsia="zh-CN"/>
          </w:rPr>
          <w:t xml:space="preserve"> </w:t>
        </w:r>
        <w:r>
          <w:t>used for the delivery of RRC message</w:t>
        </w:r>
      </w:ins>
      <w:ins w:id="1545" w:author="Post_R2#115" w:date="2021-10-22T14:29:00Z">
        <w:r>
          <w:t xml:space="preserve"> over SRB0</w:t>
        </w:r>
      </w:ins>
      <w:ins w:id="1546" w:author="Post_R2#115" w:date="2021-09-28T18:37:00Z">
        <w:r>
          <w:t xml:space="preserve"> as specified in 9.1.1.4;</w:t>
        </w:r>
      </w:ins>
    </w:p>
    <w:p w14:paraId="21B94F4E" w14:textId="2BB52129" w:rsidR="008B74FB" w:rsidRDefault="008B74FB" w:rsidP="004F62EA">
      <w:pPr>
        <w:pStyle w:val="B2"/>
        <w:rPr>
          <w:ins w:id="1547" w:author="Post_R2#115" w:date="2021-09-28T18:37:00Z"/>
        </w:rPr>
      </w:pPr>
      <w:ins w:id="1548" w:author="Post_R2#117_update1" w:date="2022-03-08T09:40:00Z">
        <w:r>
          <w:t>2&gt; apply the SDAP configuration and PDCP configuration as spec</w:t>
        </w:r>
      </w:ins>
      <w:ins w:id="1549" w:author="Post_R2#117_update1" w:date="2022-03-08T09:41:00Z">
        <w:r>
          <w:t>ified in 9.1.1.2 fo</w:t>
        </w:r>
      </w:ins>
      <w:ins w:id="1550" w:author="Post_R2#117_update1" w:date="2022-03-08T11:08:00Z">
        <w:r>
          <w:t>r</w:t>
        </w:r>
      </w:ins>
      <w:ins w:id="1551" w:author="Post_R2#117_update1" w:date="2022-03-08T09:41:00Z">
        <w:r>
          <w:t xml:space="preserve"> SRB0;</w:t>
        </w:r>
      </w:ins>
    </w:p>
    <w:p w14:paraId="0759B831" w14:textId="77777777" w:rsidR="004F62EA" w:rsidRDefault="004F62EA" w:rsidP="004F62EA">
      <w:pPr>
        <w:pStyle w:val="B1"/>
        <w:rPr>
          <w:ins w:id="1552" w:author="Post_R2#115" w:date="2021-09-28T18:37:00Z"/>
        </w:rPr>
      </w:pPr>
      <w:ins w:id="1553" w:author="Post_R2#115" w:date="2021-09-28T18:37:00Z">
        <w:r>
          <w:t>1&gt; else:</w:t>
        </w:r>
      </w:ins>
    </w:p>
    <w:p w14:paraId="17FBE288" w14:textId="77777777" w:rsidR="004F62EA" w:rsidRDefault="004F62EA">
      <w:pPr>
        <w:pStyle w:val="B2"/>
        <w:pPrChange w:id="1554" w:author="Post_R2#115" w:date="2021-09-28T18:38:00Z">
          <w:pPr>
            <w:pStyle w:val="B1"/>
          </w:pPr>
        </w:pPrChange>
      </w:pPr>
      <w:del w:id="1555" w:author="Post_R2#115" w:date="2021-09-28T18:37:00Z">
        <w:r>
          <w:delText>1</w:delText>
        </w:r>
      </w:del>
      <w:ins w:id="1556" w:author="Post_R2#115" w:date="2021-09-28T18:38:00Z">
        <w:r>
          <w:t>2</w:t>
        </w:r>
      </w:ins>
      <w:commentRangeStart w:id="1557"/>
      <w:commentRangeStart w:id="1558"/>
      <w:r>
        <w:t>&gt;</w:t>
      </w:r>
      <w:r>
        <w:tab/>
        <w:t>apply the CCCH configuration as specified in 9.1.1.2;</w:t>
      </w:r>
    </w:p>
    <w:p w14:paraId="352E2DC2" w14:textId="77777777" w:rsidR="004F62EA" w:rsidRDefault="004F62EA">
      <w:pPr>
        <w:pStyle w:val="B2"/>
        <w:pPrChange w:id="1559" w:author="Post_R2#115" w:date="2021-09-28T18:38:00Z">
          <w:pPr>
            <w:pStyle w:val="B1"/>
          </w:pPr>
        </w:pPrChange>
      </w:pPr>
      <w:commentRangeStart w:id="1560"/>
      <w:commentRangeStart w:id="1561"/>
      <w:del w:id="1562" w:author="Post_R2#115" w:date="2021-09-28T18:38:00Z">
        <w:r>
          <w:lastRenderedPageBreak/>
          <w:delText>1</w:delText>
        </w:r>
      </w:del>
      <w:ins w:id="1563" w:author="Post_R2#115" w:date="2021-09-28T18:38:00Z">
        <w:r>
          <w:t>2</w:t>
        </w:r>
      </w:ins>
      <w:r>
        <w:t>&gt;</w:t>
      </w:r>
      <w:r>
        <w:tab/>
        <w:t xml:space="preserve">apply the </w:t>
      </w:r>
      <w:r>
        <w:rPr>
          <w:i/>
        </w:rPr>
        <w:t>timeAlignmentTimerCommon</w:t>
      </w:r>
      <w:r>
        <w:t xml:space="preserve"> included in </w:t>
      </w:r>
      <w:r>
        <w:rPr>
          <w:i/>
        </w:rPr>
        <w:t>SIB1</w:t>
      </w:r>
      <w:r>
        <w:t>;</w:t>
      </w:r>
      <w:commentRangeEnd w:id="1560"/>
      <w:r w:rsidR="00A910D9">
        <w:rPr>
          <w:rStyle w:val="ad"/>
        </w:rPr>
        <w:commentReference w:id="1560"/>
      </w:r>
      <w:commentRangeEnd w:id="1557"/>
      <w:commentRangeEnd w:id="1561"/>
      <w:r w:rsidR="008B74FB">
        <w:rPr>
          <w:rStyle w:val="ad"/>
        </w:rPr>
        <w:commentReference w:id="1561"/>
      </w:r>
      <w:r w:rsidR="00080730">
        <w:rPr>
          <w:rStyle w:val="ad"/>
        </w:rPr>
        <w:commentReference w:id="1557"/>
      </w:r>
      <w:commentRangeEnd w:id="1558"/>
      <w:r w:rsidR="008B74FB">
        <w:rPr>
          <w:rStyle w:val="ad"/>
        </w:rPr>
        <w:commentReference w:id="1558"/>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564" w:name="_Toc60776834"/>
      <w:bookmarkStart w:id="156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564"/>
      <w:bookmarkEnd w:id="156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lastRenderedPageBreak/>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566" w:name="_Toc60776835"/>
      <w:bookmarkStart w:id="1567" w:name="_Toc90650707"/>
      <w:r w:rsidRPr="00D27132">
        <w:t>5.3.13.4</w:t>
      </w:r>
      <w:r w:rsidRPr="00D27132">
        <w:tab/>
        <w:t xml:space="preserve">Reception of the </w:t>
      </w:r>
      <w:r w:rsidRPr="00D27132">
        <w:rPr>
          <w:i/>
        </w:rPr>
        <w:t>RRCResume</w:t>
      </w:r>
      <w:r w:rsidRPr="00D27132">
        <w:t xml:space="preserve"> by the UE</w:t>
      </w:r>
      <w:bookmarkEnd w:id="1566"/>
      <w:bookmarkEnd w:id="156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commentRangeStart w:id="1568"/>
      <w:commentRangeStart w:id="1569"/>
      <w:r w:rsidRPr="00D27132">
        <w:t>1&gt;</w:t>
      </w:r>
      <w:r w:rsidRPr="00D27132">
        <w:tab/>
        <w:t>resume SRB2, SRB3 (if configured), and all DRBs;</w:t>
      </w:r>
      <w:commentRangeEnd w:id="1568"/>
      <w:r w:rsidR="005A7458">
        <w:rPr>
          <w:rStyle w:val="ad"/>
        </w:rPr>
        <w:commentReference w:id="1568"/>
      </w:r>
      <w:commentRangeEnd w:id="1569"/>
      <w:r w:rsidR="008E3562">
        <w:rPr>
          <w:rStyle w:val="ad"/>
        </w:rPr>
        <w:commentReference w:id="1569"/>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570"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lastRenderedPageBreak/>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lastRenderedPageBreak/>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571" w:name="_Toc60776836"/>
      <w:bookmarkStart w:id="1572" w:name="_Toc90650708"/>
      <w:r w:rsidRPr="00D27132">
        <w:t>5.3.13.5</w:t>
      </w:r>
      <w:r w:rsidRPr="00D27132">
        <w:tab/>
        <w:t>T319 expiry or Integrity check failure from lower layers while T319 is running</w:t>
      </w:r>
      <w:bookmarkEnd w:id="1571"/>
      <w:bookmarkEnd w:id="1572"/>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Default="00394471" w:rsidP="00394471">
      <w:pPr>
        <w:rPr>
          <w:ins w:id="1573" w:author="Post_R2#117_update1" w:date="2022-03-09T20:33: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3BBC28D0" w14:textId="28F952AA" w:rsidR="00493BA9" w:rsidRPr="00D27132" w:rsidRDefault="00493BA9" w:rsidP="00394471">
      <w:ins w:id="1574" w:author="Post_R2#117_update1" w:date="2022-03-09T20:33:00Z">
        <w:r w:rsidRPr="00D27132">
          <w:t xml:space="preserve">The </w:t>
        </w:r>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63BB4D97" w14:textId="35EC2F30" w:rsidR="00394471" w:rsidRPr="00D27132" w:rsidRDefault="00394471" w:rsidP="00394471">
      <w:pPr>
        <w:pStyle w:val="4"/>
      </w:pPr>
      <w:bookmarkStart w:id="1575" w:name="_Toc60776837"/>
      <w:bookmarkStart w:id="1576" w:name="_Toc90650709"/>
      <w:r w:rsidRPr="00D27132">
        <w:t>5.3.13.6</w:t>
      </w:r>
      <w:r w:rsidRPr="00D27132">
        <w:tab/>
        <w:t xml:space="preserve">Cell re-selection or cell selection </w:t>
      </w:r>
      <w:ins w:id="1577" w:author="Post_R2#116bis" w:date="2022-01-28T11:16:00Z">
        <w:r w:rsidR="004F62EA">
          <w:t xml:space="preserve">or L2 U2N relay (re)selection </w:t>
        </w:r>
      </w:ins>
      <w:r w:rsidRPr="00D27132">
        <w:t>while T390, T319 or T302 is running (UE in RRC_INACTIVE)</w:t>
      </w:r>
      <w:bookmarkEnd w:id="1575"/>
      <w:bookmarkEnd w:id="1576"/>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578" w:author="Post_R2#116bis" w:date="2022-01-28T18:33:00Z"/>
        </w:rPr>
      </w:pPr>
      <w:r>
        <w:t>1&gt;</w:t>
      </w:r>
      <w:r>
        <w:tab/>
        <w:t>if cell reselection occurs while T319 or T302 is running</w:t>
      </w:r>
      <w:ins w:id="1579" w:author="Post_R2#115" w:date="2021-09-29T16:45:00Z">
        <w:r>
          <w:t>,</w:t>
        </w:r>
      </w:ins>
      <w:ins w:id="1580" w:author="Post_R2#115" w:date="2021-09-28T18:42:00Z">
        <w:r>
          <w:t xml:space="preserve"> or</w:t>
        </w:r>
      </w:ins>
    </w:p>
    <w:p w14:paraId="4B67F787" w14:textId="77777777" w:rsidR="004F62EA" w:rsidRDefault="004F62EA" w:rsidP="004F62EA">
      <w:pPr>
        <w:pStyle w:val="B1"/>
        <w:rPr>
          <w:ins w:id="1581" w:author="Post_R2#116bis" w:date="2022-01-28T18:33:00Z"/>
        </w:rPr>
      </w:pPr>
      <w:ins w:id="1582" w:author="Post_R2#116bis" w:date="2022-01-28T18:33:00Z">
        <w:r>
          <w:t>1&gt; if relay reselection occurs while T319 is running, or</w:t>
        </w:r>
      </w:ins>
    </w:p>
    <w:p w14:paraId="6E8FD426" w14:textId="77777777" w:rsidR="004F62EA" w:rsidRDefault="004F62EA" w:rsidP="004F62EA">
      <w:pPr>
        <w:pStyle w:val="B1"/>
      </w:pPr>
      <w:ins w:id="1583"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584" w:author="Post_R2#115" w:date="2021-09-29T16:46:00Z">
        <w:r w:rsidR="004F62EA">
          <w:t>,</w:t>
        </w:r>
      </w:ins>
      <w:ins w:id="1585" w:author="Post_R2#115" w:date="2021-09-28T18:43:00Z">
        <w:r w:rsidR="004F62EA">
          <w:t xml:space="preserve"> or </w:t>
        </w:r>
      </w:ins>
      <w:commentRangeStart w:id="1586"/>
      <w:commentRangeStart w:id="1587"/>
      <w:ins w:id="1588" w:author="Xiaomi (Xing)" w:date="2022-03-07T15:35:00Z">
        <w:r w:rsidR="00A276C3">
          <w:t>cell changes due to</w:t>
        </w:r>
        <w:commentRangeEnd w:id="1586"/>
        <w:r w:rsidR="00A276C3">
          <w:rPr>
            <w:rStyle w:val="ad"/>
          </w:rPr>
          <w:commentReference w:id="1586"/>
        </w:r>
      </w:ins>
      <w:commentRangeEnd w:id="1587"/>
      <w:r w:rsidR="008B74FB">
        <w:rPr>
          <w:rStyle w:val="ad"/>
        </w:rPr>
        <w:commentReference w:id="1587"/>
      </w:r>
      <w:ins w:id="1589" w:author="Xiaomi (Xing)" w:date="2022-03-07T15:35:00Z">
        <w:r w:rsidR="00A276C3">
          <w:t xml:space="preserve"> </w:t>
        </w:r>
      </w:ins>
      <w:ins w:id="1590"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591" w:name="_Toc60776838"/>
      <w:bookmarkStart w:id="1592" w:name="_Toc90650710"/>
      <w:r w:rsidRPr="00D27132">
        <w:t>5.3.13.7</w:t>
      </w:r>
      <w:r w:rsidRPr="00D27132">
        <w:tab/>
        <w:t xml:space="preserve">Reception of the </w:t>
      </w:r>
      <w:r w:rsidRPr="00D27132">
        <w:rPr>
          <w:i/>
        </w:rPr>
        <w:t xml:space="preserve">RRCSetup </w:t>
      </w:r>
      <w:r w:rsidRPr="00D27132">
        <w:t>by the UE</w:t>
      </w:r>
      <w:bookmarkEnd w:id="1591"/>
      <w:bookmarkEnd w:id="1592"/>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593" w:name="_Toc60776839"/>
      <w:bookmarkStart w:id="1594" w:name="_Toc90650711"/>
      <w:r w:rsidRPr="00D27132">
        <w:t>5.3.13.8</w:t>
      </w:r>
      <w:r w:rsidRPr="00D27132">
        <w:tab/>
        <w:t>RNA update</w:t>
      </w:r>
      <w:bookmarkEnd w:id="1593"/>
      <w:bookmarkEnd w:id="1594"/>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lastRenderedPageBreak/>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595" w:name="_Toc60776840"/>
      <w:bookmarkStart w:id="1596" w:name="_Toc90650712"/>
      <w:r w:rsidRPr="00D27132">
        <w:t>5.3.13.9</w:t>
      </w:r>
      <w:r w:rsidRPr="00D27132">
        <w:tab/>
        <w:t xml:space="preserve">Reception of the </w:t>
      </w:r>
      <w:r w:rsidRPr="00D27132">
        <w:rPr>
          <w:i/>
        </w:rPr>
        <w:t>RRCRelease</w:t>
      </w:r>
      <w:r w:rsidRPr="00D27132">
        <w:t xml:space="preserve"> by the UE</w:t>
      </w:r>
      <w:bookmarkEnd w:id="1595"/>
      <w:bookmarkEnd w:id="1596"/>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597" w:name="_Toc60776841"/>
      <w:bookmarkStart w:id="1598" w:name="_Toc90650713"/>
      <w:r w:rsidRPr="00D27132">
        <w:t>5.3.13.10</w:t>
      </w:r>
      <w:r w:rsidRPr="00D27132">
        <w:tab/>
        <w:t xml:space="preserve">Reception of the </w:t>
      </w:r>
      <w:r w:rsidRPr="00D27132">
        <w:rPr>
          <w:i/>
        </w:rPr>
        <w:t>RRCReject</w:t>
      </w:r>
      <w:r w:rsidRPr="00D27132">
        <w:t xml:space="preserve"> by the UE</w:t>
      </w:r>
      <w:bookmarkEnd w:id="1597"/>
      <w:bookmarkEnd w:id="1598"/>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599" w:name="_Toc60776842"/>
      <w:bookmarkStart w:id="1600"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1599"/>
      <w:bookmarkEnd w:id="1600"/>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601" w:name="_Toc60776843"/>
      <w:bookmarkStart w:id="1602" w:name="_Toc90650715"/>
      <w:r w:rsidRPr="00D27132">
        <w:rPr>
          <w:rFonts w:eastAsia="Malgun Gothic"/>
        </w:rPr>
        <w:t>5.3.13.12</w:t>
      </w:r>
      <w:r w:rsidRPr="00D27132">
        <w:rPr>
          <w:rFonts w:eastAsia="Malgun Gothic"/>
        </w:rPr>
        <w:tab/>
        <w:t>Inter RAT cell reselection</w:t>
      </w:r>
      <w:bookmarkEnd w:id="1601"/>
      <w:bookmarkEnd w:id="1602"/>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603" w:name="_Toc60776844"/>
      <w:bookmarkStart w:id="1604" w:name="_Toc90650716"/>
      <w:r w:rsidRPr="00D27132">
        <w:rPr>
          <w:rFonts w:eastAsia="Malgun Gothic"/>
        </w:rPr>
        <w:t>5.3.14</w:t>
      </w:r>
      <w:r w:rsidRPr="00D27132">
        <w:rPr>
          <w:rFonts w:eastAsia="Malgun Gothic"/>
        </w:rPr>
        <w:tab/>
        <w:t>Unified Access Control</w:t>
      </w:r>
      <w:bookmarkEnd w:id="1603"/>
      <w:bookmarkEnd w:id="1604"/>
    </w:p>
    <w:p w14:paraId="58DB0206" w14:textId="77777777" w:rsidR="00394471" w:rsidRPr="00D27132" w:rsidRDefault="00394471" w:rsidP="00394471">
      <w:pPr>
        <w:pStyle w:val="4"/>
      </w:pPr>
      <w:bookmarkStart w:id="1605" w:name="_Toc60776845"/>
      <w:bookmarkStart w:id="1606" w:name="_Toc90650717"/>
      <w:r w:rsidRPr="00D27132">
        <w:t>5.3.14.1</w:t>
      </w:r>
      <w:r w:rsidRPr="00D27132">
        <w:tab/>
        <w:t>General</w:t>
      </w:r>
      <w:bookmarkEnd w:id="1605"/>
      <w:bookmarkEnd w:id="1606"/>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607" w:author="Post_R2#117" w:date="2022-03-04T18:38:00Z">
        <w:r w:rsidR="007D6D6A">
          <w:t xml:space="preserve"> </w:t>
        </w:r>
        <w:r w:rsidR="007D6D6A" w:rsidRPr="00D27132">
          <w:t xml:space="preserve">This procedure does not apply to </w:t>
        </w:r>
        <w:r w:rsidR="007D6D6A">
          <w:t xml:space="preserve">L2 </w:t>
        </w:r>
      </w:ins>
      <w:ins w:id="1608" w:author="Post_R2#117_update1" w:date="2022-03-08T09:45:00Z">
        <w:r w:rsidR="008B74FB">
          <w:t xml:space="preserve">U2N </w:t>
        </w:r>
      </w:ins>
      <w:ins w:id="1609" w:author="Post_R2#117" w:date="2022-03-04T18:38:00Z">
        <w:r w:rsidR="007D6D6A">
          <w:t xml:space="preserve">Relay UE </w:t>
        </w:r>
      </w:ins>
      <w:ins w:id="1610" w:author="Post_R2#117" w:date="2022-03-04T18:43:00Z">
        <w:r w:rsidR="00620476">
          <w:t>initiating</w:t>
        </w:r>
      </w:ins>
      <w:ins w:id="1611" w:author="Post_R2#117" w:date="2022-03-04T18:38:00Z">
        <w:r w:rsidR="00620476">
          <w:t xml:space="preserve"> </w:t>
        </w:r>
      </w:ins>
      <w:ins w:id="1612" w:author="Post_R2#117" w:date="2022-03-04T18:43:00Z">
        <w:r w:rsidR="00620476">
          <w:t>RRC connection establishment</w:t>
        </w:r>
      </w:ins>
      <w:ins w:id="1613" w:author="Post_R2#117" w:date="2022-03-04T18:40:00Z">
        <w:r w:rsidR="00620476">
          <w:t xml:space="preserve"> </w:t>
        </w:r>
      </w:ins>
      <w:ins w:id="1614" w:author="OPPO (Qianxi)" w:date="2022-03-05T13:32:00Z">
        <w:del w:id="1615" w:author="Post_R2#117_update1" w:date="2022-03-08T09:46:00Z">
          <w:r w:rsidR="006A5737" w:rsidDel="008B74FB">
            <w:delText xml:space="preserve">for condition </w:delText>
          </w:r>
        </w:del>
      </w:ins>
      <w:ins w:id="1616" w:author="Post_R2#117" w:date="2022-03-04T18:41:00Z">
        <w:del w:id="1617" w:author="Post_R2#117_update1" w:date="2022-03-08T09:46:00Z">
          <w:r w:rsidR="00620476" w:rsidDel="008B74FB">
            <w:delText xml:space="preserve">as specified in </w:delText>
          </w:r>
          <w:commentRangeStart w:id="1618"/>
          <w:commentRangeStart w:id="1619"/>
          <w:r w:rsidR="00620476" w:rsidRPr="00D27132" w:rsidDel="008B74FB">
            <w:delText>5.3.3.1a</w:delText>
          </w:r>
        </w:del>
      </w:ins>
      <w:commentRangeEnd w:id="1618"/>
      <w:del w:id="1620" w:author="Post_R2#117_update1" w:date="2022-03-08T09:46:00Z">
        <w:r w:rsidR="006A5737" w:rsidDel="008B74FB">
          <w:rPr>
            <w:rStyle w:val="ad"/>
          </w:rPr>
          <w:commentReference w:id="1618"/>
        </w:r>
        <w:commentRangeEnd w:id="1619"/>
        <w:r w:rsidR="008B74FB" w:rsidDel="008B74FB">
          <w:rPr>
            <w:rStyle w:val="ad"/>
          </w:rPr>
          <w:commentReference w:id="1619"/>
        </w:r>
      </w:del>
      <w:ins w:id="1621" w:author="Post_R2#117" w:date="2022-03-04T18:41:00Z">
        <w:del w:id="1622" w:author="Post_R2#117_update1" w:date="2022-03-08T09:46:00Z">
          <w:r w:rsidR="00620476" w:rsidDel="008B74FB">
            <w:delText xml:space="preserve"> </w:delText>
          </w:r>
        </w:del>
      </w:ins>
      <w:ins w:id="1623" w:author="Post_R2#117" w:date="2022-03-04T18:42:00Z">
        <w:r w:rsidR="00620476">
          <w:t xml:space="preserve">or </w:t>
        </w:r>
        <w:r w:rsidR="00620476" w:rsidRPr="00620476">
          <w:t xml:space="preserve">RRC </w:t>
        </w:r>
      </w:ins>
      <w:ins w:id="1624" w:author="Post_R2#117" w:date="2022-03-04T18:46:00Z">
        <w:r w:rsidR="00776C2D">
          <w:t>c</w:t>
        </w:r>
      </w:ins>
      <w:ins w:id="1625" w:author="Post_R2#117" w:date="2022-03-04T18:42:00Z">
        <w:r w:rsidR="00620476" w:rsidRPr="00620476">
          <w:t xml:space="preserve">onnection </w:t>
        </w:r>
      </w:ins>
      <w:ins w:id="1626" w:author="Post_R2#117" w:date="2022-03-04T18:43:00Z">
        <w:r w:rsidR="00620476">
          <w:t>resume</w:t>
        </w:r>
      </w:ins>
      <w:ins w:id="1627" w:author="OPPO (Qianxi)" w:date="2022-03-05T13:32:00Z">
        <w:del w:id="1628" w:author="Post_R2#117_update1" w:date="2022-03-08T09:46:00Z">
          <w:r w:rsidR="006A5737" w:rsidDel="008B74FB">
            <w:delText xml:space="preserve"> for condtion</w:delText>
          </w:r>
        </w:del>
      </w:ins>
      <w:ins w:id="1629" w:author="Post_R2#117" w:date="2022-03-04T18:43:00Z">
        <w:del w:id="1630" w:author="Post_R2#117_update1" w:date="2022-03-08T09:46:00Z">
          <w:r w:rsidR="00620476" w:rsidDel="008B74FB">
            <w:delText xml:space="preserve"> </w:delText>
          </w:r>
        </w:del>
      </w:ins>
      <w:ins w:id="1631" w:author="Post_R2#117" w:date="2022-03-04T18:42:00Z">
        <w:del w:id="1632" w:author="Post_R2#117_update1" w:date="2022-03-08T09:46:00Z">
          <w:r w:rsidR="00620476" w:rsidDel="008B74FB">
            <w:delText xml:space="preserve">as specified in </w:delText>
          </w:r>
          <w:commentRangeStart w:id="1633"/>
          <w:commentRangeStart w:id="1634"/>
          <w:r w:rsidR="00620476" w:rsidRPr="00D27132" w:rsidDel="008B74FB">
            <w:delText>5.3.13.1a</w:delText>
          </w:r>
        </w:del>
      </w:ins>
      <w:ins w:id="1635" w:author="Post_R2#117_update1" w:date="2022-03-08T09:46:00Z">
        <w:r w:rsidR="008B74FB">
          <w:t xml:space="preserve"> upon </w:t>
        </w:r>
      </w:ins>
      <w:ins w:id="1636" w:author="Post_R2#117_update1" w:date="2022-03-08T09:47:00Z">
        <w:r w:rsidR="008B74FB">
          <w:t>reception of message from a L2 U2N remote UE via SL-RLC0 or SL-RLC1 in accordance to 5.</w:t>
        </w:r>
      </w:ins>
      <w:ins w:id="1637" w:author="Post_R2#117_update1" w:date="2022-03-08T09:48:00Z">
        <w:r w:rsidR="008B74FB">
          <w:t>3.3.1a and 5.3.13.1a</w:t>
        </w:r>
      </w:ins>
      <w:ins w:id="1638" w:author="Post_R2#117" w:date="2022-03-04T18:38:00Z">
        <w:r w:rsidR="007D6D6A" w:rsidRPr="00D27132">
          <w:t>.</w:t>
        </w:r>
      </w:ins>
      <w:commentRangeEnd w:id="1633"/>
      <w:r w:rsidR="009F4BAC">
        <w:rPr>
          <w:rStyle w:val="ad"/>
        </w:rPr>
        <w:commentReference w:id="1633"/>
      </w:r>
      <w:commentRangeEnd w:id="1634"/>
      <w:r w:rsidR="008B74FB">
        <w:rPr>
          <w:rStyle w:val="ad"/>
        </w:rPr>
        <w:commentReference w:id="1634"/>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639" w:name="_Toc60776846"/>
      <w:bookmarkStart w:id="1640" w:name="_Toc90650718"/>
      <w:r w:rsidRPr="00D27132">
        <w:t>5.3.14.2</w:t>
      </w:r>
      <w:r w:rsidRPr="00D27132">
        <w:tab/>
        <w:t>Initiation</w:t>
      </w:r>
      <w:bookmarkEnd w:id="1639"/>
      <w:bookmarkEnd w:id="164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lastRenderedPageBreak/>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lastRenderedPageBreak/>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641" w:name="_Toc60776847"/>
      <w:bookmarkStart w:id="1642" w:name="_Toc90650719"/>
      <w:r w:rsidRPr="00D27132">
        <w:rPr>
          <w:rFonts w:eastAsia="Malgun Gothic"/>
        </w:rPr>
        <w:t>5.3.14.3</w:t>
      </w:r>
      <w:r w:rsidRPr="00D27132">
        <w:rPr>
          <w:rFonts w:eastAsia="Malgun Gothic"/>
        </w:rPr>
        <w:tab/>
        <w:t>Void</w:t>
      </w:r>
      <w:bookmarkEnd w:id="1641"/>
      <w:bookmarkEnd w:id="1642"/>
    </w:p>
    <w:p w14:paraId="382E8CC1" w14:textId="77777777" w:rsidR="00394471" w:rsidRPr="00D27132" w:rsidRDefault="00394471" w:rsidP="00394471">
      <w:pPr>
        <w:pStyle w:val="4"/>
        <w:rPr>
          <w:rFonts w:eastAsia="Malgun Gothic"/>
          <w:noProof/>
          <w:lang w:eastAsia="ko-KR"/>
        </w:rPr>
      </w:pPr>
      <w:bookmarkStart w:id="1643" w:name="_Toc60776848"/>
      <w:bookmarkStart w:id="1644" w:name="_Toc90650720"/>
      <w:r w:rsidRPr="00D27132">
        <w:rPr>
          <w:rFonts w:eastAsia="Malgun Gothic"/>
          <w:noProof/>
        </w:rPr>
        <w:t>5.3.14.4</w:t>
      </w:r>
      <w:r w:rsidRPr="00D27132">
        <w:rPr>
          <w:rFonts w:eastAsia="Malgun Gothic"/>
          <w:noProof/>
        </w:rPr>
        <w:tab/>
        <w:t>T302, T390 expiry or stop (Barring alleviation)</w:t>
      </w:r>
      <w:bookmarkEnd w:id="1643"/>
      <w:bookmarkEnd w:id="164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lastRenderedPageBreak/>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645" w:name="_Toc60776849"/>
      <w:bookmarkStart w:id="1646" w:name="_Toc90650721"/>
      <w:r w:rsidRPr="00D27132">
        <w:rPr>
          <w:rFonts w:eastAsia="Malgun Gothic"/>
          <w:noProof/>
        </w:rPr>
        <w:t>5.3.14.5</w:t>
      </w:r>
      <w:r w:rsidRPr="00D27132">
        <w:rPr>
          <w:rFonts w:eastAsia="Malgun Gothic"/>
          <w:noProof/>
        </w:rPr>
        <w:tab/>
        <w:t>Access barring check</w:t>
      </w:r>
      <w:bookmarkEnd w:id="1645"/>
      <w:bookmarkEnd w:id="164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647" w:name="_Toc60776850"/>
      <w:bookmarkStart w:id="1648" w:name="_Toc90650722"/>
      <w:r w:rsidRPr="00D27132">
        <w:rPr>
          <w:rFonts w:eastAsia="Malgun Gothic"/>
        </w:rPr>
        <w:t>5.3.15</w:t>
      </w:r>
      <w:r w:rsidRPr="00D27132">
        <w:rPr>
          <w:rFonts w:eastAsia="Malgun Gothic"/>
        </w:rPr>
        <w:tab/>
        <w:t>RRC connection reject</w:t>
      </w:r>
      <w:bookmarkEnd w:id="1647"/>
      <w:bookmarkEnd w:id="1648"/>
    </w:p>
    <w:p w14:paraId="48081968" w14:textId="77777777" w:rsidR="00394471" w:rsidRPr="00D27132" w:rsidRDefault="00394471" w:rsidP="00394471">
      <w:pPr>
        <w:pStyle w:val="4"/>
      </w:pPr>
      <w:bookmarkStart w:id="1649" w:name="_Toc60776851"/>
      <w:bookmarkStart w:id="1650" w:name="_Toc90650723"/>
      <w:r w:rsidRPr="00D27132">
        <w:t>5.3.15.1</w:t>
      </w:r>
      <w:r w:rsidRPr="00D27132">
        <w:tab/>
        <w:t>Initiation</w:t>
      </w:r>
      <w:bookmarkEnd w:id="1649"/>
      <w:bookmarkEnd w:id="165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746F1BE9" w14:textId="77777777" w:rsidR="00493BA9" w:rsidRDefault="00493BA9" w:rsidP="00493BA9">
      <w:pPr>
        <w:pStyle w:val="4"/>
      </w:pPr>
      <w:bookmarkStart w:id="1651" w:name="_Toc60776852"/>
      <w:bookmarkStart w:id="1652" w:name="_Toc90650724"/>
      <w:r>
        <w:t>5.3.15.2</w:t>
      </w:r>
      <w:r>
        <w:tab/>
        <w:t xml:space="preserve">Reception of the </w:t>
      </w:r>
      <w:r>
        <w:rPr>
          <w:i/>
        </w:rPr>
        <w:t>RRCReject</w:t>
      </w:r>
      <w:r>
        <w:t xml:space="preserve"> by the UE</w:t>
      </w:r>
      <w:bookmarkEnd w:id="1651"/>
      <w:bookmarkEnd w:id="1652"/>
      <w:commentRangeStart w:id="1653"/>
      <w:commentRangeEnd w:id="1653"/>
      <w:r>
        <w:commentReference w:id="1653"/>
      </w:r>
      <w:commentRangeStart w:id="1654"/>
      <w:commentRangeEnd w:id="1654"/>
      <w:r>
        <w:rPr>
          <w:rStyle w:val="ad"/>
          <w:rFonts w:ascii="Times New Roman" w:hAnsi="Times New Roman"/>
        </w:rPr>
        <w:commentReference w:id="1654"/>
      </w:r>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lastRenderedPageBreak/>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6B9DBB96" w14:textId="5CC98C4E" w:rsidR="00493BA9" w:rsidRDefault="00493BA9" w:rsidP="00394471">
      <w:pPr>
        <w:rPr>
          <w:ins w:id="1655" w:author="Post_R2#117_update1" w:date="2022-03-09T20:25:00Z"/>
        </w:rPr>
      </w:pPr>
      <w:ins w:id="1656" w:author="Post_R2#117_update1" w:date="2022-03-09T20:25:00Z">
        <w:r>
          <w:rPr>
            <w:lang w:val="en-US"/>
          </w:rPr>
          <w:t xml:space="preserve">Upon L2 U2N Relay UE receives </w:t>
        </w:r>
        <w:r w:rsidRPr="00493BA9">
          <w:rPr>
            <w:i/>
            <w:lang w:val="en-US"/>
          </w:rPr>
          <w:t>RRCReject</w:t>
        </w:r>
        <w:r>
          <w:rPr>
            <w:lang w:val="en-US"/>
          </w:rPr>
          <w:t xml:space="preserve">, it either triggers PC5-S release or sends </w:t>
        </w:r>
      </w:ins>
      <w:ins w:id="1657" w:author="Post_R2#117_update1" w:date="2022-03-09T20:26:00Z">
        <w:r>
          <w:rPr>
            <w:lang w:val="en-US"/>
          </w:rPr>
          <w:t>N</w:t>
        </w:r>
      </w:ins>
      <w:ins w:id="1658" w:author="Post_R2#117_update1" w:date="2022-03-09T20:25:00Z">
        <w:r>
          <w:rPr>
            <w:lang w:val="en-US"/>
          </w:rPr>
          <w:t xml:space="preserve">otification message </w:t>
        </w:r>
      </w:ins>
      <w:ins w:id="1659" w:author="Post_R2#117_update1" w:date="2022-03-09T20:27:00Z">
        <w:r>
          <w:rPr>
            <w:lang w:val="en-US"/>
          </w:rPr>
          <w:t xml:space="preserve">to the connected L2 U2N Remote UE(s) </w:t>
        </w:r>
      </w:ins>
      <w:ins w:id="1660" w:author="Post_R2#117_update1" w:date="2022-03-09T20:26:00Z">
        <w:r>
          <w:rPr>
            <w:lang w:val="en-US"/>
          </w:rPr>
          <w:t xml:space="preserve">in accordance with </w:t>
        </w:r>
      </w:ins>
      <w:ins w:id="1661" w:author="Post_R2#117_update1" w:date="2022-03-09T20:27:00Z">
        <w:r w:rsidRPr="00493BA9">
          <w:rPr>
            <w:lang w:val="en-US"/>
          </w:rPr>
          <w:t>5.8.9.x4</w:t>
        </w:r>
        <w:r>
          <w:rPr>
            <w:lang w:val="en-US"/>
          </w:rPr>
          <w:t>.</w:t>
        </w:r>
      </w:ins>
      <w:ins w:id="1662" w:author="Post_R2#117_update1" w:date="2022-03-09T20:25:00Z">
        <w:r>
          <w:rPr>
            <w:lang w:val="en-US"/>
          </w:rPr>
          <w:t xml:space="preserve"> </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663" w:name="_Toc60776853"/>
      <w:bookmarkStart w:id="1664" w:name="_Toc90650725"/>
      <w:r w:rsidRPr="00D27132">
        <w:rPr>
          <w:rFonts w:eastAsia="MS Mincho"/>
        </w:rPr>
        <w:t>5.4</w:t>
      </w:r>
      <w:r w:rsidRPr="00D27132">
        <w:rPr>
          <w:rFonts w:eastAsia="MS Mincho"/>
        </w:rPr>
        <w:tab/>
        <w:t>Inter-RAT mobility</w:t>
      </w:r>
      <w:bookmarkEnd w:id="1663"/>
      <w:bookmarkEnd w:id="1664"/>
    </w:p>
    <w:p w14:paraId="1045E7F6" w14:textId="77777777" w:rsidR="00394471" w:rsidRPr="00D27132" w:rsidRDefault="00394471" w:rsidP="00394471">
      <w:pPr>
        <w:pStyle w:val="3"/>
        <w:rPr>
          <w:rFonts w:eastAsia="等线"/>
          <w:lang w:eastAsia="zh-CN"/>
        </w:rPr>
      </w:pPr>
      <w:bookmarkStart w:id="1665" w:name="_Toc60776854"/>
      <w:bookmarkStart w:id="1666" w:name="_Toc90650726"/>
      <w:r w:rsidRPr="00D27132">
        <w:rPr>
          <w:rFonts w:eastAsia="等线"/>
          <w:lang w:eastAsia="zh-CN"/>
        </w:rPr>
        <w:t>5.4.1</w:t>
      </w:r>
      <w:r w:rsidRPr="00D27132">
        <w:rPr>
          <w:rFonts w:eastAsia="等线"/>
          <w:lang w:eastAsia="zh-CN"/>
        </w:rPr>
        <w:tab/>
        <w:t>Introduction</w:t>
      </w:r>
      <w:bookmarkEnd w:id="1665"/>
      <w:bookmarkEnd w:id="1666"/>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667" w:name="_Toc60776855"/>
      <w:bookmarkStart w:id="1668" w:name="_Toc90650727"/>
      <w:r w:rsidRPr="00D27132">
        <w:rPr>
          <w:rFonts w:eastAsia="等线"/>
          <w:lang w:eastAsia="zh-CN"/>
        </w:rPr>
        <w:t>5.4.2</w:t>
      </w:r>
      <w:r w:rsidRPr="00D27132">
        <w:rPr>
          <w:rFonts w:eastAsia="等线"/>
          <w:lang w:eastAsia="zh-CN"/>
        </w:rPr>
        <w:tab/>
        <w:t>Handover to NR</w:t>
      </w:r>
      <w:bookmarkEnd w:id="1667"/>
      <w:bookmarkEnd w:id="1668"/>
    </w:p>
    <w:p w14:paraId="0D317134" w14:textId="77777777" w:rsidR="00394471" w:rsidRPr="00D27132" w:rsidRDefault="00394471" w:rsidP="00394471">
      <w:pPr>
        <w:pStyle w:val="4"/>
        <w:rPr>
          <w:rFonts w:eastAsia="等线"/>
          <w:lang w:eastAsia="zh-CN"/>
        </w:rPr>
      </w:pPr>
      <w:bookmarkStart w:id="1669" w:name="_Toc60776856"/>
      <w:bookmarkStart w:id="1670" w:name="_Toc90650728"/>
      <w:r w:rsidRPr="00D27132">
        <w:rPr>
          <w:rFonts w:eastAsia="等线"/>
          <w:lang w:eastAsia="zh-CN"/>
        </w:rPr>
        <w:t>5.4.2.1</w:t>
      </w:r>
      <w:r w:rsidRPr="00D27132">
        <w:rPr>
          <w:rFonts w:eastAsia="等线"/>
          <w:lang w:eastAsia="zh-CN"/>
        </w:rPr>
        <w:tab/>
        <w:t>General</w:t>
      </w:r>
      <w:bookmarkEnd w:id="1669"/>
      <w:bookmarkEnd w:id="1670"/>
    </w:p>
    <w:p w14:paraId="3CD084C6" w14:textId="77777777" w:rsidR="00394471" w:rsidRPr="00D27132" w:rsidRDefault="0008772B" w:rsidP="00394471">
      <w:pPr>
        <w:pStyle w:val="TH"/>
        <w:rPr>
          <w:rFonts w:eastAsia="等线"/>
          <w:lang w:eastAsia="zh-CN"/>
        </w:rPr>
      </w:pPr>
      <w:r w:rsidRPr="00D27132">
        <w:rPr>
          <w:noProof/>
        </w:rPr>
        <w:object w:dxaOrig="5460" w:dyaOrig="2130" w14:anchorId="09E248D4">
          <v:shape id="_x0000_i1044" type="#_x0000_t75" alt="" style="width:270.4pt;height:107.15pt;mso-width-percent:0;mso-height-percent:0;mso-width-percent:0;mso-height-percent:0" o:ole="">
            <v:imagedata r:id="rId55" o:title=""/>
          </v:shape>
          <o:OLEObject Type="Embed" ProgID="Mscgen.Chart" ShapeID="_x0000_i1044" DrawAspect="Content" ObjectID="_1708416827" r:id="rId56"/>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671" w:name="_Toc60776857"/>
      <w:bookmarkStart w:id="1672" w:name="_Toc90650729"/>
      <w:r w:rsidRPr="00D27132">
        <w:rPr>
          <w:rFonts w:eastAsia="等线"/>
          <w:lang w:eastAsia="zh-CN"/>
        </w:rPr>
        <w:lastRenderedPageBreak/>
        <w:t>5.4.2.2</w:t>
      </w:r>
      <w:r w:rsidRPr="00D27132">
        <w:rPr>
          <w:rFonts w:eastAsia="等线"/>
          <w:lang w:eastAsia="zh-CN"/>
        </w:rPr>
        <w:tab/>
        <w:t>Initiation</w:t>
      </w:r>
      <w:bookmarkEnd w:id="1671"/>
      <w:bookmarkEnd w:id="1672"/>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673" w:name="_Toc60776858"/>
      <w:bookmarkStart w:id="1674"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673"/>
      <w:bookmarkEnd w:id="1674"/>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675" w:name="_Toc60776859"/>
      <w:bookmarkStart w:id="1676" w:name="_Toc90650731"/>
      <w:r w:rsidRPr="00D27132">
        <w:rPr>
          <w:rFonts w:eastAsia="等线"/>
          <w:lang w:eastAsia="zh-CN"/>
        </w:rPr>
        <w:t>5.4.3</w:t>
      </w:r>
      <w:r w:rsidRPr="00D27132">
        <w:rPr>
          <w:rFonts w:eastAsia="等线"/>
          <w:lang w:eastAsia="zh-CN"/>
        </w:rPr>
        <w:tab/>
        <w:t>Mobility from NR</w:t>
      </w:r>
      <w:bookmarkEnd w:id="1675"/>
      <w:bookmarkEnd w:id="1676"/>
    </w:p>
    <w:p w14:paraId="1A44D05A" w14:textId="77777777" w:rsidR="00394471" w:rsidRPr="00D27132" w:rsidRDefault="00394471" w:rsidP="00394471">
      <w:pPr>
        <w:pStyle w:val="4"/>
        <w:rPr>
          <w:rFonts w:eastAsia="等线"/>
          <w:lang w:eastAsia="zh-CN"/>
        </w:rPr>
      </w:pPr>
      <w:bookmarkStart w:id="1677" w:name="_Toc60776860"/>
      <w:bookmarkStart w:id="1678" w:name="_Toc90650732"/>
      <w:r w:rsidRPr="00D27132">
        <w:rPr>
          <w:rFonts w:eastAsia="等线"/>
          <w:lang w:eastAsia="zh-CN"/>
        </w:rPr>
        <w:t>5.4.3.1</w:t>
      </w:r>
      <w:r w:rsidRPr="00D27132">
        <w:rPr>
          <w:rFonts w:eastAsia="等线"/>
          <w:lang w:eastAsia="zh-CN"/>
        </w:rPr>
        <w:tab/>
        <w:t>General</w:t>
      </w:r>
      <w:bookmarkEnd w:id="1677"/>
      <w:bookmarkEnd w:id="1678"/>
    </w:p>
    <w:p w14:paraId="5CF9BEAC" w14:textId="77777777" w:rsidR="00394471" w:rsidRPr="00D27132" w:rsidRDefault="0008772B" w:rsidP="00394471">
      <w:pPr>
        <w:pStyle w:val="TH"/>
        <w:rPr>
          <w:rFonts w:eastAsia="等线"/>
        </w:rPr>
      </w:pPr>
      <w:r w:rsidRPr="00D27132">
        <w:rPr>
          <w:noProof/>
        </w:rPr>
        <w:object w:dxaOrig="4155" w:dyaOrig="1590" w14:anchorId="64EFBA25">
          <v:shape id="_x0000_i1045" type="#_x0000_t75" alt="" style="width:205.1pt;height:78.7pt;mso-width-percent:0;mso-height-percent:0;mso-width-percent:0;mso-height-percent:0" o:ole="">
            <v:imagedata r:id="rId57" o:title=""/>
          </v:shape>
          <o:OLEObject Type="Embed" ProgID="Mscgen.Chart" ShapeID="_x0000_i1045" DrawAspect="Content" ObjectID="_1708416828" r:id="rId58"/>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08772B" w:rsidP="00394471">
      <w:pPr>
        <w:pStyle w:val="TH"/>
        <w:rPr>
          <w:rFonts w:eastAsia="等线"/>
        </w:rPr>
      </w:pPr>
      <w:r w:rsidRPr="00D27132">
        <w:rPr>
          <w:noProof/>
        </w:rPr>
        <w:object w:dxaOrig="4605" w:dyaOrig="2130" w14:anchorId="532813EC">
          <v:shape id="_x0000_i1046" type="#_x0000_t75" alt="" style="width:231.05pt;height:107.15pt;mso-width-percent:0;mso-height-percent:0;mso-width-percent:0;mso-height-percent:0" o:ole="">
            <v:imagedata r:id="rId59" o:title=""/>
          </v:shape>
          <o:OLEObject Type="Embed" ProgID="Mscgen.Chart" ShapeID="_x0000_i1046" DrawAspect="Content" ObjectID="_1708416829" r:id="rId60"/>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679" w:name="_Toc60776861"/>
      <w:bookmarkStart w:id="1680" w:name="_Toc90650733"/>
      <w:r w:rsidRPr="00D27132">
        <w:rPr>
          <w:rFonts w:eastAsia="等线"/>
          <w:lang w:eastAsia="zh-CN"/>
        </w:rPr>
        <w:t>5.4.3.2</w:t>
      </w:r>
      <w:r w:rsidRPr="00D27132">
        <w:rPr>
          <w:rFonts w:eastAsia="等线"/>
          <w:lang w:eastAsia="zh-CN"/>
        </w:rPr>
        <w:tab/>
        <w:t>Initiation</w:t>
      </w:r>
      <w:bookmarkEnd w:id="1679"/>
      <w:bookmarkEnd w:id="1680"/>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lastRenderedPageBreak/>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681" w:name="_Toc60776862"/>
      <w:bookmarkStart w:id="1682" w:name="_Toc90650734"/>
      <w:r w:rsidRPr="00D27132">
        <w:t>5.4.3.3</w:t>
      </w:r>
      <w:r w:rsidRPr="00D27132">
        <w:tab/>
        <w:t xml:space="preserve">Reception of the </w:t>
      </w:r>
      <w:r w:rsidRPr="00D27132">
        <w:rPr>
          <w:i/>
        </w:rPr>
        <w:t>MobilityFromNRCommand</w:t>
      </w:r>
      <w:r w:rsidRPr="00D27132">
        <w:t xml:space="preserve"> by the UE</w:t>
      </w:r>
      <w:bookmarkEnd w:id="1681"/>
      <w:bookmarkEnd w:id="1682"/>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683" w:name="_Toc60776863"/>
      <w:bookmarkStart w:id="1684" w:name="_Toc90650735"/>
      <w:r w:rsidRPr="00D27132">
        <w:t>5.4.3.4</w:t>
      </w:r>
      <w:r w:rsidRPr="00D27132">
        <w:tab/>
        <w:t>Successful completion of the mobility from NR</w:t>
      </w:r>
      <w:bookmarkEnd w:id="1683"/>
      <w:bookmarkEnd w:id="1684"/>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685" w:name="_Toc60776864"/>
      <w:bookmarkStart w:id="1686" w:name="_Toc90650736"/>
      <w:r w:rsidRPr="00D27132">
        <w:lastRenderedPageBreak/>
        <w:t>5.4.3.5</w:t>
      </w:r>
      <w:r w:rsidRPr="00D27132">
        <w:tab/>
        <w:t>Mobility from NR failure</w:t>
      </w:r>
      <w:bookmarkEnd w:id="1685"/>
      <w:bookmarkEnd w:id="1686"/>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687" w:name="_Toc60776865"/>
      <w:bookmarkStart w:id="1688" w:name="_Toc90650737"/>
      <w:r w:rsidRPr="00D27132">
        <w:t>5.5</w:t>
      </w:r>
      <w:r w:rsidRPr="00D27132">
        <w:tab/>
        <w:t>Measurements</w:t>
      </w:r>
      <w:bookmarkEnd w:id="1687"/>
      <w:bookmarkEnd w:id="1688"/>
    </w:p>
    <w:p w14:paraId="73C760DA" w14:textId="77777777" w:rsidR="00394471" w:rsidRPr="00D27132" w:rsidRDefault="00394471" w:rsidP="00394471">
      <w:pPr>
        <w:pStyle w:val="3"/>
      </w:pPr>
      <w:bookmarkStart w:id="1689" w:name="_Toc60776866"/>
      <w:bookmarkStart w:id="1690" w:name="_Toc90650738"/>
      <w:r w:rsidRPr="00D27132">
        <w:t>5.5.1</w:t>
      </w:r>
      <w:r w:rsidRPr="00D27132">
        <w:tab/>
        <w:t>Introduction</w:t>
      </w:r>
      <w:bookmarkEnd w:id="1689"/>
      <w:bookmarkEnd w:id="1690"/>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691" w:author="Post_R2#116" w:date="2021-11-15T09:11:00Z">
        <w:r w:rsidRPr="004F62EA">
          <w:rPr>
            <w:rFonts w:eastAsia="宋体"/>
            <w:lang w:eastAsia="en-US"/>
          </w:rPr>
          <w:t>-</w:t>
        </w:r>
        <w:r w:rsidRPr="004F62EA">
          <w:rPr>
            <w:rFonts w:eastAsia="宋体"/>
            <w:lang w:eastAsia="en-US"/>
          </w:rPr>
          <w:tab/>
        </w:r>
      </w:ins>
      <w:ins w:id="1692" w:author="Post_R2#116" w:date="2021-11-16T11:39:00Z">
        <w:r w:rsidRPr="004F62EA">
          <w:rPr>
            <w:rFonts w:eastAsia="宋体"/>
            <w:lang w:eastAsia="en-US"/>
          </w:rPr>
          <w:t>NR sidelink</w:t>
        </w:r>
      </w:ins>
      <w:ins w:id="1693" w:author="Post_R2#116" w:date="2021-11-15T09:11:00Z">
        <w:r w:rsidRPr="004F62EA">
          <w:rPr>
            <w:rFonts w:eastAsia="宋体"/>
            <w:lang w:eastAsia="en-US"/>
          </w:rPr>
          <w:t xml:space="preserve"> measurements of </w:t>
        </w:r>
      </w:ins>
      <w:ins w:id="1694" w:author="Post_R2#116" w:date="2021-11-16T11:38:00Z">
        <w:r w:rsidRPr="004F62EA">
          <w:rPr>
            <w:rFonts w:eastAsia="宋体"/>
            <w:lang w:eastAsia="en-US"/>
          </w:rPr>
          <w:t>L2 U2N Relay UEs</w:t>
        </w:r>
      </w:ins>
      <w:ins w:id="1695"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lastRenderedPageBreak/>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696" w:author="Post_R2#116" w:date="2021-11-15T17:00:00Z">
        <w:r w:rsidRPr="004F62EA">
          <w:rPr>
            <w:rFonts w:eastAsia="宋体"/>
            <w:lang w:eastAsia="en-US"/>
          </w:rPr>
          <w:t>-</w:t>
        </w:r>
        <w:r w:rsidRPr="004F62EA">
          <w:rPr>
            <w:rFonts w:eastAsia="宋体"/>
            <w:lang w:eastAsia="en-US"/>
          </w:rPr>
          <w:tab/>
        </w:r>
      </w:ins>
      <w:ins w:id="1697" w:author="Post_R2#116" w:date="2021-11-16T11:40:00Z">
        <w:r w:rsidRPr="004F62EA">
          <w:rPr>
            <w:rFonts w:eastAsia="宋体"/>
            <w:lang w:eastAsia="en-US"/>
          </w:rPr>
          <w:t>For NR sidelink measurements of L2 U2N Relay UEs,</w:t>
        </w:r>
      </w:ins>
      <w:ins w:id="1698" w:author="Post_R2#116" w:date="2021-11-15T17:00:00Z">
        <w:r w:rsidRPr="004F62EA">
          <w:rPr>
            <w:rFonts w:eastAsia="宋体"/>
            <w:lang w:eastAsia="en-US"/>
          </w:rPr>
          <w:t xml:space="preserve"> a measurement object is a single NR sidelink frequenc</w:t>
        </w:r>
      </w:ins>
      <w:ins w:id="1699" w:author="Post_R2#116" w:date="2021-11-15T18:46:00Z">
        <w:r w:rsidRPr="004F62EA">
          <w:rPr>
            <w:rFonts w:eastAsia="宋体"/>
            <w:lang w:eastAsia="en-US"/>
          </w:rPr>
          <w:t>y</w:t>
        </w:r>
      </w:ins>
      <w:ins w:id="1700"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701" w:author="Post_R2#116" w:date="2021-11-15T09:50:00Z">
        <w:r w:rsidR="004F62EA">
          <w:t>,</w:t>
        </w:r>
      </w:ins>
      <w:r w:rsidR="004F62EA">
        <w:t xml:space="preserve"> </w:t>
      </w:r>
      <w:del w:id="1702" w:author="Post_R2#116" w:date="2021-11-15T09:50:00Z">
        <w:r w:rsidR="004F62EA">
          <w:delText xml:space="preserve">and </w:delText>
        </w:r>
      </w:del>
      <w:r w:rsidR="004F62EA">
        <w:t>inter-RAT objects</w:t>
      </w:r>
      <w:ins w:id="1703" w:author="Post_R2#116" w:date="2021-11-15T09:51:00Z">
        <w:r w:rsidR="004F62EA">
          <w:t>, and L2 U2N Relay objects</w:t>
        </w:r>
      </w:ins>
      <w:r w:rsidR="004F62EA">
        <w:t>. Similarly, the reporting configuration list includes NR</w:t>
      </w:r>
      <w:del w:id="1704" w:author="Post_R2#116" w:date="2021-11-15T09:51:00Z">
        <w:r w:rsidR="004F62EA">
          <w:delText xml:space="preserve"> and</w:delText>
        </w:r>
      </w:del>
      <w:ins w:id="1705" w:author="Post_R2#116" w:date="2021-11-15T09:51:00Z">
        <w:r w:rsidR="004F62EA">
          <w:t>,</w:t>
        </w:r>
      </w:ins>
      <w:r w:rsidR="004F62EA">
        <w:t xml:space="preserve"> inter-RAT</w:t>
      </w:r>
      <w:ins w:id="1706" w:author="Post_R2#116" w:date="2021-11-15T09:51:00Z">
        <w:r w:rsidR="004F62EA">
          <w:t>, and</w:t>
        </w:r>
      </w:ins>
      <w:r w:rsidR="004F62EA">
        <w:t xml:space="preserve"> </w:t>
      </w:r>
      <w:ins w:id="1707"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708"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709" w:author="Post_R2#116" w:date="2021-11-15T09:52:00Z">
        <w:r w:rsidR="004F62EA">
          <w:t xml:space="preserve"> For L2 U2N Relay object(s</w:t>
        </w:r>
      </w:ins>
      <w:ins w:id="1710" w:author="Post_R2#116" w:date="2021-11-15T09:53:00Z">
        <w:r w:rsidR="004F62EA">
          <w:t>)</w:t>
        </w:r>
      </w:ins>
      <w:ins w:id="1711" w:author="Post_R2#116" w:date="2021-11-15T09:52:00Z">
        <w:r w:rsidR="004F62EA">
          <w:t>,</w:t>
        </w:r>
      </w:ins>
      <w:ins w:id="1712" w:author="Post_R2#116" w:date="2021-11-15T09:53:00Z">
        <w:r w:rsidR="004F62EA">
          <w:t xml:space="preserve"> </w:t>
        </w:r>
      </w:ins>
      <w:ins w:id="1713" w:author="Post_R2#116" w:date="2021-11-15T09:54:00Z">
        <w:r w:rsidR="004F62EA">
          <w:t>the UE measures and reports on the serving NR cell</w:t>
        </w:r>
      </w:ins>
      <w:ins w:id="1714" w:author="Post_R2#116" w:date="2021-11-19T11:44:00Z">
        <w:r w:rsidR="004F62EA">
          <w:t>(s)</w:t>
        </w:r>
      </w:ins>
      <w:ins w:id="1715" w:author="Post_R2#116" w:date="2021-11-15T09:54:00Z">
        <w:r w:rsidR="004F62EA">
          <w:t xml:space="preserve">, </w:t>
        </w:r>
      </w:ins>
      <w:ins w:id="1716" w:author="Post_R2#116" w:date="2021-11-15T18:47:00Z">
        <w:r w:rsidR="004F62EA">
          <w:t xml:space="preserve">as well as </w:t>
        </w:r>
      </w:ins>
      <w:ins w:id="1717" w:author="Post_R2#116" w:date="2021-11-16T11:42:00Z">
        <w:r w:rsidR="004F62EA">
          <w:t xml:space="preserve">the </w:t>
        </w:r>
      </w:ins>
      <w:ins w:id="1718" w:author="Post_R2#116bis" w:date="2022-01-28T11:17:00Z">
        <w:r w:rsidR="004F62EA">
          <w:t>discover</w:t>
        </w:r>
      </w:ins>
      <w:ins w:id="1719" w:author="Post_R2#116" w:date="2021-11-15T09:54:00Z">
        <w:r w:rsidR="004F62EA">
          <w:t xml:space="preserve">ed </w:t>
        </w:r>
      </w:ins>
      <w:ins w:id="1720" w:author="Post_R2#116" w:date="2021-11-15T09:55:00Z">
        <w:r w:rsidR="004F62EA">
          <w:t>L2 U2N Relay UEs</w:t>
        </w:r>
      </w:ins>
      <w:ins w:id="1721"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lastRenderedPageBreak/>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722" w:name="_Toc60776867"/>
      <w:bookmarkStart w:id="1723" w:name="_Toc90650739"/>
      <w:r w:rsidRPr="00D27132">
        <w:t>5.5.2</w:t>
      </w:r>
      <w:r w:rsidRPr="00D27132">
        <w:tab/>
        <w:t>Measurement configuration</w:t>
      </w:r>
      <w:bookmarkEnd w:id="1722"/>
      <w:bookmarkEnd w:id="1723"/>
    </w:p>
    <w:p w14:paraId="773B33D2" w14:textId="77777777" w:rsidR="00394471" w:rsidRPr="00D27132" w:rsidRDefault="00394471" w:rsidP="00394471">
      <w:pPr>
        <w:pStyle w:val="4"/>
      </w:pPr>
      <w:bookmarkStart w:id="1724" w:name="_Toc60776868"/>
      <w:bookmarkStart w:id="1725" w:name="_Toc90650740"/>
      <w:r w:rsidRPr="00D27132">
        <w:t>5.5.2.1</w:t>
      </w:r>
      <w:r w:rsidRPr="00D27132">
        <w:tab/>
        <w:t>General</w:t>
      </w:r>
      <w:bookmarkEnd w:id="1724"/>
      <w:bookmarkEnd w:id="172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lastRenderedPageBreak/>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726" w:name="_Toc60776869"/>
      <w:bookmarkStart w:id="1727" w:name="_Toc90650741"/>
      <w:r w:rsidRPr="00D27132">
        <w:t>5.5.2.2</w:t>
      </w:r>
      <w:r w:rsidRPr="00D27132">
        <w:tab/>
        <w:t>Measurement identity removal</w:t>
      </w:r>
      <w:bookmarkEnd w:id="1726"/>
      <w:bookmarkEnd w:id="172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728" w:name="_Toc60776870"/>
      <w:bookmarkStart w:id="1729" w:name="_Toc90650742"/>
      <w:r w:rsidRPr="00D27132">
        <w:t>5.5.2.3</w:t>
      </w:r>
      <w:r w:rsidRPr="00D27132">
        <w:tab/>
        <w:t>Measurement identity addition/modification</w:t>
      </w:r>
      <w:bookmarkEnd w:id="1728"/>
      <w:bookmarkEnd w:id="172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lastRenderedPageBreak/>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730" w:name="_Toc60776871"/>
      <w:bookmarkStart w:id="1731" w:name="_Toc90650743"/>
      <w:r w:rsidRPr="00D27132">
        <w:lastRenderedPageBreak/>
        <w:t>5.5.2.4</w:t>
      </w:r>
      <w:r w:rsidRPr="00D27132">
        <w:tab/>
        <w:t>Measurement object removal</w:t>
      </w:r>
      <w:bookmarkEnd w:id="1730"/>
      <w:bookmarkEnd w:id="173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732" w:name="_Toc60776872"/>
      <w:bookmarkStart w:id="1733" w:name="_Toc90650744"/>
      <w:r w:rsidRPr="00D27132">
        <w:t>5.5.2.5</w:t>
      </w:r>
      <w:r w:rsidRPr="00D27132">
        <w:tab/>
        <w:t>Measurement object addition/modification</w:t>
      </w:r>
      <w:bookmarkEnd w:id="1732"/>
      <w:bookmarkEnd w:id="173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lastRenderedPageBreak/>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734" w:name="_Toc60776873"/>
      <w:bookmarkStart w:id="1735" w:name="_Toc90650745"/>
      <w:r w:rsidRPr="00D27132">
        <w:t>5.5.2.6</w:t>
      </w:r>
      <w:r w:rsidRPr="00D27132">
        <w:tab/>
        <w:t>Reporting configuration removal</w:t>
      </w:r>
      <w:bookmarkEnd w:id="1734"/>
      <w:bookmarkEnd w:id="173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736" w:name="_Toc60776874"/>
      <w:bookmarkStart w:id="1737" w:name="_Toc90650746"/>
      <w:r w:rsidRPr="00D27132">
        <w:t>5.5.2.7</w:t>
      </w:r>
      <w:r w:rsidRPr="00D27132">
        <w:tab/>
        <w:t>Reporting configuration addition/modification</w:t>
      </w:r>
      <w:bookmarkEnd w:id="1736"/>
      <w:bookmarkEnd w:id="173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738" w:name="_Toc60776875"/>
      <w:bookmarkStart w:id="1739" w:name="_Toc90650747"/>
      <w:r w:rsidRPr="00D27132">
        <w:t>5.5.2.8</w:t>
      </w:r>
      <w:r w:rsidRPr="00D27132">
        <w:tab/>
        <w:t>Quantity configuration</w:t>
      </w:r>
      <w:bookmarkEnd w:id="1738"/>
      <w:bookmarkEnd w:id="173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740" w:name="_Toc60776876"/>
      <w:bookmarkStart w:id="1741" w:name="_Toc90650748"/>
      <w:r w:rsidRPr="00D27132">
        <w:lastRenderedPageBreak/>
        <w:t>5.5.2.9</w:t>
      </w:r>
      <w:r w:rsidRPr="00D27132">
        <w:tab/>
        <w:t>Measurement gap configuration</w:t>
      </w:r>
      <w:bookmarkEnd w:id="1740"/>
      <w:bookmarkEnd w:id="174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742" w:name="_Toc60776877"/>
      <w:bookmarkStart w:id="1743" w:name="_Toc90650749"/>
      <w:r w:rsidRPr="00D27132">
        <w:t>5.5.2.10</w:t>
      </w:r>
      <w:r w:rsidRPr="00D27132">
        <w:tab/>
        <w:t>Reference signal measurement timing configuration</w:t>
      </w:r>
      <w:bookmarkEnd w:id="1742"/>
      <w:bookmarkEnd w:id="174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744" w:name="_Toc60776878"/>
      <w:bookmarkStart w:id="1745" w:name="_Toc90650750"/>
      <w:r w:rsidRPr="00D27132">
        <w:t>5.5.2.10a</w:t>
      </w:r>
      <w:r w:rsidRPr="00D27132">
        <w:tab/>
      </w:r>
      <w:r w:rsidRPr="00D27132">
        <w:rPr>
          <w:lang w:eastAsia="zh-CN"/>
        </w:rPr>
        <w:t>RSSI</w:t>
      </w:r>
      <w:r w:rsidRPr="00D27132">
        <w:t xml:space="preserve"> measurement timing configuration</w:t>
      </w:r>
      <w:bookmarkEnd w:id="1744"/>
      <w:bookmarkEnd w:id="174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746" w:name="_Toc60776879"/>
      <w:bookmarkStart w:id="1747" w:name="_Toc90650751"/>
      <w:r w:rsidRPr="00D27132">
        <w:rPr>
          <w:lang w:eastAsia="en-US"/>
        </w:rPr>
        <w:t>5.5.2.11</w:t>
      </w:r>
      <w:r w:rsidRPr="00D27132">
        <w:rPr>
          <w:lang w:eastAsia="en-US"/>
        </w:rPr>
        <w:tab/>
        <w:t>Measurement gap sharing configuration</w:t>
      </w:r>
      <w:bookmarkEnd w:id="1746"/>
      <w:bookmarkEnd w:id="174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748" w:name="_Toc60776880"/>
      <w:bookmarkStart w:id="1749" w:name="_Toc90650752"/>
      <w:r w:rsidRPr="00D27132">
        <w:t>5.5.3</w:t>
      </w:r>
      <w:r w:rsidRPr="00D27132">
        <w:tab/>
        <w:t>Performing measurements</w:t>
      </w:r>
      <w:bookmarkEnd w:id="1748"/>
      <w:bookmarkEnd w:id="1749"/>
    </w:p>
    <w:p w14:paraId="64CEFF9E" w14:textId="77777777" w:rsidR="00394471" w:rsidRPr="00D27132" w:rsidRDefault="00394471" w:rsidP="00394471">
      <w:pPr>
        <w:pStyle w:val="4"/>
      </w:pPr>
      <w:bookmarkStart w:id="1750" w:name="_Toc60776881"/>
      <w:bookmarkStart w:id="1751" w:name="_Toc90650753"/>
      <w:r w:rsidRPr="00D27132">
        <w:t>5.5.3.1</w:t>
      </w:r>
      <w:r w:rsidRPr="00D27132">
        <w:tab/>
        <w:t>General</w:t>
      </w:r>
      <w:bookmarkEnd w:id="1750"/>
      <w:bookmarkEnd w:id="175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xml:space="preserve">), irrespective of the trigger quantity, and for CLI measurements, reporting quantities can be either SRS-RSRP </w:t>
      </w:r>
      <w:r w:rsidRPr="00D27132">
        <w:lastRenderedPageBreak/>
        <w:t>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lastRenderedPageBreak/>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752" w:author="Post_R2#116" w:date="2021-11-15T11:16:00Z"/>
        </w:rPr>
      </w:pPr>
      <w:ins w:id="1753" w:author="Post_R2#116" w:date="2021-11-15T17:05:00Z">
        <w:r>
          <w:t>5</w:t>
        </w:r>
      </w:ins>
      <w:ins w:id="1754" w:author="Post_R2#116" w:date="2021-11-15T11:16:00Z">
        <w:r w:rsidRPr="009C7017">
          <w:t>&gt;</w:t>
        </w:r>
        <w:r w:rsidRPr="009C7017">
          <w:tab/>
          <w:t xml:space="preserve">if the measObject is associated to </w:t>
        </w:r>
      </w:ins>
      <w:ins w:id="1755" w:author="Post_R2#116" w:date="2021-11-15T11:17:00Z">
        <w:r>
          <w:t>L2 U2N Relay UE</w:t>
        </w:r>
      </w:ins>
      <w:ins w:id="1756" w:author="Post_R2#116" w:date="2021-11-15T11:16:00Z">
        <w:r w:rsidRPr="009C7017">
          <w:t>:</w:t>
        </w:r>
      </w:ins>
    </w:p>
    <w:p w14:paraId="5E0E2290" w14:textId="77777777" w:rsidR="004F62EA" w:rsidRPr="009C7017" w:rsidRDefault="004F62EA" w:rsidP="004F62EA">
      <w:pPr>
        <w:pStyle w:val="B6"/>
      </w:pPr>
      <w:ins w:id="1757" w:author="Post_R2#116" w:date="2021-11-15T17:05:00Z">
        <w:r>
          <w:t>6</w:t>
        </w:r>
      </w:ins>
      <w:ins w:id="1758" w:author="Post_R2#116" w:date="2021-11-15T11:16:00Z">
        <w:r w:rsidRPr="009C7017">
          <w:t>&gt;</w:t>
        </w:r>
        <w:r w:rsidRPr="009C7017">
          <w:tab/>
          <w:t xml:space="preserve">perform the corresponding measurements associated to </w:t>
        </w:r>
      </w:ins>
      <w:ins w:id="1759" w:author="Post_R2#116" w:date="2021-11-15T11:17:00Z">
        <w:r>
          <w:t>candidate Relay UEs</w:t>
        </w:r>
      </w:ins>
      <w:ins w:id="1760" w:author="Post_R2#116" w:date="2021-11-15T11:16:00Z">
        <w:r w:rsidRPr="009C7017">
          <w:t xml:space="preserve"> on the frequencies indicated in the concerned </w:t>
        </w:r>
        <w:r w:rsidRPr="009C7017">
          <w:rPr>
            <w:i/>
          </w:rPr>
          <w:t>measObject</w:t>
        </w:r>
        <w:r w:rsidRPr="009C7017">
          <w:t xml:space="preserve">, as described in </w:t>
        </w:r>
      </w:ins>
      <w:ins w:id="1761" w:author="Post_R2#116" w:date="2021-11-15T17:15:00Z">
        <w:r w:rsidRPr="009C7017">
          <w:rPr>
            <w:lang w:eastAsia="zh-CN"/>
          </w:rPr>
          <w:t>5.</w:t>
        </w:r>
      </w:ins>
      <w:ins w:id="1762" w:author="Post_R2#116" w:date="2021-11-15T17:22:00Z">
        <w:r>
          <w:rPr>
            <w:lang w:eastAsia="zh-CN"/>
          </w:rPr>
          <w:t>5.3.</w:t>
        </w:r>
      </w:ins>
      <w:ins w:id="1763" w:author="Post_R2#116" w:date="2021-11-16T11:45:00Z">
        <w:r>
          <w:rPr>
            <w:lang w:eastAsia="zh-CN"/>
          </w:rPr>
          <w:t>x</w:t>
        </w:r>
      </w:ins>
      <w:ins w:id="1764"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765" w:name="_Toc60776882"/>
      <w:bookmarkStart w:id="1766" w:name="_Toc90650754"/>
      <w:r w:rsidRPr="00D27132">
        <w:t>5.5.3.2</w:t>
      </w:r>
      <w:r w:rsidRPr="00D27132">
        <w:tab/>
        <w:t>Layer 3 filtering</w:t>
      </w:r>
      <w:bookmarkEnd w:id="1765"/>
      <w:bookmarkEnd w:id="1766"/>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767" w:author="Post_R2#116" w:date="2021-11-15T11:45:00Z">
        <w:r w:rsidR="004F62EA" w:rsidRPr="00891CF3">
          <w:delText xml:space="preserve">and </w:delText>
        </w:r>
      </w:del>
      <w:r w:rsidRPr="00D27132">
        <w:t>for each CLI measurement quantity that the UE performs measurements according to 5.5.3.1</w:t>
      </w:r>
      <w:ins w:id="1768" w:author="Post_R2#116" w:date="2021-11-15T11:45:00Z">
        <w:r w:rsidR="004F62EA" w:rsidRPr="00891CF3">
          <w:t>, and for each candidate L2 U2N Relay UE measurement</w:t>
        </w:r>
      </w:ins>
      <w:ins w:id="1769" w:author="Post_R2#116" w:date="2021-11-15T11:46:00Z">
        <w:r w:rsidR="004F62EA" w:rsidRPr="00891CF3">
          <w:t xml:space="preserve"> quantity</w:t>
        </w:r>
      </w:ins>
      <w:ins w:id="1770"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lastRenderedPageBreak/>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771" w:name="_Toc60776883"/>
      <w:bookmarkStart w:id="1772" w:name="_Toc90650755"/>
      <w:r w:rsidRPr="00D27132">
        <w:t>5.5.3.3</w:t>
      </w:r>
      <w:r w:rsidRPr="00D27132">
        <w:tab/>
        <w:t>Derivation of cell measurement results</w:t>
      </w:r>
      <w:bookmarkEnd w:id="1771"/>
      <w:bookmarkEnd w:id="1772"/>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lastRenderedPageBreak/>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773" w:name="_Toc60776884"/>
      <w:bookmarkStart w:id="1774" w:name="_Toc90650756"/>
      <w:r w:rsidRPr="00D27132">
        <w:t>5.5.3.3a</w:t>
      </w:r>
      <w:r w:rsidRPr="00D27132">
        <w:tab/>
        <w:t>Derivation of layer 3 beam filtered measurement</w:t>
      </w:r>
      <w:bookmarkEnd w:id="1773"/>
      <w:bookmarkEnd w:id="1774"/>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775" w:author="Post_R2#116" w:date="2021-11-15T17:22:00Z"/>
          <w:lang w:eastAsia="x-none"/>
        </w:rPr>
      </w:pPr>
      <w:bookmarkStart w:id="1776" w:name="_Toc60776885"/>
      <w:bookmarkStart w:id="1777" w:name="_Toc90650757"/>
      <w:ins w:id="1778" w:author="Post_R2#116" w:date="2021-11-15T17:22:00Z">
        <w:r>
          <w:rPr>
            <w:lang w:eastAsia="x-none"/>
          </w:rPr>
          <w:t>5.5.3.</w:t>
        </w:r>
      </w:ins>
      <w:ins w:id="1779" w:author="Post_R2#116" w:date="2021-11-15T18:48:00Z">
        <w:r>
          <w:rPr>
            <w:lang w:eastAsia="x-none"/>
          </w:rPr>
          <w:t>x</w:t>
        </w:r>
      </w:ins>
      <w:ins w:id="1780" w:author="Post_R2#116" w:date="2021-11-15T17:22:00Z">
        <w:r>
          <w:rPr>
            <w:lang w:eastAsia="x-none"/>
          </w:rPr>
          <w:tab/>
        </w:r>
      </w:ins>
      <w:ins w:id="1781" w:author="Post_R2#116" w:date="2021-11-15T17:25:00Z">
        <w:r>
          <w:rPr>
            <w:lang w:eastAsia="zh-CN"/>
          </w:rPr>
          <w:t>Derivation of L2 U2N Relay UE measurement results</w:t>
        </w:r>
      </w:ins>
    </w:p>
    <w:p w14:paraId="4FC4052C" w14:textId="77777777" w:rsidR="004F62EA" w:rsidRDefault="004F62EA" w:rsidP="004F62EA">
      <w:pPr>
        <w:rPr>
          <w:ins w:id="1782" w:author="Post_R2#116" w:date="2021-11-15T17:22:00Z"/>
        </w:rPr>
      </w:pPr>
      <w:ins w:id="1783" w:author="Post_R2#116" w:date="2021-11-15T17:26:00Z">
        <w:r>
          <w:t xml:space="preserve">A UE may be configured by network to derive NR sidelink measurement results of serving L2 Relay UE or </w:t>
        </w:r>
      </w:ins>
      <w:ins w:id="1784" w:author="Post_R2#116" w:date="2021-11-15T17:27:00Z">
        <w:r>
          <w:t>candidate L2 U2N Relay UEs</w:t>
        </w:r>
      </w:ins>
      <w:ins w:id="1785"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786" w:author="Post_R2#116" w:date="2021-11-15T17:22:00Z"/>
          <w:lang w:eastAsia="zh-CN"/>
        </w:rPr>
      </w:pPr>
      <w:ins w:id="1787" w:author="Post_R2#116" w:date="2021-11-15T17:22:00Z">
        <w:r>
          <w:rPr>
            <w:lang w:eastAsia="zh-CN"/>
          </w:rPr>
          <w:t>The UE shall:</w:t>
        </w:r>
      </w:ins>
    </w:p>
    <w:p w14:paraId="6625BB22" w14:textId="77777777" w:rsidR="004F62EA" w:rsidRDefault="004F62EA" w:rsidP="004F62EA">
      <w:pPr>
        <w:pStyle w:val="B1"/>
        <w:rPr>
          <w:ins w:id="1788" w:author="Post_R2#116" w:date="2021-11-15T17:22:00Z"/>
        </w:rPr>
      </w:pPr>
      <w:ins w:id="1789" w:author="Post_R2#116" w:date="2021-11-15T17:22:00Z">
        <w:r>
          <w:t>1&gt;</w:t>
        </w:r>
        <w:r>
          <w:tab/>
          <w:t xml:space="preserve">for each </w:t>
        </w:r>
      </w:ins>
      <w:ins w:id="1790" w:author="Post_R2#116" w:date="2021-11-15T17:30:00Z">
        <w:r>
          <w:t>L2 U2N Relay UE measurement quantity to be derived:</w:t>
        </w:r>
      </w:ins>
    </w:p>
    <w:p w14:paraId="508905C1" w14:textId="77777777" w:rsidR="004F62EA" w:rsidRDefault="004F62EA" w:rsidP="004F62EA">
      <w:pPr>
        <w:pStyle w:val="B2"/>
        <w:rPr>
          <w:ins w:id="1791" w:author="Post_R2#116" w:date="2021-11-15T17:31:00Z"/>
        </w:rPr>
      </w:pPr>
      <w:ins w:id="1792" w:author="Post_R2#116" w:date="2021-11-15T17:22:00Z">
        <w:r>
          <w:t>2</w:t>
        </w:r>
      </w:ins>
      <w:ins w:id="1793" w:author="Post_R2#116" w:date="2021-11-15T17:31:00Z">
        <w:r>
          <w:t>&gt;</w:t>
        </w:r>
        <w:r>
          <w:tab/>
          <w:t xml:space="preserve">derive the corresponding measurement </w:t>
        </w:r>
      </w:ins>
      <w:ins w:id="1794" w:author="Post_R2#116" w:date="2021-11-15T17:37:00Z">
        <w:r>
          <w:t xml:space="preserve">quantity based on DMRS as described in TS 38.215 [9] </w:t>
        </w:r>
      </w:ins>
      <w:ins w:id="1795" w:author="Post_R2#116" w:date="2021-11-15T17:31:00Z">
        <w:r>
          <w:t xml:space="preserve">of </w:t>
        </w:r>
      </w:ins>
      <w:ins w:id="1796" w:author="Post_R2#116" w:date="2021-11-15T17:36:00Z">
        <w:r>
          <w:t xml:space="preserve">the L2 U2N Relay UE associated to the </w:t>
        </w:r>
      </w:ins>
      <w:ins w:id="1797" w:author="Post_R2#116" w:date="2021-11-15T17:31:00Z">
        <w:r>
          <w:t xml:space="preserve">NR sidelink frequency indicated in the concerned </w:t>
        </w:r>
      </w:ins>
      <w:ins w:id="1798" w:author="Post_R2#116" w:date="2021-11-16T11:51:00Z">
        <w:r>
          <w:rPr>
            <w:i/>
          </w:rPr>
          <w:t>measObjectRelay</w:t>
        </w:r>
      </w:ins>
      <w:ins w:id="1799" w:author="Post_R2#116" w:date="2021-11-15T17:31:00Z">
        <w:r>
          <w:t>;</w:t>
        </w:r>
      </w:ins>
    </w:p>
    <w:p w14:paraId="33AEA75D" w14:textId="77777777" w:rsidR="004F62EA" w:rsidRDefault="004F62EA" w:rsidP="004F62EA">
      <w:pPr>
        <w:pStyle w:val="B2"/>
      </w:pPr>
      <w:ins w:id="1800"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776"/>
      <w:bookmarkEnd w:id="1777"/>
    </w:p>
    <w:p w14:paraId="52137AB3" w14:textId="77777777" w:rsidR="00394471" w:rsidRPr="00D27132" w:rsidRDefault="00394471" w:rsidP="00394471">
      <w:pPr>
        <w:pStyle w:val="4"/>
      </w:pPr>
      <w:bookmarkStart w:id="1801" w:name="_Toc60776886"/>
      <w:bookmarkStart w:id="1802" w:name="_Toc90650758"/>
      <w:r w:rsidRPr="00D27132">
        <w:t>5.5.4.1</w:t>
      </w:r>
      <w:r w:rsidRPr="00D27132">
        <w:tab/>
        <w:t>General</w:t>
      </w:r>
      <w:bookmarkEnd w:id="1801"/>
      <w:bookmarkEnd w:id="180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lastRenderedPageBreak/>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803" w:author="Post_R2#116" w:date="2021-11-15T12:02:00Z"/>
        </w:rPr>
      </w:pPr>
      <w:ins w:id="1804" w:author="Post_R2#116" w:date="2021-11-15T12:02:00Z">
        <w:r>
          <w:t>3&gt;</w:t>
        </w:r>
        <w:r>
          <w:tab/>
          <w:t xml:space="preserve">else if the corresponding </w:t>
        </w:r>
        <w:r>
          <w:rPr>
            <w:i/>
          </w:rPr>
          <w:t>measObject</w:t>
        </w:r>
        <w:r>
          <w:t xml:space="preserve"> concerns L2 U2N Relay </w:t>
        </w:r>
      </w:ins>
      <w:ins w:id="1805" w:author="Post_R2#116" w:date="2021-11-15T12:03:00Z">
        <w:r>
          <w:t>UE</w:t>
        </w:r>
      </w:ins>
      <w:ins w:id="1806" w:author="Post_R2#116" w:date="2021-11-15T12:02:00Z">
        <w:r>
          <w:t>:</w:t>
        </w:r>
      </w:ins>
    </w:p>
    <w:p w14:paraId="42D50ED6" w14:textId="77777777" w:rsidR="004F62EA" w:rsidRDefault="004F62EA" w:rsidP="004F62EA">
      <w:pPr>
        <w:pStyle w:val="B4"/>
        <w:rPr>
          <w:ins w:id="1807" w:author="Post_R2#116" w:date="2021-11-15T12:02:00Z"/>
        </w:rPr>
      </w:pPr>
      <w:ins w:id="1808" w:author="Post_R2#116" w:date="2021-11-15T12:02:00Z">
        <w:r>
          <w:t>4&gt;</w:t>
        </w:r>
        <w:r>
          <w:tab/>
          <w:t xml:space="preserve">if </w:t>
        </w:r>
        <w:bookmarkStart w:id="1809" w:name="OLE_LINK2"/>
        <w:r>
          <w:rPr>
            <w:i/>
          </w:rPr>
          <w:t>event</w:t>
        </w:r>
      </w:ins>
      <w:ins w:id="1810" w:author="Post_R2#116" w:date="2021-11-19T20:14:00Z">
        <w:r>
          <w:rPr>
            <w:i/>
          </w:rPr>
          <w:t>Y</w:t>
        </w:r>
      </w:ins>
      <w:ins w:id="1811" w:author="Post_R2#116" w:date="2021-11-19T20:13:00Z">
        <w:r>
          <w:rPr>
            <w:i/>
          </w:rPr>
          <w:t>1</w:t>
        </w:r>
      </w:ins>
      <w:ins w:id="1812" w:author="Post_R2#116" w:date="2021-11-15T12:02:00Z">
        <w:r>
          <w:rPr>
            <w:i/>
          </w:rPr>
          <w:t>-</w:t>
        </w:r>
      </w:ins>
      <w:ins w:id="1813" w:author="Post_R2#116" w:date="2021-11-15T12:03:00Z">
        <w:r>
          <w:rPr>
            <w:i/>
          </w:rPr>
          <w:t>Relay</w:t>
        </w:r>
      </w:ins>
      <w:bookmarkEnd w:id="1809"/>
      <w:ins w:id="1814"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815" w:author="Post_R2#116" w:date="2021-11-15T12:02:00Z"/>
        </w:rPr>
      </w:pPr>
      <w:ins w:id="1816"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817" w:author="Post_R2#116" w:date="2021-11-15T12:02:00Z">
        <w:r>
          <w:t>5&gt;</w:t>
        </w:r>
        <w:r>
          <w:tab/>
          <w:t xml:space="preserve">consider </w:t>
        </w:r>
      </w:ins>
      <w:ins w:id="1818" w:author="Post_R2#116" w:date="2021-11-15T12:04:00Z">
        <w:r>
          <w:t xml:space="preserve">any </w:t>
        </w:r>
      </w:ins>
      <w:ins w:id="1819" w:author="Post_R2#116" w:date="2021-11-15T12:03:00Z">
        <w:r>
          <w:t>L2 U2N Relay UE</w:t>
        </w:r>
      </w:ins>
      <w:ins w:id="1820" w:author="Post_R2#116" w:date="2021-11-15T12:02:00Z">
        <w:r>
          <w:t xml:space="preserve"> </w:t>
        </w:r>
      </w:ins>
      <w:ins w:id="1821" w:author="Post_R2#116" w:date="2021-11-15T12:05:00Z">
        <w:r>
          <w:t xml:space="preserve">detected on the </w:t>
        </w:r>
      </w:ins>
      <w:ins w:id="1822"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lastRenderedPageBreak/>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lastRenderedPageBreak/>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823" w:author="Post_R2#116" w:date="2021-11-15T15:33:00Z"/>
        </w:rPr>
      </w:pPr>
      <w:ins w:id="1824"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825" w:author="Post_R2#116" w:date="2021-11-15T15:33:00Z"/>
        </w:rPr>
      </w:pPr>
      <w:ins w:id="1826"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827" w:author="Post_R2#116" w:date="2021-11-15T15:33:00Z"/>
        </w:rPr>
      </w:pPr>
      <w:ins w:id="1828"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829" w:author="Post_R2#116" w:date="2021-11-15T15:33:00Z"/>
        </w:rPr>
      </w:pPr>
      <w:ins w:id="1830"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831" w:author="Post_R2#116" w:date="2021-11-15T15:33:00Z"/>
          <w:del w:id="1832" w:author="AT_R2#117" w:date="2022-03-02T10:52:00Z"/>
        </w:rPr>
      </w:pPr>
      <w:ins w:id="1833" w:author="Post_R2#116" w:date="2021-11-15T15:33:00Z">
        <w:del w:id="1834"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835" w:author="Post_R2#116" w:date="2021-11-15T15:33:00Z"/>
          <w:del w:id="1836" w:author="AT_R2#117" w:date="2022-03-02T10:52:00Z"/>
        </w:rPr>
      </w:pPr>
      <w:ins w:id="1837" w:author="Post_R2#116" w:date="2021-11-15T15:33:00Z">
        <w:del w:id="1838"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839" w:author="Post_R2#116" w:date="2021-11-15T15:33:00Z"/>
          <w:del w:id="1840" w:author="AT_R2#117" w:date="2022-03-02T10:52:00Z"/>
        </w:rPr>
      </w:pPr>
      <w:ins w:id="1841" w:author="Post_R2#116" w:date="2021-11-15T15:33:00Z">
        <w:del w:id="1842"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843" w:author="Post_R2#116" w:date="2021-11-15T15:33:00Z"/>
          <w:del w:id="1844" w:author="AT_R2#117" w:date="2022-03-02T10:52:00Z"/>
        </w:rPr>
      </w:pPr>
      <w:ins w:id="1845" w:author="Post_R2#116" w:date="2021-11-15T15:33:00Z">
        <w:del w:id="1846"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847"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848" w:author="Post_R2#116" w:date="2021-11-19T11:44:00Z"/>
          <w:rFonts w:eastAsia="宋体"/>
          <w:i/>
          <w:color w:val="FF0000"/>
        </w:rPr>
      </w:pPr>
      <w:ins w:id="1849" w:author="Post_R2#116" w:date="2021-11-19T11:44:00Z">
        <w:del w:id="1850"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851" w:author="Post_R2#116" w:date="2021-11-15T15:33:00Z"/>
        </w:rPr>
      </w:pPr>
      <w:ins w:id="1852"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853" w:author="Post_R2#116" w:date="2021-11-15T15:33:00Z"/>
        </w:rPr>
      </w:pPr>
      <w:ins w:id="1854"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855" w:author="Post_R2#116" w:date="2021-11-15T15:33:00Z"/>
        </w:rPr>
      </w:pPr>
      <w:ins w:id="1856"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857" w:author="Post_R2#116" w:date="2021-11-15T15:33:00Z"/>
          <w:del w:id="1858" w:author="AT_R2#117" w:date="2022-03-02T10:51:00Z"/>
        </w:rPr>
      </w:pPr>
      <w:ins w:id="1859" w:author="Post_R2#116" w:date="2021-11-15T15:33:00Z">
        <w:del w:id="1860"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861" w:author="Post_R2#116" w:date="2021-11-15T15:33:00Z"/>
          <w:del w:id="1862" w:author="AT_R2#117" w:date="2022-03-02T10:51:00Z"/>
        </w:rPr>
      </w:pPr>
      <w:ins w:id="1863" w:author="Post_R2#116" w:date="2021-11-15T15:33:00Z">
        <w:del w:id="1864"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865" w:author="Post_R2#116" w:date="2021-11-15T15:33:00Z"/>
          <w:del w:id="1866" w:author="AT_R2#117" w:date="2022-03-02T10:51:00Z"/>
        </w:rPr>
      </w:pPr>
      <w:ins w:id="1867" w:author="Post_R2#116" w:date="2021-11-15T15:33:00Z">
        <w:del w:id="1868"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869" w:author="Post_R2#116" w:date="2021-11-15T15:33:00Z"/>
          <w:del w:id="1870" w:author="AT_R2#117" w:date="2022-03-02T10:51:00Z"/>
        </w:rPr>
      </w:pPr>
      <w:ins w:id="1871" w:author="Post_R2#116" w:date="2021-11-15T15:33:00Z">
        <w:del w:id="1872" w:author="AT_R2#117" w:date="2022-03-02T10:51:00Z">
          <w:r w:rsidDel="0094398B">
            <w:lastRenderedPageBreak/>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873" w:author="Post_R2#116" w:date="2021-11-15T15:33:00Z"/>
        </w:rPr>
      </w:pPr>
      <w:ins w:id="1874" w:author="Post_R2#116" w:date="2021-11-15T15:33:00Z">
        <w:r>
          <w:t>3&gt;</w:t>
        </w:r>
        <w:r>
          <w:tab/>
          <w:t>initiate the measurement reporting procedure, as specified in 5.5.5;</w:t>
        </w:r>
      </w:ins>
    </w:p>
    <w:p w14:paraId="4730EEA5" w14:textId="77777777" w:rsidR="004F62EA" w:rsidRDefault="004F62EA" w:rsidP="004F62EA">
      <w:pPr>
        <w:pStyle w:val="B2"/>
        <w:rPr>
          <w:ins w:id="1875" w:author="Post_R2#116" w:date="2021-11-15T15:33:00Z"/>
        </w:rPr>
      </w:pPr>
      <w:ins w:id="1876"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877" w:author="Post_R2#116" w:date="2021-11-15T15:33:00Z"/>
        </w:rPr>
      </w:pPr>
      <w:ins w:id="1878"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879" w:author="Post_R2#116" w:date="2021-11-15T15:33:00Z"/>
        </w:rPr>
      </w:pPr>
      <w:ins w:id="1880"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881" w:author="Post_R2#116" w:date="2021-11-15T15:33:00Z"/>
        </w:rPr>
      </w:pPr>
      <w:ins w:id="1882" w:author="Post_R2#116" w:date="2021-11-15T15:33:00Z">
        <w:r>
          <w:t>4&gt;</w:t>
        </w:r>
        <w:r>
          <w:tab/>
          <w:t>initiate the measurement reporting procedure, as specified in 5.5.5;</w:t>
        </w:r>
      </w:ins>
    </w:p>
    <w:p w14:paraId="3854EFCF" w14:textId="77777777" w:rsidR="004F62EA" w:rsidRDefault="004F62EA" w:rsidP="004F62EA">
      <w:pPr>
        <w:pStyle w:val="B3"/>
        <w:rPr>
          <w:ins w:id="1883" w:author="Post_R2#116" w:date="2021-11-15T15:33:00Z"/>
        </w:rPr>
      </w:pPr>
      <w:ins w:id="1884"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885" w:author="Post_R2#116" w:date="2021-11-15T15:33:00Z"/>
        </w:rPr>
      </w:pPr>
      <w:ins w:id="1886"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887" w:author="Post_R2#116" w:date="2021-11-15T15:33:00Z"/>
        </w:rPr>
      </w:pPr>
      <w:ins w:id="1888"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lastRenderedPageBreak/>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889" w:author="Post_R2#116" w:date="2021-11-15T15:35:00Z">
        <w:r w:rsidR="004F62EA">
          <w:t xml:space="preserve"> or for the serving L2 U2N Relay UE (</w:t>
        </w:r>
      </w:ins>
      <w:ins w:id="1890" w:author="Post_R2#116" w:date="2021-11-15T15:36:00Z">
        <w:r w:rsidR="004F62EA">
          <w:t xml:space="preserve">if the UE is a </w:t>
        </w:r>
      </w:ins>
      <w:ins w:id="1891"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892" w:author="Post_R2#116" w:date="2021-11-19T11:45:00Z">
        <w:r w:rsidR="004F62EA">
          <w:t>, or for the NR SpCell and for the strongest L2 U2N Relay UEs among the applicable L2 U2N Relay UEs</w:t>
        </w:r>
      </w:ins>
      <w:r w:rsidR="004F62EA">
        <w:t>;</w:t>
      </w:r>
      <w:ins w:id="1893" w:author="Post_R2#116" w:date="2021-11-15T15:39:00Z">
        <w:r w:rsidR="004F62EA">
          <w:t xml:space="preserve"> or initiate the measurement reporting procedure, as specified in 5.5.5, immediately after the quantity to be reported becomes available for the </w:t>
        </w:r>
      </w:ins>
      <w:ins w:id="1894" w:author="Post_R2#116" w:date="2021-11-15T15:40:00Z">
        <w:r w:rsidR="004F62EA">
          <w:t>serving L2 U2N Relay UE</w:t>
        </w:r>
      </w:ins>
      <w:ins w:id="1895" w:author="Post_R2#116" w:date="2021-11-15T15:39:00Z">
        <w:r w:rsidR="004F62EA">
          <w:t xml:space="preserve"> and for the strongest cell among the applicable cells</w:t>
        </w:r>
      </w:ins>
      <w:ins w:id="1896"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lastRenderedPageBreak/>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lastRenderedPageBreak/>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897" w:name="_Toc60776887"/>
      <w:bookmarkStart w:id="1898" w:name="_Toc90650759"/>
      <w:r w:rsidRPr="00D27132">
        <w:t>5.5.4.2</w:t>
      </w:r>
      <w:r w:rsidRPr="00D27132">
        <w:tab/>
        <w:t>Event A1 (Serving becomes better than threshold)</w:t>
      </w:r>
      <w:bookmarkEnd w:id="1897"/>
      <w:bookmarkEnd w:id="189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899" w:name="_Toc60776888"/>
      <w:bookmarkStart w:id="1900" w:name="_Toc90650760"/>
      <w:r w:rsidRPr="00D27132">
        <w:t>5.5.4.3</w:t>
      </w:r>
      <w:r w:rsidRPr="00D27132">
        <w:tab/>
        <w:t>Event A2 (Serving becomes worse than threshold)</w:t>
      </w:r>
      <w:bookmarkEnd w:id="1899"/>
      <w:bookmarkEnd w:id="190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901" w:name="_Toc60776889"/>
      <w:bookmarkStart w:id="1902" w:name="_Toc90650761"/>
      <w:r w:rsidRPr="00D27132">
        <w:t>5.5.4.4</w:t>
      </w:r>
      <w:r w:rsidRPr="00D27132">
        <w:tab/>
        <w:t>Event A3 (Neighbour becomes offset better than SpCell)</w:t>
      </w:r>
      <w:bookmarkEnd w:id="1901"/>
      <w:bookmarkEnd w:id="190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903" w:name="_Toc60776890"/>
      <w:bookmarkStart w:id="1904" w:name="_Toc90650762"/>
      <w:r w:rsidRPr="00D27132">
        <w:t>5.5.4.5</w:t>
      </w:r>
      <w:r w:rsidRPr="00D27132">
        <w:tab/>
        <w:t>Event A4 (Neighbour becomes better than threshold)</w:t>
      </w:r>
      <w:bookmarkEnd w:id="1903"/>
      <w:bookmarkEnd w:id="190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lastRenderedPageBreak/>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905" w:name="_Toc60776891"/>
      <w:bookmarkStart w:id="1906" w:name="_Toc90650763"/>
      <w:r w:rsidRPr="00D27132">
        <w:t>5.5.4.6</w:t>
      </w:r>
      <w:r w:rsidRPr="00D27132">
        <w:tab/>
        <w:t>Event A5 (SpCell becomes worse than threshold1 and neighbour becomes better than threshold2)</w:t>
      </w:r>
      <w:bookmarkEnd w:id="1905"/>
      <w:bookmarkEnd w:id="190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907" w:name="_Toc60776892"/>
      <w:bookmarkStart w:id="1908" w:name="_Toc90650764"/>
      <w:r w:rsidRPr="00D27132">
        <w:t>5.5.4.7</w:t>
      </w:r>
      <w:r w:rsidRPr="00D27132">
        <w:tab/>
        <w:t>Event A6 (Neighbour becomes offset better than SCell)</w:t>
      </w:r>
      <w:bookmarkEnd w:id="1907"/>
      <w:bookmarkEnd w:id="190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909" w:name="_Toc60776893"/>
      <w:bookmarkStart w:id="1910" w:name="_Toc90650765"/>
      <w:r w:rsidRPr="00D27132">
        <w:t>5.5.4.8</w:t>
      </w:r>
      <w:r w:rsidRPr="00D27132">
        <w:tab/>
        <w:t>Event B1 (Inter RAT neighbour becomes better than threshold)</w:t>
      </w:r>
      <w:bookmarkEnd w:id="1909"/>
      <w:bookmarkEnd w:id="191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lastRenderedPageBreak/>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911" w:name="_Toc60776894"/>
      <w:bookmarkStart w:id="1912" w:name="_Toc90650766"/>
      <w:r w:rsidRPr="00D27132">
        <w:t>5.5.4.9</w:t>
      </w:r>
      <w:r w:rsidRPr="00D27132">
        <w:tab/>
        <w:t>Event B2 (PCell becomes worse than threshold1 and inter RAT neighbour becomes better than threshold2)</w:t>
      </w:r>
      <w:bookmarkEnd w:id="1911"/>
      <w:bookmarkEnd w:id="191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lastRenderedPageBreak/>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913" w:name="_Toc60776895"/>
      <w:bookmarkStart w:id="1914" w:name="_Toc90650767"/>
      <w:r w:rsidRPr="00D27132">
        <w:t>5.5.4.10</w:t>
      </w:r>
      <w:r w:rsidRPr="00D27132">
        <w:tab/>
        <w:t>Event I1 (Interference becomes higher than threshold)</w:t>
      </w:r>
      <w:bookmarkEnd w:id="1913"/>
      <w:bookmarkEnd w:id="191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915" w:name="_Toc60776896"/>
      <w:bookmarkStart w:id="1916" w:name="_Toc90650768"/>
      <w:r w:rsidRPr="00D27132">
        <w:t>5.5.4.11</w:t>
      </w:r>
      <w:r w:rsidRPr="00D27132">
        <w:tab/>
        <w:t>Event C1 (The NR sidelink channel busy ratio is above a threshold)</w:t>
      </w:r>
      <w:bookmarkEnd w:id="1915"/>
      <w:bookmarkEnd w:id="191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08772B" w:rsidP="00394471">
      <w:pPr>
        <w:keepLines/>
        <w:tabs>
          <w:tab w:val="center" w:pos="4536"/>
          <w:tab w:val="right" w:pos="9072"/>
        </w:tabs>
        <w:rPr>
          <w:noProof/>
        </w:rPr>
      </w:pPr>
      <w:r w:rsidRPr="00D27132">
        <w:rPr>
          <w:noProof/>
          <w:position w:val="-10"/>
        </w:rPr>
        <w:object w:dxaOrig="1455" w:dyaOrig="270" w14:anchorId="015868ED">
          <v:shape id="_x0000_i1047" type="#_x0000_t75" alt="" style="width:1in;height:15.05pt;mso-width-percent:0;mso-height-percent:0;mso-width-percent:0;mso-height-percent:0" o:ole="" fillcolor="yellow">
            <v:imagedata r:id="rId61" o:title=""/>
          </v:shape>
          <o:OLEObject Type="Embed" ProgID="Equation.3" ShapeID="_x0000_i1047" DrawAspect="Content" ObjectID="_1708416830" r:id="rId62"/>
        </w:object>
      </w:r>
    </w:p>
    <w:p w14:paraId="7E3DDDB9" w14:textId="77777777" w:rsidR="00394471" w:rsidRPr="00D27132" w:rsidRDefault="00394471" w:rsidP="00394471">
      <w:r w:rsidRPr="00D27132">
        <w:rPr>
          <w:lang w:eastAsia="ko-KR"/>
        </w:rPr>
        <w:lastRenderedPageBreak/>
        <w:t>Inequality</w:t>
      </w:r>
      <w:r w:rsidRPr="00D27132">
        <w:t xml:space="preserve"> C1-2 (Leaving condition)</w:t>
      </w:r>
    </w:p>
    <w:p w14:paraId="26700436" w14:textId="77777777" w:rsidR="00394471" w:rsidRPr="00D27132" w:rsidRDefault="0008772B" w:rsidP="00394471">
      <w:r w:rsidRPr="00D27132">
        <w:rPr>
          <w:noProof/>
          <w:position w:val="-10"/>
        </w:rPr>
        <w:object w:dxaOrig="1440" w:dyaOrig="270" w14:anchorId="60A26B25">
          <v:shape id="_x0000_i1048" type="#_x0000_t75" alt="" style="width:1in;height:15.9pt;mso-width-percent:0;mso-height-percent:0;mso-width-percent:0;mso-height-percent:0" o:ole="">
            <v:imagedata r:id="rId63" o:title=""/>
          </v:shape>
          <o:OLEObject Type="Embed" ProgID="Equation.3" ShapeID="_x0000_i1048" DrawAspect="Content" ObjectID="_1708416831"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917" w:name="_Toc60776897"/>
      <w:bookmarkStart w:id="1918" w:name="_Toc90650769"/>
      <w:r w:rsidRPr="00D27132">
        <w:t>5.5.4.12</w:t>
      </w:r>
      <w:r w:rsidRPr="00D27132">
        <w:tab/>
        <w:t>Event C2 (The NR sidelink channel busy ratio is below a threshold)</w:t>
      </w:r>
      <w:bookmarkEnd w:id="1917"/>
      <w:bookmarkEnd w:id="191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08772B" w:rsidP="00394471">
      <w:pPr>
        <w:keepLines/>
        <w:tabs>
          <w:tab w:val="center" w:pos="4536"/>
          <w:tab w:val="right" w:pos="9072"/>
        </w:tabs>
        <w:rPr>
          <w:noProof/>
        </w:rPr>
      </w:pPr>
      <w:r w:rsidRPr="00D27132">
        <w:rPr>
          <w:noProof/>
          <w:position w:val="-10"/>
        </w:rPr>
        <w:object w:dxaOrig="1440" w:dyaOrig="270" w14:anchorId="019AE04E">
          <v:shape id="_x0000_i1049" type="#_x0000_t75" alt="" style="width:1in;height:15.9pt;mso-width-percent:0;mso-height-percent:0;mso-width-percent:0;mso-height-percent:0" o:ole="">
            <v:imagedata r:id="rId63" o:title=""/>
          </v:shape>
          <o:OLEObject Type="Embed" ProgID="Equation.3" ShapeID="_x0000_i1049" DrawAspect="Content" ObjectID="_1708416832"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08772B" w:rsidP="00394471">
      <w:r w:rsidRPr="00D27132">
        <w:rPr>
          <w:noProof/>
          <w:position w:val="-10"/>
        </w:rPr>
        <w:object w:dxaOrig="1455" w:dyaOrig="270" w14:anchorId="0980BBBE">
          <v:shape id="_x0000_i1050" type="#_x0000_t75" alt="" style="width:1in;height:15.9pt;mso-width-percent:0;mso-height-percent:0;mso-width-percent:0;mso-height-percent:0" o:ole="" fillcolor="yellow">
            <v:imagedata r:id="rId61" o:title=""/>
          </v:shape>
          <o:OLEObject Type="Embed" ProgID="Equation.3" ShapeID="_x0000_i1050" DrawAspect="Content" ObjectID="_1708416833"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919" w:name="_Toc60776898"/>
      <w:bookmarkStart w:id="1920" w:name="_Toc90650770"/>
      <w:r w:rsidRPr="00D27132">
        <w:t>5.5.4.13</w:t>
      </w:r>
      <w:r w:rsidRPr="00D27132">
        <w:tab/>
        <w:t>Void</w:t>
      </w:r>
      <w:bookmarkEnd w:id="1919"/>
      <w:bookmarkEnd w:id="1920"/>
    </w:p>
    <w:p w14:paraId="5529306B" w14:textId="77777777" w:rsidR="00394471" w:rsidRPr="00D27132" w:rsidRDefault="00394471" w:rsidP="00394471">
      <w:pPr>
        <w:pStyle w:val="4"/>
      </w:pPr>
      <w:bookmarkStart w:id="1921" w:name="_Toc60776899"/>
      <w:bookmarkStart w:id="1922" w:name="_Toc90650771"/>
      <w:r w:rsidRPr="00D27132">
        <w:t>5.5.4.14</w:t>
      </w:r>
      <w:r w:rsidRPr="00D27132">
        <w:tab/>
        <w:t>Void</w:t>
      </w:r>
      <w:bookmarkEnd w:id="1921"/>
      <w:bookmarkEnd w:id="1922"/>
    </w:p>
    <w:p w14:paraId="4AE1420E" w14:textId="77777777" w:rsidR="004F62EA" w:rsidRDefault="004F62EA" w:rsidP="004F62EA">
      <w:pPr>
        <w:pStyle w:val="4"/>
        <w:rPr>
          <w:ins w:id="1923" w:author="Post_R2#116" w:date="2021-11-15T15:47:00Z"/>
        </w:rPr>
      </w:pPr>
      <w:bookmarkStart w:id="1924" w:name="_Toc60776900"/>
      <w:bookmarkStart w:id="1925" w:name="_Toc90650772"/>
      <w:ins w:id="1926" w:author="Post_R2#116" w:date="2021-11-15T15:47:00Z">
        <w:r>
          <w:t>5.5.4.</w:t>
        </w:r>
      </w:ins>
      <w:ins w:id="1927" w:author="Post_R2#116" w:date="2021-11-15T18:49:00Z">
        <w:r>
          <w:t>x</w:t>
        </w:r>
      </w:ins>
      <w:ins w:id="1928" w:author="Post_R2#116" w:date="2021-11-19T11:46:00Z">
        <w:r>
          <w:t>1</w:t>
        </w:r>
      </w:ins>
      <w:ins w:id="1929" w:author="Post_R2#116" w:date="2021-11-15T15:47:00Z">
        <w:r>
          <w:tab/>
          <w:t xml:space="preserve">Event </w:t>
        </w:r>
      </w:ins>
      <w:ins w:id="1930" w:author="Post_R2#116" w:date="2021-11-19T11:46:00Z">
        <w:r>
          <w:t>X</w:t>
        </w:r>
      </w:ins>
      <w:ins w:id="1931" w:author="Post_R2#116" w:date="2021-11-15T15:47:00Z">
        <w:r>
          <w:t xml:space="preserve">1 (Serving L2 U2N Relay UE becomes worse than threshold1 and </w:t>
        </w:r>
      </w:ins>
      <w:ins w:id="1932" w:author="Post_R2#116" w:date="2021-11-15T15:51:00Z">
        <w:r>
          <w:t xml:space="preserve">NR Cell </w:t>
        </w:r>
      </w:ins>
      <w:ins w:id="1933" w:author="Post_R2#116" w:date="2021-11-15T15:47:00Z">
        <w:r>
          <w:t>becomes better than threshold2)</w:t>
        </w:r>
      </w:ins>
    </w:p>
    <w:p w14:paraId="3EAFE25C" w14:textId="77777777" w:rsidR="004F62EA" w:rsidRDefault="004F62EA" w:rsidP="004F62EA">
      <w:pPr>
        <w:rPr>
          <w:ins w:id="1934" w:author="Post_R2#116" w:date="2021-11-15T15:47:00Z"/>
        </w:rPr>
      </w:pPr>
      <w:ins w:id="1935" w:author="Post_R2#116" w:date="2021-11-15T15:47:00Z">
        <w:r>
          <w:t>The UE shall:</w:t>
        </w:r>
      </w:ins>
    </w:p>
    <w:p w14:paraId="7C8BC400" w14:textId="77777777" w:rsidR="004F62EA" w:rsidRDefault="004F62EA" w:rsidP="004F62EA">
      <w:pPr>
        <w:pStyle w:val="B1"/>
        <w:rPr>
          <w:ins w:id="1936" w:author="Post_R2#116" w:date="2021-11-15T15:47:00Z"/>
        </w:rPr>
      </w:pPr>
      <w:ins w:id="1937" w:author="Post_R2#116" w:date="2021-11-15T15:47:00Z">
        <w:r>
          <w:rPr>
            <w:lang w:eastAsia="zh-CN"/>
          </w:rPr>
          <w:t>1&gt;</w:t>
        </w:r>
        <w:r>
          <w:rPr>
            <w:lang w:eastAsia="zh-CN"/>
          </w:rPr>
          <w:tab/>
          <w:t xml:space="preserve">consider the entering condition for this event to be satisfied when both condition </w:t>
        </w:r>
      </w:ins>
      <w:ins w:id="1938" w:author="Post_R2#116" w:date="2021-11-19T11:46:00Z">
        <w:r>
          <w:rPr>
            <w:lang w:eastAsia="zh-CN"/>
          </w:rPr>
          <w:t>X</w:t>
        </w:r>
      </w:ins>
      <w:ins w:id="1939" w:author="Post_R2#116" w:date="2021-11-15T15:48:00Z">
        <w:r>
          <w:rPr>
            <w:lang w:eastAsia="zh-CN"/>
          </w:rPr>
          <w:t>1</w:t>
        </w:r>
      </w:ins>
      <w:ins w:id="1940" w:author="Post_R2#116" w:date="2021-11-15T15:47:00Z">
        <w:r>
          <w:rPr>
            <w:lang w:eastAsia="zh-CN"/>
          </w:rPr>
          <w:t xml:space="preserve">-1 and </w:t>
        </w:r>
        <w:r>
          <w:rPr>
            <w:lang w:eastAsia="ko-KR"/>
          </w:rPr>
          <w:t>condition</w:t>
        </w:r>
        <w:r>
          <w:rPr>
            <w:lang w:eastAsia="zh-CN"/>
          </w:rPr>
          <w:t xml:space="preserve"> </w:t>
        </w:r>
      </w:ins>
      <w:ins w:id="1941" w:author="Post_R2#116" w:date="2021-11-19T11:47:00Z">
        <w:r>
          <w:rPr>
            <w:lang w:eastAsia="zh-CN"/>
          </w:rPr>
          <w:t>X1-</w:t>
        </w:r>
      </w:ins>
      <w:ins w:id="1942" w:author="Post_R2#116" w:date="2021-11-15T15:47:00Z">
        <w:r>
          <w:rPr>
            <w:lang w:eastAsia="zh-CN"/>
          </w:rPr>
          <w:t>2, as specified below, are fulfilled;</w:t>
        </w:r>
      </w:ins>
    </w:p>
    <w:p w14:paraId="18EB3960" w14:textId="77777777" w:rsidR="004F62EA" w:rsidRDefault="004F62EA" w:rsidP="004F62EA">
      <w:pPr>
        <w:pStyle w:val="B1"/>
        <w:rPr>
          <w:ins w:id="1943" w:author="Post_R2#116" w:date="2021-11-15T15:47:00Z"/>
        </w:rPr>
      </w:pPr>
      <w:ins w:id="1944" w:author="Post_R2#116" w:date="2021-11-15T15:47:00Z">
        <w:r>
          <w:rPr>
            <w:lang w:eastAsia="zh-CN"/>
          </w:rPr>
          <w:t>1&gt;</w:t>
        </w:r>
        <w:r>
          <w:rPr>
            <w:lang w:eastAsia="zh-CN"/>
          </w:rPr>
          <w:tab/>
          <w:t xml:space="preserve">consider the leaving condition for this event to be satisfied when condition </w:t>
        </w:r>
      </w:ins>
      <w:ins w:id="1945" w:author="Post_R2#116" w:date="2021-11-19T11:47:00Z">
        <w:r>
          <w:rPr>
            <w:lang w:eastAsia="zh-CN"/>
          </w:rPr>
          <w:t>X1-</w:t>
        </w:r>
      </w:ins>
      <w:ins w:id="1946" w:author="Post_R2#116" w:date="2021-11-15T15:47:00Z">
        <w:r>
          <w:rPr>
            <w:lang w:eastAsia="zh-CN"/>
          </w:rPr>
          <w:t xml:space="preserve">3 or condition </w:t>
        </w:r>
      </w:ins>
      <w:ins w:id="1947" w:author="Post_R2#116" w:date="2021-11-19T11:47:00Z">
        <w:r>
          <w:rPr>
            <w:lang w:eastAsia="zh-CN"/>
          </w:rPr>
          <w:t>X1-</w:t>
        </w:r>
      </w:ins>
      <w:ins w:id="1948" w:author="Post_R2#116" w:date="2021-11-15T15:47:00Z">
        <w:r>
          <w:rPr>
            <w:lang w:eastAsia="zh-CN"/>
          </w:rPr>
          <w:t>4, i.e. at least one of the two, as specified below, is fulfilled;</w:t>
        </w:r>
      </w:ins>
    </w:p>
    <w:p w14:paraId="1304D7A4" w14:textId="77777777" w:rsidR="004F62EA" w:rsidRDefault="004F62EA" w:rsidP="004F62EA">
      <w:pPr>
        <w:rPr>
          <w:ins w:id="1949" w:author="Post_R2#116" w:date="2021-11-15T15:47:00Z"/>
        </w:rPr>
      </w:pPr>
      <w:ins w:id="1950" w:author="Post_R2#116" w:date="2021-11-15T15:47:00Z">
        <w:r>
          <w:rPr>
            <w:lang w:eastAsia="ko-KR"/>
          </w:rPr>
          <w:lastRenderedPageBreak/>
          <w:t>Inequality</w:t>
        </w:r>
        <w:r>
          <w:t xml:space="preserve"> </w:t>
        </w:r>
      </w:ins>
      <w:ins w:id="1951" w:author="Post_R2#116" w:date="2021-11-19T11:47:00Z">
        <w:r>
          <w:rPr>
            <w:lang w:eastAsia="zh-CN"/>
          </w:rPr>
          <w:t>X</w:t>
        </w:r>
      </w:ins>
      <w:ins w:id="1952" w:author="Post_R2#116" w:date="2021-11-15T15:48:00Z">
        <w:r>
          <w:t>1</w:t>
        </w:r>
      </w:ins>
      <w:ins w:id="1953" w:author="Post_R2#116" w:date="2021-11-15T15:47:00Z">
        <w:r>
          <w:t>-1 (Entering condition 1)</w:t>
        </w:r>
      </w:ins>
    </w:p>
    <w:p w14:paraId="3BD17829" w14:textId="77777777" w:rsidR="004F62EA" w:rsidRDefault="004F62EA" w:rsidP="004F62EA">
      <w:pPr>
        <w:pStyle w:val="EQ"/>
        <w:rPr>
          <w:ins w:id="1954" w:author="Post_R2#116" w:date="2021-11-15T15:47:00Z"/>
          <w:i/>
          <w:iCs/>
        </w:rPr>
      </w:pPr>
      <w:ins w:id="1955" w:author="Post_R2#116" w:date="2021-11-15T15:47:00Z">
        <w:r>
          <w:rPr>
            <w:i/>
            <w:iCs/>
          </w:rPr>
          <w:t>M</w:t>
        </w:r>
      </w:ins>
      <w:ins w:id="1956" w:author="Post_R2#116" w:date="2021-11-15T15:52:00Z">
        <w:r>
          <w:rPr>
            <w:i/>
            <w:iCs/>
          </w:rPr>
          <w:t>r</w:t>
        </w:r>
      </w:ins>
      <w:ins w:id="1957" w:author="Post_R2#116" w:date="2021-11-15T15:47:00Z">
        <w:r>
          <w:rPr>
            <w:i/>
            <w:iCs/>
          </w:rPr>
          <w:t xml:space="preserve"> + Hys &lt; Thresh1</w:t>
        </w:r>
      </w:ins>
    </w:p>
    <w:p w14:paraId="6DFB7E9B" w14:textId="77777777" w:rsidR="004F62EA" w:rsidRDefault="004F62EA" w:rsidP="004F62EA">
      <w:pPr>
        <w:rPr>
          <w:ins w:id="1958" w:author="Post_R2#116" w:date="2021-11-15T15:47:00Z"/>
        </w:rPr>
      </w:pPr>
      <w:ins w:id="1959" w:author="Post_R2#116" w:date="2021-11-15T15:47:00Z">
        <w:r>
          <w:rPr>
            <w:lang w:eastAsia="ko-KR"/>
          </w:rPr>
          <w:t>Inequality</w:t>
        </w:r>
        <w:r>
          <w:t xml:space="preserve"> </w:t>
        </w:r>
      </w:ins>
      <w:ins w:id="1960" w:author="Post_R2#116" w:date="2021-11-19T11:47:00Z">
        <w:r>
          <w:rPr>
            <w:lang w:eastAsia="zh-CN"/>
          </w:rPr>
          <w:t>X</w:t>
        </w:r>
      </w:ins>
      <w:ins w:id="1961" w:author="Post_R2#116" w:date="2021-11-15T15:48:00Z">
        <w:r>
          <w:t>1</w:t>
        </w:r>
      </w:ins>
      <w:ins w:id="1962" w:author="Post_R2#116" w:date="2021-11-15T15:47:00Z">
        <w:r>
          <w:t>-2 (Entering condition 2)</w:t>
        </w:r>
      </w:ins>
    </w:p>
    <w:p w14:paraId="6434E59C" w14:textId="77777777" w:rsidR="004F62EA" w:rsidRDefault="004F62EA" w:rsidP="004F62EA">
      <w:pPr>
        <w:pStyle w:val="EQ"/>
        <w:rPr>
          <w:ins w:id="1963" w:author="Post_R2#116" w:date="2021-11-15T15:47:00Z"/>
          <w:i/>
          <w:iCs/>
        </w:rPr>
      </w:pPr>
      <w:ins w:id="1964" w:author="Post_R2#116" w:date="2021-11-15T15:47:00Z">
        <w:r>
          <w:rPr>
            <w:i/>
            <w:iCs/>
          </w:rPr>
          <w:t>Mn + Ofn + Ocn – Hys &gt; Thresh2</w:t>
        </w:r>
      </w:ins>
    </w:p>
    <w:p w14:paraId="5C5981B0" w14:textId="77777777" w:rsidR="004F62EA" w:rsidRDefault="004F62EA" w:rsidP="004F62EA">
      <w:pPr>
        <w:rPr>
          <w:ins w:id="1965" w:author="Post_R2#116" w:date="2021-11-15T15:47:00Z"/>
        </w:rPr>
      </w:pPr>
      <w:ins w:id="1966" w:author="Post_R2#116" w:date="2021-11-15T15:47:00Z">
        <w:r>
          <w:rPr>
            <w:lang w:eastAsia="ko-KR"/>
          </w:rPr>
          <w:t>Inequality</w:t>
        </w:r>
        <w:r>
          <w:t xml:space="preserve"> </w:t>
        </w:r>
      </w:ins>
      <w:ins w:id="1967" w:author="Post_R2#116" w:date="2021-11-19T11:47:00Z">
        <w:r>
          <w:rPr>
            <w:lang w:eastAsia="zh-CN"/>
          </w:rPr>
          <w:t>X</w:t>
        </w:r>
      </w:ins>
      <w:ins w:id="1968" w:author="Post_R2#116" w:date="2021-11-15T15:48:00Z">
        <w:r>
          <w:t>1</w:t>
        </w:r>
      </w:ins>
      <w:ins w:id="1969" w:author="Post_R2#116" w:date="2021-11-15T15:47:00Z">
        <w:r>
          <w:t>-3 (Leaving condition 1)</w:t>
        </w:r>
      </w:ins>
    </w:p>
    <w:p w14:paraId="70D12BFB" w14:textId="77777777" w:rsidR="004F62EA" w:rsidRDefault="004F62EA" w:rsidP="004F62EA">
      <w:pPr>
        <w:pStyle w:val="EQ"/>
        <w:rPr>
          <w:ins w:id="1970" w:author="Post_R2#116" w:date="2021-11-15T15:47:00Z"/>
          <w:i/>
          <w:iCs/>
        </w:rPr>
      </w:pPr>
      <w:ins w:id="1971" w:author="Post_R2#116" w:date="2021-11-15T15:47:00Z">
        <w:r>
          <w:rPr>
            <w:i/>
            <w:iCs/>
          </w:rPr>
          <w:t>M</w:t>
        </w:r>
      </w:ins>
      <w:ins w:id="1972" w:author="Post_R2#116" w:date="2021-11-15T15:52:00Z">
        <w:r>
          <w:rPr>
            <w:i/>
            <w:iCs/>
          </w:rPr>
          <w:t>r</w:t>
        </w:r>
      </w:ins>
      <w:ins w:id="1973" w:author="Post_R2#116" w:date="2021-11-15T15:47:00Z">
        <w:r>
          <w:rPr>
            <w:i/>
            <w:iCs/>
          </w:rPr>
          <w:t xml:space="preserve"> – Hys &gt; Thresh1</w:t>
        </w:r>
      </w:ins>
    </w:p>
    <w:p w14:paraId="23911D5E" w14:textId="77777777" w:rsidR="004F62EA" w:rsidRDefault="004F62EA" w:rsidP="004F62EA">
      <w:pPr>
        <w:rPr>
          <w:ins w:id="1974" w:author="Post_R2#116" w:date="2021-11-15T15:47:00Z"/>
        </w:rPr>
      </w:pPr>
      <w:ins w:id="1975" w:author="Post_R2#116" w:date="2021-11-15T15:47:00Z">
        <w:r>
          <w:rPr>
            <w:lang w:eastAsia="ko-KR"/>
          </w:rPr>
          <w:t>Inequality</w:t>
        </w:r>
        <w:r>
          <w:t xml:space="preserve"> </w:t>
        </w:r>
      </w:ins>
      <w:ins w:id="1976" w:author="Post_R2#116" w:date="2021-11-19T11:47:00Z">
        <w:r>
          <w:rPr>
            <w:lang w:eastAsia="zh-CN"/>
          </w:rPr>
          <w:t>X</w:t>
        </w:r>
      </w:ins>
      <w:ins w:id="1977" w:author="Post_R2#116" w:date="2021-11-15T15:49:00Z">
        <w:r>
          <w:t>1</w:t>
        </w:r>
      </w:ins>
      <w:ins w:id="1978" w:author="Post_R2#116" w:date="2021-11-15T15:47:00Z">
        <w:r>
          <w:t>-4 (Leaving condition 2)</w:t>
        </w:r>
      </w:ins>
    </w:p>
    <w:p w14:paraId="11206941" w14:textId="77777777" w:rsidR="004F62EA" w:rsidRDefault="004F62EA" w:rsidP="004F62EA">
      <w:pPr>
        <w:rPr>
          <w:ins w:id="1979" w:author="Post_R2#116" w:date="2021-11-15T15:47:00Z"/>
          <w:i/>
          <w:iCs/>
        </w:rPr>
      </w:pPr>
      <w:ins w:id="1980" w:author="Post_R2#116" w:date="2021-11-15T15:47:00Z">
        <w:r>
          <w:rPr>
            <w:i/>
            <w:iCs/>
          </w:rPr>
          <w:t>Mn + Ofn + Ocn + Hys &lt; Thresh2</w:t>
        </w:r>
      </w:ins>
    </w:p>
    <w:p w14:paraId="2372AEBE" w14:textId="77777777" w:rsidR="004F62EA" w:rsidRDefault="004F62EA" w:rsidP="004F62EA">
      <w:pPr>
        <w:rPr>
          <w:ins w:id="1981" w:author="Post_R2#116" w:date="2021-11-15T15:47:00Z"/>
        </w:rPr>
      </w:pPr>
      <w:ins w:id="1982" w:author="Post_R2#116" w:date="2021-11-15T15:47:00Z">
        <w:r>
          <w:t>The variables in the formula are defined as follows:</w:t>
        </w:r>
      </w:ins>
    </w:p>
    <w:p w14:paraId="01A6777C" w14:textId="77777777" w:rsidR="004F62EA" w:rsidRDefault="004F62EA" w:rsidP="004F62EA">
      <w:pPr>
        <w:pStyle w:val="B1"/>
        <w:rPr>
          <w:ins w:id="1983" w:author="Post_R2#116" w:date="2021-11-15T15:47:00Z"/>
        </w:rPr>
      </w:pPr>
      <w:ins w:id="1984" w:author="Post_R2#116" w:date="2021-11-15T15:47:00Z">
        <w:r>
          <w:rPr>
            <w:b/>
            <w:i/>
            <w:lang w:eastAsia="zh-CN"/>
          </w:rPr>
          <w:t>M</w:t>
        </w:r>
      </w:ins>
      <w:ins w:id="1985" w:author="Post_R2#116" w:date="2021-11-15T15:52:00Z">
        <w:r>
          <w:rPr>
            <w:b/>
            <w:i/>
            <w:lang w:eastAsia="zh-CN"/>
          </w:rPr>
          <w:t>r</w:t>
        </w:r>
      </w:ins>
      <w:ins w:id="1986" w:author="Post_R2#116" w:date="2021-11-15T15:47:00Z">
        <w:r>
          <w:rPr>
            <w:b/>
            <w:lang w:eastAsia="zh-CN"/>
          </w:rPr>
          <w:t xml:space="preserve"> </w:t>
        </w:r>
        <w:r>
          <w:rPr>
            <w:lang w:eastAsia="zh-CN"/>
          </w:rPr>
          <w:t xml:space="preserve">is the measurement result of the </w:t>
        </w:r>
      </w:ins>
      <w:ins w:id="1987" w:author="Post_R2#116" w:date="2021-11-15T15:52:00Z">
        <w:r>
          <w:rPr>
            <w:lang w:eastAsia="zh-CN"/>
          </w:rPr>
          <w:t>serving L2 U2N Relay UE</w:t>
        </w:r>
      </w:ins>
      <w:ins w:id="1988" w:author="Post_R2#116" w:date="2021-11-15T15:47:00Z">
        <w:r>
          <w:rPr>
            <w:lang w:eastAsia="zh-CN"/>
          </w:rPr>
          <w:t>, not taking into account any offsets.</w:t>
        </w:r>
      </w:ins>
    </w:p>
    <w:p w14:paraId="6A4275F5" w14:textId="77777777" w:rsidR="004F62EA" w:rsidRDefault="004F62EA" w:rsidP="004F62EA">
      <w:pPr>
        <w:pStyle w:val="B1"/>
        <w:rPr>
          <w:ins w:id="1989" w:author="Post_R2#116" w:date="2021-11-15T15:47:00Z"/>
          <w:lang w:eastAsia="zh-CN"/>
        </w:rPr>
      </w:pPr>
      <w:ins w:id="1990" w:author="Post_R2#116" w:date="2021-11-15T15:47:00Z">
        <w:r>
          <w:rPr>
            <w:b/>
            <w:i/>
            <w:lang w:eastAsia="zh-CN"/>
          </w:rPr>
          <w:t>Mn</w:t>
        </w:r>
        <w:r>
          <w:rPr>
            <w:b/>
            <w:lang w:eastAsia="zh-CN"/>
          </w:rPr>
          <w:t xml:space="preserve"> </w:t>
        </w:r>
        <w:r>
          <w:rPr>
            <w:lang w:eastAsia="zh-CN"/>
          </w:rPr>
          <w:t xml:space="preserve">is the measurement result of the </w:t>
        </w:r>
      </w:ins>
      <w:ins w:id="1991" w:author="Post_R2#116" w:date="2021-11-15T15:52:00Z">
        <w:r>
          <w:rPr>
            <w:lang w:eastAsia="zh-CN"/>
          </w:rPr>
          <w:t xml:space="preserve">NR </w:t>
        </w:r>
      </w:ins>
      <w:ins w:id="1992" w:author="Post_R2#116" w:date="2021-11-15T15:47:00Z">
        <w:r>
          <w:rPr>
            <w:lang w:eastAsia="zh-CN"/>
          </w:rPr>
          <w:t>cell, not taking into account any offsets.</w:t>
        </w:r>
      </w:ins>
    </w:p>
    <w:p w14:paraId="12B434C4" w14:textId="77777777" w:rsidR="004F62EA" w:rsidRDefault="004F62EA" w:rsidP="004F62EA">
      <w:pPr>
        <w:pStyle w:val="B1"/>
        <w:rPr>
          <w:ins w:id="1993" w:author="Post_R2#116" w:date="2021-11-15T15:47:00Z"/>
          <w:lang w:eastAsia="zh-CN"/>
        </w:rPr>
      </w:pPr>
      <w:ins w:id="1994" w:author="Post_R2#116" w:date="2021-11-15T15:47:00Z">
        <w:r>
          <w:rPr>
            <w:b/>
            <w:i/>
            <w:lang w:eastAsia="zh-CN"/>
          </w:rPr>
          <w:t xml:space="preserve">Ofn </w:t>
        </w:r>
        <w:r>
          <w:rPr>
            <w:lang w:eastAsia="zh-CN"/>
          </w:rPr>
          <w:t xml:space="preserve">is the measurement object specific offset of the frequency of the </w:t>
        </w:r>
      </w:ins>
      <w:ins w:id="1995" w:author="Post_R2#116" w:date="2021-11-15T15:53:00Z">
        <w:r>
          <w:rPr>
            <w:lang w:eastAsia="zh-CN"/>
          </w:rPr>
          <w:t xml:space="preserve">NR </w:t>
        </w:r>
      </w:ins>
      <w:ins w:id="1996" w:author="Post_R2#116" w:date="2021-11-15T15:47:00Z">
        <w:r>
          <w:rPr>
            <w:lang w:eastAsia="zh-CN"/>
          </w:rPr>
          <w:t>cell.</w:t>
        </w:r>
      </w:ins>
    </w:p>
    <w:p w14:paraId="2658EC57" w14:textId="77777777" w:rsidR="004F62EA" w:rsidRDefault="004F62EA" w:rsidP="004F62EA">
      <w:pPr>
        <w:pStyle w:val="B1"/>
        <w:rPr>
          <w:ins w:id="1997" w:author="Post_R2#116" w:date="2021-11-15T15:47:00Z"/>
        </w:rPr>
      </w:pPr>
      <w:ins w:id="1998" w:author="Post_R2#116" w:date="2021-11-15T15:47:00Z">
        <w:r>
          <w:rPr>
            <w:b/>
            <w:i/>
            <w:lang w:eastAsia="zh-CN"/>
          </w:rPr>
          <w:t xml:space="preserve">Ocn </w:t>
        </w:r>
        <w:r>
          <w:rPr>
            <w:lang w:eastAsia="zh-CN"/>
          </w:rPr>
          <w:t xml:space="preserve">is the cell specific offset of the </w:t>
        </w:r>
      </w:ins>
      <w:ins w:id="1999" w:author="Post_R2#116" w:date="2021-11-15T15:53:00Z">
        <w:r>
          <w:rPr>
            <w:lang w:eastAsia="zh-CN"/>
          </w:rPr>
          <w:t xml:space="preserve">NR </w:t>
        </w:r>
      </w:ins>
      <w:ins w:id="2000" w:author="Post_R2#116" w:date="2021-11-15T15:47:00Z">
        <w:r>
          <w:rPr>
            <w:lang w:eastAsia="zh-CN"/>
          </w:rPr>
          <w:t>cell, and set to zero if not configured for the cell.</w:t>
        </w:r>
      </w:ins>
    </w:p>
    <w:p w14:paraId="3C6F94BB" w14:textId="77777777" w:rsidR="004F62EA" w:rsidRDefault="004F62EA" w:rsidP="004F62EA">
      <w:pPr>
        <w:pStyle w:val="B1"/>
        <w:rPr>
          <w:ins w:id="2001" w:author="Post_R2#116" w:date="2021-11-15T15:47:00Z"/>
        </w:rPr>
      </w:pPr>
      <w:ins w:id="2002" w:author="Post_R2#116" w:date="2021-11-15T15:47:00Z">
        <w:r>
          <w:rPr>
            <w:b/>
            <w:i/>
            <w:lang w:eastAsia="zh-CN"/>
          </w:rPr>
          <w:t>Hys</w:t>
        </w:r>
        <w:r>
          <w:rPr>
            <w:lang w:eastAsia="zh-CN"/>
          </w:rPr>
          <w:t xml:space="preserve"> is the hysteresis parameter for this event.</w:t>
        </w:r>
      </w:ins>
    </w:p>
    <w:p w14:paraId="1FA99C95" w14:textId="77777777" w:rsidR="004F62EA" w:rsidRDefault="004F62EA" w:rsidP="004F62EA">
      <w:pPr>
        <w:pStyle w:val="B1"/>
        <w:rPr>
          <w:ins w:id="2003" w:author="Post_R2#116" w:date="2021-11-15T15:47:00Z"/>
        </w:rPr>
      </w:pPr>
      <w:ins w:id="2004" w:author="Post_R2#116" w:date="2021-11-15T15:47:00Z">
        <w:r>
          <w:rPr>
            <w:b/>
            <w:i/>
            <w:lang w:eastAsia="zh-CN"/>
          </w:rPr>
          <w:t>Thresh1</w:t>
        </w:r>
        <w:r>
          <w:rPr>
            <w:lang w:eastAsia="zh-CN"/>
          </w:rPr>
          <w:t xml:space="preserve"> is the threshold parameter for this event</w:t>
        </w:r>
      </w:ins>
      <w:ins w:id="2005" w:author="Post_R2#116" w:date="2021-11-15T15:56:00Z">
        <w:r>
          <w:rPr>
            <w:lang w:eastAsia="zh-CN"/>
          </w:rPr>
          <w:t xml:space="preserve"> </w:t>
        </w:r>
        <w:r>
          <w:t xml:space="preserve">(i.e. </w:t>
        </w:r>
      </w:ins>
      <w:ins w:id="2006" w:author="Post_R2#116" w:date="2021-11-19T11:48:00Z">
        <w:r>
          <w:rPr>
            <w:i/>
          </w:rPr>
          <w:t>x</w:t>
        </w:r>
      </w:ins>
      <w:ins w:id="2007" w:author="Post_R2#116" w:date="2021-11-15T15:56:00Z">
        <w:r>
          <w:rPr>
            <w:i/>
          </w:rPr>
          <w:t>1-Threshold1</w:t>
        </w:r>
      </w:ins>
      <w:ins w:id="2008" w:author="Post_R2#116bis" w:date="2022-01-28T18:34:00Z">
        <w:r>
          <w:rPr>
            <w:i/>
          </w:rPr>
          <w:t>-Relay</w:t>
        </w:r>
      </w:ins>
      <w:ins w:id="2009" w:author="Post_R2#116" w:date="2021-11-15T15:56:00Z">
        <w:r>
          <w:rPr>
            <w:i/>
          </w:rPr>
          <w:t xml:space="preserve"> </w:t>
        </w:r>
        <w:r>
          <w:t>as defined within</w:t>
        </w:r>
        <w:r>
          <w:rPr>
            <w:i/>
          </w:rPr>
          <w:t xml:space="preserve"> reportConfigNR </w:t>
        </w:r>
        <w:r>
          <w:t>for this event)</w:t>
        </w:r>
      </w:ins>
      <w:ins w:id="2010" w:author="Post_R2#116" w:date="2021-11-15T15:47:00Z">
        <w:r>
          <w:rPr>
            <w:lang w:eastAsia="zh-CN"/>
          </w:rPr>
          <w:t>.</w:t>
        </w:r>
      </w:ins>
    </w:p>
    <w:p w14:paraId="48E8C104" w14:textId="77777777" w:rsidR="004F62EA" w:rsidRDefault="004F62EA" w:rsidP="004F62EA">
      <w:pPr>
        <w:pStyle w:val="B1"/>
        <w:rPr>
          <w:ins w:id="2011" w:author="Post_R2#116" w:date="2021-11-15T15:47:00Z"/>
          <w:lang w:eastAsia="zh-CN"/>
        </w:rPr>
      </w:pPr>
      <w:ins w:id="2012" w:author="Post_R2#116" w:date="2021-11-15T15:47:00Z">
        <w:r>
          <w:rPr>
            <w:b/>
            <w:i/>
            <w:lang w:eastAsia="zh-CN"/>
          </w:rPr>
          <w:t>Thresh2</w:t>
        </w:r>
        <w:r>
          <w:rPr>
            <w:lang w:eastAsia="zh-CN"/>
          </w:rPr>
          <w:t xml:space="preserve"> is the threshold parameter for this event</w:t>
        </w:r>
      </w:ins>
      <w:ins w:id="2013" w:author="Post_R2#116" w:date="2021-11-15T15:56:00Z">
        <w:r>
          <w:rPr>
            <w:lang w:eastAsia="zh-CN"/>
          </w:rPr>
          <w:t xml:space="preserve"> </w:t>
        </w:r>
        <w:r>
          <w:t xml:space="preserve">(i.e. </w:t>
        </w:r>
      </w:ins>
      <w:ins w:id="2014" w:author="Post_R2#116" w:date="2021-11-19T11:48:00Z">
        <w:r>
          <w:rPr>
            <w:i/>
          </w:rPr>
          <w:t>x</w:t>
        </w:r>
      </w:ins>
      <w:ins w:id="2015" w:author="Post_R2#116" w:date="2021-11-15T15:56:00Z">
        <w:r w:rsidRPr="00F91D4F">
          <w:rPr>
            <w:i/>
          </w:rPr>
          <w:t>1</w:t>
        </w:r>
        <w:r>
          <w:rPr>
            <w:i/>
          </w:rPr>
          <w:t xml:space="preserve">-Threshold2 </w:t>
        </w:r>
        <w:r>
          <w:t>as defined within</w:t>
        </w:r>
        <w:r>
          <w:rPr>
            <w:i/>
          </w:rPr>
          <w:t xml:space="preserve"> reportConfigNR </w:t>
        </w:r>
        <w:r>
          <w:t>for this event)</w:t>
        </w:r>
      </w:ins>
      <w:ins w:id="2016" w:author="Post_R2#116" w:date="2021-11-15T15:47:00Z">
        <w:r>
          <w:rPr>
            <w:lang w:eastAsia="zh-CN"/>
          </w:rPr>
          <w:t>.</w:t>
        </w:r>
      </w:ins>
    </w:p>
    <w:p w14:paraId="24419BD5" w14:textId="77777777" w:rsidR="004F62EA" w:rsidRDefault="004F62EA" w:rsidP="004F62EA">
      <w:pPr>
        <w:pStyle w:val="B1"/>
        <w:rPr>
          <w:ins w:id="2017" w:author="Post_R2#116" w:date="2021-11-15T15:47:00Z"/>
        </w:rPr>
      </w:pPr>
      <w:ins w:id="2018" w:author="Post_R2#116" w:date="2021-11-15T15:47:00Z">
        <w:r>
          <w:rPr>
            <w:b/>
            <w:i/>
            <w:lang w:eastAsia="zh-CN"/>
          </w:rPr>
          <w:t>M</w:t>
        </w:r>
      </w:ins>
      <w:ins w:id="2019" w:author="Post_R2#116" w:date="2021-11-15T15:54:00Z">
        <w:r>
          <w:rPr>
            <w:b/>
            <w:i/>
            <w:lang w:eastAsia="zh-CN"/>
          </w:rPr>
          <w:t>r</w:t>
        </w:r>
      </w:ins>
      <w:ins w:id="2020"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2021" w:author="Post_R2#116" w:date="2021-11-15T15:57:00Z"/>
        </w:rPr>
      </w:pPr>
      <w:ins w:id="2022" w:author="Post_R2#116" w:date="2021-11-15T15:47:00Z">
        <w:r>
          <w:rPr>
            <w:b/>
            <w:i/>
          </w:rPr>
          <w:t>Mn</w:t>
        </w:r>
        <w:r>
          <w:rPr>
            <w:lang w:eastAsia="ko-KR"/>
          </w:rPr>
          <w:t xml:space="preserve"> is </w:t>
        </w:r>
      </w:ins>
      <w:ins w:id="2023"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2024" w:author="Post_R2#116" w:date="2021-11-15T15:47:00Z"/>
        </w:rPr>
      </w:pPr>
      <w:ins w:id="2025"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2026" w:author="Post_R2#116" w:date="2021-11-15T15:47:00Z"/>
          <w:lang w:eastAsia="ko-KR"/>
        </w:rPr>
      </w:pPr>
      <w:ins w:id="2027"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2028" w:author="Post_R2#116" w:date="2021-11-15T15:55:00Z">
        <w:r>
          <w:rPr>
            <w:b/>
            <w:i/>
          </w:rPr>
          <w:t>r</w:t>
        </w:r>
      </w:ins>
      <w:ins w:id="2029" w:author="Post_R2#116" w:date="2021-11-15T15:47:00Z">
        <w:r>
          <w:t>.</w:t>
        </w:r>
      </w:ins>
    </w:p>
    <w:p w14:paraId="4E8AD7C1" w14:textId="77777777" w:rsidR="004F62EA" w:rsidRDefault="004F62EA" w:rsidP="004F62EA">
      <w:pPr>
        <w:pStyle w:val="B1"/>
        <w:rPr>
          <w:ins w:id="2030" w:author="Post_R2#116bis" w:date="2022-01-28T11:18:00Z"/>
        </w:rPr>
      </w:pPr>
      <w:ins w:id="2031"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2032" w:author="Post_R2#116bis" w:date="2022-01-28T11:18:00Z"/>
        </w:rPr>
      </w:pPr>
    </w:p>
    <w:p w14:paraId="40E9A75B" w14:textId="77777777" w:rsidR="004F62EA" w:rsidRDefault="004F62EA" w:rsidP="004F62EA">
      <w:pPr>
        <w:pStyle w:val="4"/>
        <w:rPr>
          <w:ins w:id="2033" w:author="Post_R2#116bis" w:date="2022-01-28T11:18:00Z"/>
        </w:rPr>
      </w:pPr>
      <w:ins w:id="2034" w:author="Post_R2#116bis" w:date="2022-01-28T11:18:00Z">
        <w:r>
          <w:t>5.5.4.x2</w:t>
        </w:r>
        <w:r>
          <w:tab/>
          <w:t>Event X2 (Serving L2 U2N Relay UE becomes worse than threshold)</w:t>
        </w:r>
      </w:ins>
    </w:p>
    <w:p w14:paraId="5EC62EB7" w14:textId="77777777" w:rsidR="004F62EA" w:rsidRDefault="004F62EA" w:rsidP="004F62EA">
      <w:pPr>
        <w:rPr>
          <w:ins w:id="2035" w:author="Post_R2#116bis" w:date="2022-01-28T11:18:00Z"/>
        </w:rPr>
      </w:pPr>
      <w:ins w:id="2036" w:author="Post_R2#116bis" w:date="2022-01-28T11:18:00Z">
        <w:r>
          <w:t>The UE shall:</w:t>
        </w:r>
      </w:ins>
    </w:p>
    <w:p w14:paraId="73FB0874" w14:textId="77777777" w:rsidR="004F62EA" w:rsidRDefault="004F62EA" w:rsidP="004F62EA">
      <w:pPr>
        <w:pStyle w:val="B1"/>
        <w:rPr>
          <w:ins w:id="2037" w:author="Post_R2#116bis" w:date="2022-01-28T11:18:00Z"/>
        </w:rPr>
      </w:pPr>
      <w:ins w:id="2038"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2039" w:author="Post_R2#116bis" w:date="2022-01-28T11:18:00Z"/>
        </w:rPr>
      </w:pPr>
      <w:ins w:id="2040"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2041" w:author="Post_R2#116bis" w:date="2022-01-28T11:18:00Z"/>
        </w:rPr>
      </w:pPr>
      <w:ins w:id="2042"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2043" w:author="Post_R2#116bis" w:date="2022-01-28T11:18:00Z"/>
          <w:i/>
          <w:iCs/>
        </w:rPr>
      </w:pPr>
      <w:ins w:id="2044" w:author="Post_R2#116bis" w:date="2022-01-28T11:18:00Z">
        <w:r>
          <w:rPr>
            <w:i/>
            <w:iCs/>
          </w:rPr>
          <w:t>Mr + Hys &lt; Thresh</w:t>
        </w:r>
      </w:ins>
    </w:p>
    <w:p w14:paraId="60C9A0E2" w14:textId="77777777" w:rsidR="004F62EA" w:rsidRDefault="004F62EA" w:rsidP="004F62EA">
      <w:pPr>
        <w:rPr>
          <w:ins w:id="2045" w:author="Post_R2#116bis" w:date="2022-01-28T11:18:00Z"/>
        </w:rPr>
      </w:pPr>
      <w:ins w:id="2046"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2047" w:author="Post_R2#116bis" w:date="2022-01-28T11:18:00Z"/>
          <w:i/>
          <w:iCs/>
        </w:rPr>
      </w:pPr>
      <w:ins w:id="2048" w:author="Post_R2#116bis" w:date="2022-01-28T11:18:00Z">
        <w:r>
          <w:rPr>
            <w:i/>
            <w:iCs/>
          </w:rPr>
          <w:t>Mr – Hys &gt; Thresh</w:t>
        </w:r>
      </w:ins>
    </w:p>
    <w:p w14:paraId="26292E8C" w14:textId="77777777" w:rsidR="004F62EA" w:rsidRDefault="004F62EA" w:rsidP="004F62EA">
      <w:pPr>
        <w:rPr>
          <w:ins w:id="2049" w:author="Post_R2#116bis" w:date="2022-01-28T11:18:00Z"/>
        </w:rPr>
      </w:pPr>
      <w:ins w:id="2050" w:author="Post_R2#116bis" w:date="2022-01-28T11:18:00Z">
        <w:r>
          <w:t>The variables in the formula are defined as follows:</w:t>
        </w:r>
      </w:ins>
    </w:p>
    <w:p w14:paraId="14EB8AB4" w14:textId="77777777" w:rsidR="004F62EA" w:rsidRDefault="004F62EA" w:rsidP="004F62EA">
      <w:pPr>
        <w:pStyle w:val="B1"/>
        <w:rPr>
          <w:ins w:id="2051" w:author="Post_R2#116bis" w:date="2022-01-28T11:18:00Z"/>
        </w:rPr>
      </w:pPr>
      <w:ins w:id="2052"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2053" w:author="Post_R2#116bis" w:date="2022-01-28T11:18:00Z"/>
        </w:rPr>
      </w:pPr>
      <w:ins w:id="2054"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2055" w:author="Post_R2#116bis" w:date="2022-01-28T11:18:00Z"/>
        </w:rPr>
      </w:pPr>
      <w:ins w:id="2056" w:author="Post_R2#116bis" w:date="2022-01-28T11:18:00Z">
        <w:r>
          <w:rPr>
            <w:b/>
            <w:i/>
            <w:lang w:eastAsia="zh-CN"/>
          </w:rPr>
          <w:lastRenderedPageBreak/>
          <w:t>Thresh</w:t>
        </w:r>
        <w:r>
          <w:rPr>
            <w:lang w:eastAsia="zh-CN"/>
          </w:rPr>
          <w:t xml:space="preserve"> is the threshold parameter for this event </w:t>
        </w:r>
        <w:r>
          <w:t xml:space="preserve">(i.e. </w:t>
        </w:r>
        <w:r>
          <w:rPr>
            <w:i/>
          </w:rPr>
          <w:t>x2-Threshold</w:t>
        </w:r>
      </w:ins>
      <w:ins w:id="2057" w:author="Post_R2#116bis" w:date="2022-01-28T18:34:00Z">
        <w:r>
          <w:rPr>
            <w:i/>
          </w:rPr>
          <w:t>-Relay</w:t>
        </w:r>
      </w:ins>
      <w:ins w:id="2058"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2059" w:author="Post_R2#116bis" w:date="2022-01-28T11:18:00Z"/>
        </w:rPr>
      </w:pPr>
      <w:ins w:id="2060"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2061" w:author="Post_R2#116bis" w:date="2022-01-28T11:18:00Z"/>
        </w:rPr>
      </w:pPr>
      <w:ins w:id="2062"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2063"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2064" w:author="Post_R2#116" w:date="2021-11-19T11:48:00Z"/>
        </w:rPr>
      </w:pPr>
      <w:ins w:id="2065" w:author="Post_R2#116" w:date="2021-11-19T11:48:00Z">
        <w:r>
          <w:t>5.5.4.x</w:t>
        </w:r>
      </w:ins>
      <w:ins w:id="2066" w:author="Post_R2#116bis" w:date="2022-01-28T11:18:00Z">
        <w:r>
          <w:t>3</w:t>
        </w:r>
      </w:ins>
      <w:ins w:id="2067" w:author="Post_R2#116" w:date="2021-11-19T11:48:00Z">
        <w:r>
          <w:tab/>
          <w:t>Event Y1 (PCell becomes worse than threshold1 and candidate L2 U2N Relay UE becomes better than threshold2)</w:t>
        </w:r>
      </w:ins>
    </w:p>
    <w:p w14:paraId="2A04A0F7" w14:textId="77777777" w:rsidR="004F62EA" w:rsidRDefault="004F62EA" w:rsidP="004F62EA">
      <w:pPr>
        <w:rPr>
          <w:ins w:id="2068" w:author="Post_R2#116" w:date="2021-11-19T11:48:00Z"/>
        </w:rPr>
      </w:pPr>
      <w:ins w:id="2069" w:author="Post_R2#116" w:date="2021-11-19T11:48:00Z">
        <w:r>
          <w:t>The UE shall:</w:t>
        </w:r>
      </w:ins>
    </w:p>
    <w:p w14:paraId="0E9FE78B" w14:textId="77777777" w:rsidR="004F62EA" w:rsidRDefault="004F62EA" w:rsidP="004F62EA">
      <w:pPr>
        <w:pStyle w:val="B1"/>
        <w:rPr>
          <w:ins w:id="2070" w:author="Post_R2#116" w:date="2021-11-19T11:48:00Z"/>
        </w:rPr>
      </w:pPr>
      <w:ins w:id="2071"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2072" w:author="Post_R2#116" w:date="2021-11-19T11:48:00Z"/>
        </w:rPr>
      </w:pPr>
      <w:ins w:id="2073"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2074" w:author="Post_R2#116" w:date="2021-11-19T11:48:00Z"/>
        </w:rPr>
      </w:pPr>
      <w:ins w:id="2075" w:author="Post_R2#116" w:date="2021-11-19T11:48:00Z">
        <w:r>
          <w:rPr>
            <w:lang w:eastAsia="ko-KR"/>
          </w:rPr>
          <w:t>Inequality</w:t>
        </w:r>
        <w:r>
          <w:t xml:space="preserve"> Y1-1 (Entering condition 1)</w:t>
        </w:r>
      </w:ins>
    </w:p>
    <w:p w14:paraId="2B1923D7" w14:textId="77777777" w:rsidR="004F62EA" w:rsidRDefault="004F62EA" w:rsidP="004F62EA">
      <w:pPr>
        <w:pStyle w:val="EQ"/>
        <w:rPr>
          <w:ins w:id="2076" w:author="Post_R2#116" w:date="2021-11-19T11:48:00Z"/>
          <w:i/>
          <w:iCs/>
        </w:rPr>
      </w:pPr>
      <w:ins w:id="2077" w:author="Post_R2#116" w:date="2021-11-19T11:48:00Z">
        <w:r>
          <w:rPr>
            <w:i/>
            <w:iCs/>
          </w:rPr>
          <w:t>Mp + Hys &lt; Thresh1</w:t>
        </w:r>
      </w:ins>
    </w:p>
    <w:p w14:paraId="7E80BA68" w14:textId="77777777" w:rsidR="004F62EA" w:rsidRDefault="004F62EA" w:rsidP="004F62EA">
      <w:pPr>
        <w:rPr>
          <w:ins w:id="2078" w:author="Post_R2#116" w:date="2021-11-19T11:48:00Z"/>
        </w:rPr>
      </w:pPr>
      <w:ins w:id="2079" w:author="Post_R2#116" w:date="2021-11-19T11:48:00Z">
        <w:r>
          <w:rPr>
            <w:lang w:eastAsia="ko-KR"/>
          </w:rPr>
          <w:t>Inequality</w:t>
        </w:r>
        <w:r>
          <w:t xml:space="preserve"> Y1-2 (Entering condition 2)</w:t>
        </w:r>
      </w:ins>
    </w:p>
    <w:p w14:paraId="2B7C16AD" w14:textId="77777777" w:rsidR="004F62EA" w:rsidRDefault="004F62EA" w:rsidP="004F62EA">
      <w:pPr>
        <w:pStyle w:val="EQ"/>
        <w:rPr>
          <w:ins w:id="2080" w:author="Post_R2#116" w:date="2021-11-19T11:48:00Z"/>
          <w:i/>
          <w:iCs/>
        </w:rPr>
      </w:pPr>
      <w:ins w:id="2081" w:author="Post_R2#116" w:date="2021-11-19T11:48:00Z">
        <w:r>
          <w:rPr>
            <w:i/>
            <w:iCs/>
          </w:rPr>
          <w:t>Mr– Hys &gt; Thresh2</w:t>
        </w:r>
      </w:ins>
    </w:p>
    <w:p w14:paraId="527EBE18" w14:textId="77777777" w:rsidR="004F62EA" w:rsidRDefault="004F62EA" w:rsidP="004F62EA">
      <w:pPr>
        <w:rPr>
          <w:ins w:id="2082" w:author="Post_R2#116" w:date="2021-11-19T11:48:00Z"/>
        </w:rPr>
      </w:pPr>
      <w:ins w:id="2083" w:author="Post_R2#116" w:date="2021-11-19T11:48:00Z">
        <w:r>
          <w:rPr>
            <w:lang w:eastAsia="ko-KR"/>
          </w:rPr>
          <w:t>Inequality</w:t>
        </w:r>
        <w:r>
          <w:t xml:space="preserve"> Y1-3 (Leaving condition 1)</w:t>
        </w:r>
      </w:ins>
    </w:p>
    <w:p w14:paraId="634F70FD" w14:textId="77777777" w:rsidR="004F62EA" w:rsidRDefault="004F62EA" w:rsidP="004F62EA">
      <w:pPr>
        <w:pStyle w:val="EQ"/>
        <w:rPr>
          <w:ins w:id="2084" w:author="Post_R2#116" w:date="2021-11-19T11:48:00Z"/>
          <w:i/>
          <w:iCs/>
        </w:rPr>
      </w:pPr>
      <w:ins w:id="2085" w:author="Post_R2#116" w:date="2021-11-19T11:48:00Z">
        <w:r>
          <w:rPr>
            <w:i/>
            <w:iCs/>
          </w:rPr>
          <w:t>Mp – Hys &gt; Thresh1</w:t>
        </w:r>
      </w:ins>
    </w:p>
    <w:p w14:paraId="79AE84AE" w14:textId="77777777" w:rsidR="004F62EA" w:rsidRDefault="004F62EA" w:rsidP="004F62EA">
      <w:pPr>
        <w:rPr>
          <w:ins w:id="2086" w:author="Post_R2#116" w:date="2021-11-19T11:48:00Z"/>
        </w:rPr>
      </w:pPr>
      <w:ins w:id="2087" w:author="Post_R2#116" w:date="2021-11-19T11:48:00Z">
        <w:r>
          <w:rPr>
            <w:lang w:eastAsia="ko-KR"/>
          </w:rPr>
          <w:t>Inequality</w:t>
        </w:r>
        <w:r>
          <w:t xml:space="preserve"> Y1-4 (Leaving condition 2)</w:t>
        </w:r>
      </w:ins>
    </w:p>
    <w:p w14:paraId="37250132" w14:textId="77777777" w:rsidR="004F62EA" w:rsidRDefault="004F62EA" w:rsidP="004F62EA">
      <w:pPr>
        <w:rPr>
          <w:ins w:id="2088" w:author="Post_R2#116" w:date="2021-11-19T11:48:00Z"/>
          <w:i/>
          <w:iCs/>
        </w:rPr>
      </w:pPr>
      <w:ins w:id="2089" w:author="Post_R2#116" w:date="2021-11-19T11:48:00Z">
        <w:r>
          <w:rPr>
            <w:i/>
            <w:iCs/>
          </w:rPr>
          <w:t>Mr + Hys &lt; Thresh2</w:t>
        </w:r>
      </w:ins>
    </w:p>
    <w:p w14:paraId="21ABA9EA" w14:textId="77777777" w:rsidR="004F62EA" w:rsidRDefault="004F62EA" w:rsidP="004F62EA">
      <w:pPr>
        <w:rPr>
          <w:ins w:id="2090" w:author="Post_R2#116" w:date="2021-11-19T11:48:00Z"/>
        </w:rPr>
      </w:pPr>
      <w:ins w:id="2091" w:author="Post_R2#116" w:date="2021-11-19T11:48:00Z">
        <w:r>
          <w:t>The variables in the formula are defined as follows:</w:t>
        </w:r>
      </w:ins>
    </w:p>
    <w:p w14:paraId="51A24C2D" w14:textId="77777777" w:rsidR="004F62EA" w:rsidRDefault="004F62EA" w:rsidP="004F62EA">
      <w:pPr>
        <w:pStyle w:val="B1"/>
        <w:rPr>
          <w:ins w:id="2092" w:author="Post_R2#116" w:date="2021-11-19T11:48:00Z"/>
        </w:rPr>
      </w:pPr>
      <w:ins w:id="2093"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2094" w:author="Post_R2#116" w:date="2021-11-19T11:48:00Z"/>
          <w:lang w:eastAsia="zh-CN"/>
        </w:rPr>
      </w:pPr>
      <w:ins w:id="2095"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2096" w:author="Post_R2#116" w:date="2021-11-19T11:48:00Z"/>
        </w:rPr>
      </w:pPr>
      <w:ins w:id="2097"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2098" w:author="Post_R2#116" w:date="2021-11-19T11:48:00Z"/>
        </w:rPr>
      </w:pPr>
      <w:ins w:id="2099"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2100" w:author="Post_R2#116" w:date="2021-11-19T11:48:00Z"/>
          <w:lang w:eastAsia="zh-CN"/>
        </w:rPr>
      </w:pPr>
      <w:ins w:id="2101"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2102" w:author="Post_R2#116" w:date="2021-11-19T20:26:00Z">
        <w:r>
          <w:rPr>
            <w:i/>
            <w:lang w:eastAsia="zh-CN"/>
          </w:rPr>
          <w:t>-</w:t>
        </w:r>
      </w:ins>
      <w:ins w:id="2103"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2104" w:author="Post_R2#116" w:date="2021-11-19T11:48:00Z"/>
        </w:rPr>
      </w:pPr>
      <w:ins w:id="2105"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2106" w:author="Post_R2#116" w:date="2021-11-19T11:48:00Z"/>
        </w:rPr>
      </w:pPr>
      <w:ins w:id="2107"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2108" w:author="Post_R2#116" w:date="2021-11-19T11:48:00Z"/>
        </w:rPr>
      </w:pPr>
      <w:ins w:id="2109"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2110" w:author="Post_R2#116" w:date="2021-11-19T11:48:00Z"/>
          <w:lang w:eastAsia="ko-KR"/>
        </w:rPr>
      </w:pPr>
      <w:ins w:id="2111"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2112"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2113" w:author="Post_R2#116bis" w:date="2022-01-28T11:19:00Z"/>
        </w:rPr>
      </w:pPr>
      <w:ins w:id="2114" w:author="Post_R2#116bis" w:date="2022-01-28T11:19:00Z">
        <w:r>
          <w:t>5.5.4.x4</w:t>
        </w:r>
        <w:r>
          <w:tab/>
          <w:t>Event Y2 (Candidate L2 U2N Relay UE becomes better than threshold)</w:t>
        </w:r>
      </w:ins>
    </w:p>
    <w:p w14:paraId="7BAFF7B3" w14:textId="77777777" w:rsidR="004F62EA" w:rsidRDefault="004F62EA" w:rsidP="004F62EA">
      <w:pPr>
        <w:rPr>
          <w:ins w:id="2115" w:author="Post_R2#116bis" w:date="2022-01-28T11:19:00Z"/>
        </w:rPr>
      </w:pPr>
      <w:ins w:id="2116" w:author="Post_R2#116bis" w:date="2022-01-28T11:19:00Z">
        <w:r>
          <w:t>The UE shall:</w:t>
        </w:r>
      </w:ins>
    </w:p>
    <w:p w14:paraId="28BE91C1" w14:textId="77777777" w:rsidR="004F62EA" w:rsidRDefault="004F62EA" w:rsidP="004F62EA">
      <w:pPr>
        <w:pStyle w:val="B1"/>
        <w:rPr>
          <w:ins w:id="2117" w:author="Post_R2#116bis" w:date="2022-01-28T11:19:00Z"/>
        </w:rPr>
      </w:pPr>
      <w:ins w:id="2118"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2119" w:author="Post_R2#116bis" w:date="2022-01-28T11:19:00Z"/>
        </w:rPr>
      </w:pPr>
      <w:ins w:id="2120"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2121" w:author="Post_R2#116bis" w:date="2022-01-28T11:19:00Z"/>
        </w:rPr>
      </w:pPr>
      <w:ins w:id="2122" w:author="Post_R2#116bis" w:date="2022-01-28T11:19:00Z">
        <w:r>
          <w:rPr>
            <w:lang w:eastAsia="ko-KR"/>
          </w:rPr>
          <w:lastRenderedPageBreak/>
          <w:t>Inequality</w:t>
        </w:r>
        <w:r>
          <w:t xml:space="preserve"> Y2-1 (Entering condition)</w:t>
        </w:r>
      </w:ins>
    </w:p>
    <w:p w14:paraId="7734A810" w14:textId="77777777" w:rsidR="004F62EA" w:rsidRDefault="004F62EA" w:rsidP="004F62EA">
      <w:pPr>
        <w:pStyle w:val="EQ"/>
        <w:rPr>
          <w:ins w:id="2123" w:author="Post_R2#116bis" w:date="2022-01-28T11:19:00Z"/>
          <w:i/>
          <w:iCs/>
        </w:rPr>
      </w:pPr>
      <w:ins w:id="2124" w:author="Post_R2#116bis" w:date="2022-01-28T11:19:00Z">
        <w:r>
          <w:rPr>
            <w:i/>
            <w:iCs/>
          </w:rPr>
          <w:t>Mr– Hys &gt; Thresh2</w:t>
        </w:r>
      </w:ins>
    </w:p>
    <w:p w14:paraId="3A20549D" w14:textId="77777777" w:rsidR="004F62EA" w:rsidRDefault="004F62EA" w:rsidP="004F62EA">
      <w:pPr>
        <w:rPr>
          <w:ins w:id="2125" w:author="Post_R2#116bis" w:date="2022-01-28T11:19:00Z"/>
        </w:rPr>
      </w:pPr>
      <w:ins w:id="2126" w:author="Post_R2#116bis" w:date="2022-01-28T11:19:00Z">
        <w:r>
          <w:rPr>
            <w:lang w:eastAsia="ko-KR"/>
          </w:rPr>
          <w:t>Inequality</w:t>
        </w:r>
        <w:r>
          <w:t xml:space="preserve"> Y2-2 (Leaving condition)</w:t>
        </w:r>
      </w:ins>
    </w:p>
    <w:p w14:paraId="055AECF8" w14:textId="77777777" w:rsidR="004F62EA" w:rsidRDefault="004F62EA" w:rsidP="004F62EA">
      <w:pPr>
        <w:rPr>
          <w:ins w:id="2127" w:author="Post_R2#116bis" w:date="2022-01-28T11:19:00Z"/>
          <w:i/>
          <w:iCs/>
        </w:rPr>
      </w:pPr>
      <w:ins w:id="2128" w:author="Post_R2#116bis" w:date="2022-01-28T11:19:00Z">
        <w:r>
          <w:rPr>
            <w:i/>
            <w:iCs/>
          </w:rPr>
          <w:t>Mr + Hys &lt; Thresh2</w:t>
        </w:r>
      </w:ins>
    </w:p>
    <w:p w14:paraId="0C41A915" w14:textId="77777777" w:rsidR="004F62EA" w:rsidRDefault="004F62EA" w:rsidP="004F62EA">
      <w:pPr>
        <w:rPr>
          <w:ins w:id="2129" w:author="Post_R2#116bis" w:date="2022-01-28T11:19:00Z"/>
        </w:rPr>
      </w:pPr>
      <w:ins w:id="2130" w:author="Post_R2#116bis" w:date="2022-01-28T11:19:00Z">
        <w:r>
          <w:t>The variables in the formula are defined as follows:</w:t>
        </w:r>
      </w:ins>
    </w:p>
    <w:p w14:paraId="4E004CF1" w14:textId="77777777" w:rsidR="004F62EA" w:rsidRDefault="004F62EA" w:rsidP="004F62EA">
      <w:pPr>
        <w:pStyle w:val="B1"/>
        <w:rPr>
          <w:ins w:id="2131" w:author="Post_R2#116bis" w:date="2022-01-28T11:19:00Z"/>
          <w:lang w:eastAsia="zh-CN"/>
        </w:rPr>
      </w:pPr>
      <w:ins w:id="2132"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2133" w:author="Post_R2#116bis" w:date="2022-01-28T11:19:00Z"/>
        </w:rPr>
      </w:pPr>
      <w:ins w:id="2134"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2135" w:author="Post_R2#116bis" w:date="2022-01-28T11:19:00Z"/>
        </w:rPr>
      </w:pPr>
      <w:ins w:id="2136" w:author="Post_R2#116bis" w:date="2022-01-28T11:19:00Z">
        <w:r>
          <w:rPr>
            <w:b/>
            <w:i/>
            <w:lang w:eastAsia="zh-CN"/>
          </w:rPr>
          <w:t>Thresh</w:t>
        </w:r>
        <w:r>
          <w:rPr>
            <w:lang w:eastAsia="zh-CN"/>
          </w:rPr>
          <w:t xml:space="preserve"> is the threshold parameter for this event (i.e. </w:t>
        </w:r>
        <w:r>
          <w:rPr>
            <w:i/>
            <w:lang w:eastAsia="zh-CN"/>
          </w:rPr>
          <w:t>y2-Threshold</w:t>
        </w:r>
      </w:ins>
      <w:ins w:id="2137" w:author="Post_R2#116bis" w:date="2022-01-28T18:35:00Z">
        <w:r>
          <w:rPr>
            <w:i/>
            <w:lang w:eastAsia="zh-CN"/>
          </w:rPr>
          <w:t>-Relay</w:t>
        </w:r>
      </w:ins>
      <w:ins w:id="2138"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2139" w:author="Post_R2#116bis" w:date="2022-01-28T11:19:00Z"/>
        </w:rPr>
      </w:pPr>
      <w:ins w:id="2140"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2141" w:author="Post_R2#116bis" w:date="2022-01-28T11:19:00Z"/>
        </w:rPr>
      </w:pPr>
      <w:ins w:id="2142"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2143" w:author="Post_R2#116bis" w:date="2022-01-28T11:19:00Z"/>
        </w:rPr>
      </w:pPr>
      <w:ins w:id="2144"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t>5.5.5</w:t>
      </w:r>
      <w:r w:rsidRPr="00D27132">
        <w:tab/>
        <w:t>Measurement reporting</w:t>
      </w:r>
      <w:bookmarkEnd w:id="1924"/>
      <w:bookmarkEnd w:id="1925"/>
    </w:p>
    <w:p w14:paraId="56F85F42" w14:textId="77777777" w:rsidR="00394471" w:rsidRPr="00D27132" w:rsidRDefault="00394471" w:rsidP="00394471">
      <w:pPr>
        <w:pStyle w:val="4"/>
      </w:pPr>
      <w:bookmarkStart w:id="2145" w:name="_Toc60776901"/>
      <w:bookmarkStart w:id="2146" w:name="_Toc90650773"/>
      <w:r w:rsidRPr="00D27132">
        <w:t>5.5.5.1</w:t>
      </w:r>
      <w:r w:rsidRPr="00D27132">
        <w:tab/>
        <w:t>General</w:t>
      </w:r>
      <w:bookmarkEnd w:id="2145"/>
      <w:bookmarkEnd w:id="2146"/>
    </w:p>
    <w:p w14:paraId="116B4C95" w14:textId="77777777" w:rsidR="00394471" w:rsidRPr="00D27132" w:rsidRDefault="0008772B" w:rsidP="00394471">
      <w:pPr>
        <w:pStyle w:val="TH"/>
      </w:pPr>
      <w:r w:rsidRPr="00D27132">
        <w:rPr>
          <w:noProof/>
        </w:rPr>
        <w:object w:dxaOrig="3450" w:dyaOrig="1605" w14:anchorId="1626B0F3">
          <v:shape id="_x0000_i1051" type="#_x0000_t75" alt="" style="width:172.45pt;height:80.35pt;mso-width-percent:0;mso-height-percent:0;mso-width-percent:0;mso-height-percent:0" o:ole="">
            <v:imagedata r:id="rId67" o:title=""/>
          </v:shape>
          <o:OLEObject Type="Embed" ProgID="Mscgen.Chart" ShapeID="_x0000_i1051" DrawAspect="Content" ObjectID="_1708416834"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lastRenderedPageBreak/>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lastRenderedPageBreak/>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2147" w:author="Post_R2#116" w:date="2021-11-15T16:41:00Z"/>
          <w:rFonts w:eastAsia="MS PGothic"/>
          <w:i/>
          <w:iCs/>
          <w:lang w:eastAsia="en-US"/>
        </w:rPr>
      </w:pPr>
      <w:ins w:id="2148"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2149" w:author="Post_R2#116" w:date="2021-11-19T11:49:00Z">
        <w:r w:rsidRPr="004F62EA">
          <w:rPr>
            <w:rFonts w:eastAsia="宋体"/>
            <w:lang w:eastAsia="en-US"/>
          </w:rPr>
          <w:t>is connected</w:t>
        </w:r>
      </w:ins>
      <w:ins w:id="2150"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2151" w:author="Post_R2#116" w:date="2021-11-15T16:41:00Z"/>
          <w:lang w:eastAsia="en-US"/>
        </w:rPr>
      </w:pPr>
      <w:ins w:id="2152"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2153" w:author="Post_R2#116" w:date="2021-11-19T20:27:00Z">
        <w:r w:rsidRPr="004F62EA">
          <w:rPr>
            <w:rFonts w:eastAsia="宋体"/>
            <w:i/>
            <w:lang w:eastAsia="en-US"/>
          </w:rPr>
          <w:t>sl-M</w:t>
        </w:r>
      </w:ins>
      <w:ins w:id="2154"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2155" w:author="Post_R2#116" w:date="2021-11-15T16:41:00Z"/>
          <w:rFonts w:eastAsia="宋体"/>
          <w:lang w:eastAsia="en-US"/>
        </w:rPr>
      </w:pPr>
      <w:ins w:id="2156"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2157" w:author="Post_R2#116bis" w:date="2022-01-28T18:35:00Z">
        <w:r w:rsidRPr="004F62EA">
          <w:rPr>
            <w:rFonts w:eastAsia="宋体"/>
            <w:i/>
            <w:lang w:eastAsia="en-US"/>
          </w:rPr>
          <w:t>sl-M</w:t>
        </w:r>
      </w:ins>
      <w:ins w:id="2158"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2159"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2160" w:author="Post_R2#116" w:date="2021-11-19T11:49:00Z"/>
          <w:lang w:eastAsia="zh-CN"/>
        </w:rPr>
      </w:pPr>
      <w:ins w:id="2161"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2162" w:author="Post_R2#116" w:date="2021-11-19T11:49:00Z"/>
        </w:rPr>
      </w:pPr>
      <w:ins w:id="2163" w:author="Post_R2#116" w:date="2021-11-19T11:49:00Z">
        <w:r>
          <w:t>4&gt;</w:t>
        </w:r>
        <w:r>
          <w:tab/>
          <w:t xml:space="preserve">set the </w:t>
        </w:r>
      </w:ins>
      <w:ins w:id="2164" w:author="Post_R2#116" w:date="2021-11-19T20:28:00Z">
        <w:r w:rsidRPr="002D494F">
          <w:rPr>
            <w:i/>
          </w:rPr>
          <w:t>sl-M</w:t>
        </w:r>
      </w:ins>
      <w:ins w:id="2165" w:author="Post_R2#116" w:date="2021-11-19T11:49:00Z">
        <w:r>
          <w:rPr>
            <w:i/>
          </w:rPr>
          <w:t>easResult</w:t>
        </w:r>
      </w:ins>
      <w:ins w:id="2166" w:author="Post_R2#116" w:date="2021-11-19T20:29:00Z">
        <w:r>
          <w:rPr>
            <w:i/>
          </w:rPr>
          <w:t>CandRelay</w:t>
        </w:r>
      </w:ins>
      <w:ins w:id="2167"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2168" w:author="Post_R2#116" w:date="2021-11-19T11:49:00Z"/>
        </w:rPr>
      </w:pPr>
      <w:ins w:id="2169"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2170" w:author="Post_R2#116" w:date="2021-11-19T11:49:00Z"/>
        </w:rPr>
      </w:pPr>
      <w:ins w:id="2171" w:author="Post_R2#116" w:date="2021-11-19T11:49: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2172" w:author="Post_R2#116" w:date="2021-11-19T11:49:00Z"/>
        </w:rPr>
      </w:pPr>
      <w:ins w:id="2173" w:author="Post_R2#116" w:date="2021-11-19T11:49:00Z">
        <w:r>
          <w:t>5&gt;</w:t>
        </w:r>
        <w:r>
          <w:tab/>
          <w:t>else:</w:t>
        </w:r>
      </w:ins>
    </w:p>
    <w:p w14:paraId="2C692E56" w14:textId="77777777" w:rsidR="004F62EA" w:rsidRDefault="004F62EA" w:rsidP="004F62EA">
      <w:pPr>
        <w:pStyle w:val="B6"/>
        <w:rPr>
          <w:ins w:id="2174" w:author="Post_R2#116" w:date="2021-11-19T11:49:00Z"/>
        </w:rPr>
      </w:pPr>
      <w:ins w:id="2175"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2176" w:author="Post_R2#116" w:date="2021-11-19T11:49:00Z"/>
          <w:lang w:eastAsia="zh-CN"/>
        </w:rPr>
      </w:pPr>
      <w:ins w:id="2177"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2178" w:author="Post_R2#116" w:date="2021-11-19T11:50:00Z">
          <w:pPr>
            <w:pStyle w:val="B3"/>
          </w:pPr>
        </w:pPrChange>
      </w:pPr>
      <w:del w:id="2179" w:author="Post_R2#116" w:date="2021-11-19T11:50:00Z">
        <w:r w:rsidDel="007B3D61">
          <w:delText>3</w:delText>
        </w:r>
      </w:del>
      <w:ins w:id="2180"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2181" w:author="Post_R2#116" w:date="2021-11-19T11:50:00Z">
          <w:pPr>
            <w:pStyle w:val="B4"/>
          </w:pPr>
        </w:pPrChange>
      </w:pPr>
      <w:del w:id="2182" w:author="Post_R2#116" w:date="2021-11-19T11:50:00Z">
        <w:r w:rsidDel="007B3D61">
          <w:delText>4</w:delText>
        </w:r>
      </w:del>
      <w:ins w:id="2183"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2184" w:author="Post_R2#116" w:date="2021-11-19T11:51:00Z">
          <w:pPr>
            <w:pStyle w:val="B5"/>
          </w:pPr>
        </w:pPrChange>
      </w:pPr>
      <w:del w:id="2185" w:author="Post_R2#116" w:date="2021-11-19T11:50:00Z">
        <w:r w:rsidDel="007B3D61">
          <w:delText>5</w:delText>
        </w:r>
      </w:del>
      <w:ins w:id="2186"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2187" w:author="Post_R2#116" w:date="2021-11-19T11:51:00Z">
          <w:pPr>
            <w:pStyle w:val="B4"/>
          </w:pPr>
        </w:pPrChange>
      </w:pPr>
      <w:del w:id="2188" w:author="Post_R2#116" w:date="2021-11-19T11:50:00Z">
        <w:r w:rsidDel="007B3D61">
          <w:delText>4</w:delText>
        </w:r>
      </w:del>
      <w:ins w:id="2189" w:author="Post_R2#116" w:date="2021-11-19T11:50:00Z">
        <w:r>
          <w:t>5</w:t>
        </w:r>
      </w:ins>
      <w:r>
        <w:t>&gt;</w:t>
      </w:r>
      <w:r>
        <w:tab/>
        <w:t>else:</w:t>
      </w:r>
    </w:p>
    <w:p w14:paraId="5872ABDA" w14:textId="77777777" w:rsidR="004F62EA" w:rsidRDefault="004F62EA">
      <w:pPr>
        <w:pStyle w:val="B3"/>
        <w:pPrChange w:id="2190" w:author="Post_R2#116bis" w:date="2022-01-28T11:23:00Z">
          <w:pPr>
            <w:pStyle w:val="B5"/>
          </w:pPr>
        </w:pPrChange>
      </w:pPr>
      <w:del w:id="2191" w:author="Post_R2#116" w:date="2021-11-19T11:50:00Z">
        <w:r w:rsidDel="007B3D61">
          <w:delText>5</w:delText>
        </w:r>
      </w:del>
      <w:ins w:id="2192"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193" w:author="Post_R2#116" w:date="2021-11-15T16:20:00Z"/>
        </w:rPr>
        <w:pPrChange w:id="2194" w:author="Post_R2#116bis" w:date="2022-01-28T11:23:00Z">
          <w:pPr>
            <w:pStyle w:val="B4"/>
          </w:pPr>
        </w:pPrChange>
      </w:pPr>
      <w:del w:id="2195" w:author="Post_R2#116bis" w:date="2022-01-28T11:21:00Z">
        <w:r w:rsidDel="005A222F">
          <w:delText>4</w:delText>
        </w:r>
      </w:del>
      <w:ins w:id="2196"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2197" w:author="Post_R2#116bis" w:date="2022-01-28T11:23:00Z">
          <w:pPr>
            <w:pStyle w:val="B4"/>
          </w:pPr>
        </w:pPrChange>
      </w:pPr>
      <w:ins w:id="2198" w:author="Post_R2#116" w:date="2021-11-15T16:20:00Z">
        <w:del w:id="2199" w:author="Post_R2#116bis" w:date="2022-01-28T11:21:00Z">
          <w:r w:rsidDel="005A222F">
            <w:delText>4</w:delText>
          </w:r>
        </w:del>
      </w:ins>
      <w:ins w:id="2200" w:author="Post_R2#116bis" w:date="2022-01-28T11:22:00Z">
        <w:r>
          <w:t>3</w:t>
        </w:r>
      </w:ins>
      <w:ins w:id="2201" w:author="Post_R2#116" w:date="2021-11-15T16:20:00Z">
        <w:r>
          <w:t>&gt;</w:t>
        </w:r>
        <w:r>
          <w:tab/>
          <w:t xml:space="preserve">for each </w:t>
        </w:r>
      </w:ins>
      <w:ins w:id="2202" w:author="Post_R2#116" w:date="2021-11-15T16:21:00Z">
        <w:r>
          <w:t>L2 U2N Relay UE</w:t>
        </w:r>
      </w:ins>
      <w:ins w:id="2203" w:author="Post_R2#116" w:date="2021-11-15T16:20:00Z">
        <w:r>
          <w:t xml:space="preserve"> that is included in the </w:t>
        </w:r>
      </w:ins>
      <w:ins w:id="2204" w:author="Post_R2#116" w:date="2021-11-19T20:30:00Z">
        <w:r w:rsidRPr="002D494F">
          <w:rPr>
            <w:i/>
          </w:rPr>
          <w:t>sl-MeasResultsCandRelay</w:t>
        </w:r>
      </w:ins>
      <w:ins w:id="2205" w:author="Post_R2#116" w:date="2021-11-15T16:20:00Z">
        <w:r>
          <w:t xml:space="preserve">, include the </w:t>
        </w:r>
      </w:ins>
      <w:ins w:id="2206" w:author="Post_R2#116" w:date="2021-11-19T20:32:00Z">
        <w:r w:rsidRPr="002D494F">
          <w:rPr>
            <w:i/>
          </w:rPr>
          <w:t>sl-RelayUEIdentity</w:t>
        </w:r>
      </w:ins>
      <w:ins w:id="2207" w:author="Post_R2#116" w:date="2021-11-15T16:20:00Z">
        <w:r>
          <w:t>;</w:t>
        </w:r>
      </w:ins>
    </w:p>
    <w:p w14:paraId="6CDA9FC3" w14:textId="77777777" w:rsidR="004F62EA" w:rsidRDefault="004F62EA">
      <w:pPr>
        <w:pStyle w:val="B3"/>
        <w:pPrChange w:id="2208" w:author="Post_R2#116bis" w:date="2022-01-28T11:23:00Z">
          <w:pPr>
            <w:pStyle w:val="B4"/>
          </w:pPr>
        </w:pPrChange>
      </w:pPr>
      <w:del w:id="2209" w:author="Post_R2#116bis" w:date="2022-01-28T11:21:00Z">
        <w:r w:rsidDel="005A222F">
          <w:delText>4</w:delText>
        </w:r>
      </w:del>
      <w:ins w:id="2210"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211" w:author="Post_R2#116bis" w:date="2022-01-28T11:23:00Z">
          <w:pPr>
            <w:pStyle w:val="B5"/>
          </w:pPr>
        </w:pPrChange>
      </w:pPr>
      <w:del w:id="2212" w:author="Post_R2#116bis" w:date="2022-01-28T11:21:00Z">
        <w:r w:rsidDel="005A222F">
          <w:delText>5</w:delText>
        </w:r>
      </w:del>
      <w:ins w:id="2213" w:author="Post_R2#116bis" w:date="2022-01-28T11:21:00Z">
        <w:r>
          <w:t>4</w:t>
        </w:r>
      </w:ins>
      <w:r>
        <w:t>&gt;</w:t>
      </w:r>
      <w:r>
        <w:tab/>
        <w:t>for each included cell</w:t>
      </w:r>
      <w:ins w:id="2214"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215" w:author="Post_R2#116bis" w:date="2022-01-28T11:23:00Z">
          <w:pPr>
            <w:pStyle w:val="B6"/>
          </w:pPr>
        </w:pPrChange>
      </w:pPr>
      <w:del w:id="2216" w:author="Post_R2#116bis" w:date="2022-01-28T11:21:00Z">
        <w:r w:rsidDel="005A222F">
          <w:delText>6</w:delText>
        </w:r>
      </w:del>
      <w:ins w:id="2217"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218" w:author="Post_R2#116bis" w:date="2022-01-28T11:23:00Z">
          <w:pPr>
            <w:pStyle w:val="B7"/>
          </w:pPr>
        </w:pPrChange>
      </w:pPr>
      <w:del w:id="2219" w:author="Post_R2#116bis" w:date="2022-01-28T11:21:00Z">
        <w:r w:rsidDel="005A222F">
          <w:delText>7</w:delText>
        </w:r>
      </w:del>
      <w:ins w:id="2220"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221" w:author="Post_R2#116bis" w:date="2022-01-28T11:23:00Z">
          <w:pPr>
            <w:pStyle w:val="B8"/>
          </w:pPr>
        </w:pPrChange>
      </w:pPr>
      <w:del w:id="2222" w:author="Post_R2#116bis" w:date="2022-01-28T11:21:00Z">
        <w:r w:rsidDel="005A222F">
          <w:delText>8</w:delText>
        </w:r>
      </w:del>
      <w:ins w:id="2223"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224" w:author="Post_R2#116bis" w:date="2022-01-28T11:23:00Z">
          <w:pPr>
            <w:pStyle w:val="B8"/>
          </w:pPr>
        </w:pPrChange>
      </w:pPr>
      <w:del w:id="2225" w:author="Post_R2#116bis" w:date="2022-01-28T11:21:00Z">
        <w:r w:rsidDel="005A222F">
          <w:lastRenderedPageBreak/>
          <w:delText>8</w:delText>
        </w:r>
      </w:del>
      <w:ins w:id="2226"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227" w:author="Post_R2#116bis" w:date="2022-01-28T11:23:00Z">
          <w:pPr>
            <w:pStyle w:val="B7"/>
          </w:pPr>
        </w:pPrChange>
      </w:pPr>
      <w:del w:id="2228" w:author="Post_R2#116bis" w:date="2022-01-28T11:21:00Z">
        <w:r w:rsidDel="005A222F">
          <w:delText>7</w:delText>
        </w:r>
      </w:del>
      <w:ins w:id="2229"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230" w:author="Post_R2#116bis" w:date="2022-01-28T11:23:00Z">
          <w:pPr>
            <w:pStyle w:val="B8"/>
          </w:pPr>
        </w:pPrChange>
      </w:pPr>
      <w:del w:id="2231" w:author="Post_R2#116bis" w:date="2022-01-28T11:21:00Z">
        <w:r w:rsidDel="005A222F">
          <w:delText>8</w:delText>
        </w:r>
      </w:del>
      <w:ins w:id="2232"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233" w:author="Post_R2#116bis" w:date="2022-01-28T11:23:00Z">
          <w:pPr>
            <w:pStyle w:val="B8"/>
          </w:pPr>
        </w:pPrChange>
      </w:pPr>
      <w:del w:id="2234" w:author="Post_R2#116bis" w:date="2022-01-28T11:21:00Z">
        <w:r w:rsidDel="005A222F">
          <w:delText>8</w:delText>
        </w:r>
      </w:del>
      <w:ins w:id="223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236" w:author="Post_R2#116bis" w:date="2022-01-28T11:23:00Z">
          <w:pPr>
            <w:pStyle w:val="B6"/>
          </w:pPr>
        </w:pPrChange>
      </w:pPr>
      <w:del w:id="2237" w:author="Post_R2#116bis" w:date="2022-01-28T11:21:00Z">
        <w:r w:rsidDel="005A222F">
          <w:delText>6</w:delText>
        </w:r>
      </w:del>
      <w:ins w:id="2238"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239" w:author="Post_R2#116bis" w:date="2022-01-28T11:23:00Z">
          <w:pPr>
            <w:pStyle w:val="B7"/>
          </w:pPr>
        </w:pPrChange>
      </w:pPr>
      <w:del w:id="2240" w:author="Post_R2#116bis" w:date="2022-01-28T11:22:00Z">
        <w:r w:rsidDel="005A222F">
          <w:delText>7</w:delText>
        </w:r>
      </w:del>
      <w:ins w:id="2241"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242" w:author="Post_R2#116bis" w:date="2022-01-28T11:23:00Z">
          <w:pPr>
            <w:pStyle w:val="B6"/>
          </w:pPr>
        </w:pPrChange>
      </w:pPr>
      <w:del w:id="2243" w:author="Post_R2#116bis" w:date="2022-01-28T11:22:00Z">
        <w:r w:rsidDel="005A222F">
          <w:delText>6</w:delText>
        </w:r>
      </w:del>
      <w:ins w:id="2244"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245" w:author="Post_R2#116" w:date="2021-11-15T16:42:00Z"/>
        </w:rPr>
        <w:pPrChange w:id="2246" w:author="Post_R2#116bis" w:date="2022-01-28T11:23:00Z">
          <w:pPr>
            <w:pStyle w:val="B8"/>
          </w:pPr>
        </w:pPrChange>
      </w:pPr>
      <w:del w:id="2247" w:author="Post_R2#116bis" w:date="2022-01-28T11:22:00Z">
        <w:r w:rsidDel="005A222F">
          <w:delText>7</w:delText>
        </w:r>
      </w:del>
      <w:ins w:id="2248"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249" w:author="Post_R2#116" w:date="2021-11-15T16:42:00Z">
        <w:r>
          <w:t xml:space="preserve"> </w:t>
        </w:r>
      </w:ins>
    </w:p>
    <w:p w14:paraId="51E14439" w14:textId="77777777" w:rsidR="004F62EA" w:rsidRDefault="004F62EA">
      <w:pPr>
        <w:pStyle w:val="B5"/>
        <w:rPr>
          <w:ins w:id="2250" w:author="Post_R2#116" w:date="2021-11-15T16:42:00Z"/>
        </w:rPr>
        <w:pPrChange w:id="2251" w:author="Post_R2#116bis" w:date="2022-01-28T11:23:00Z">
          <w:pPr>
            <w:pStyle w:val="B6"/>
          </w:pPr>
        </w:pPrChange>
      </w:pPr>
      <w:ins w:id="2252" w:author="Post_R2#116" w:date="2021-11-15T16:42:00Z">
        <w:del w:id="2253" w:author="Post_R2#116bis" w:date="2022-01-28T11:22:00Z">
          <w:r w:rsidDel="005A222F">
            <w:delText>6</w:delText>
          </w:r>
        </w:del>
      </w:ins>
      <w:ins w:id="2254" w:author="Post_R2#116bis" w:date="2022-01-28T11:22:00Z">
        <w:r>
          <w:t>5</w:t>
        </w:r>
      </w:ins>
      <w:ins w:id="2255"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256" w:author="Post_R2#116bis" w:date="2022-01-28T11:24:00Z">
          <w:pPr>
            <w:pStyle w:val="B7"/>
          </w:pPr>
        </w:pPrChange>
      </w:pPr>
      <w:ins w:id="2257" w:author="Post_R2#116" w:date="2021-11-15T16:42:00Z">
        <w:del w:id="2258" w:author="Post_R2#116bis" w:date="2022-01-28T11:22:00Z">
          <w:r w:rsidDel="005A222F">
            <w:delText>7</w:delText>
          </w:r>
        </w:del>
      </w:ins>
      <w:ins w:id="2259" w:author="Post_R2#116bis" w:date="2022-01-28T11:22:00Z">
        <w:r>
          <w:t>6</w:t>
        </w:r>
      </w:ins>
      <w:ins w:id="2260"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2261" w:author="Post_R2#116" w:date="2021-11-15T16:53:00Z">
        <w:r>
          <w:rPr>
            <w:rFonts w:eastAsia="宋体"/>
            <w:i/>
            <w:iCs/>
          </w:rPr>
          <w:t>Relay</w:t>
        </w:r>
      </w:ins>
      <w:ins w:id="2262" w:author="Post_R2#116" w:date="2021-11-15T16:42:00Z">
        <w:r>
          <w:rPr>
            <w:rFonts w:cs="Arial"/>
            <w:lang w:eastAsia="zh-CN"/>
          </w:rPr>
          <w:t xml:space="preserve"> within the concerned </w:t>
        </w:r>
        <w:r>
          <w:rPr>
            <w:rFonts w:eastAsia="宋体"/>
            <w:i/>
            <w:iCs/>
          </w:rPr>
          <w:t>reportConfig</w:t>
        </w:r>
      </w:ins>
      <w:ins w:id="2263" w:author="Post_R2#116" w:date="2021-11-15T16:43:00Z">
        <w:r>
          <w:rPr>
            <w:rFonts w:eastAsia="宋体"/>
            <w:i/>
            <w:iCs/>
          </w:rPr>
          <w:t>Relay</w:t>
        </w:r>
      </w:ins>
      <w:ins w:id="2264" w:author="Post_R2#116" w:date="2021-11-15T16:42:00Z">
        <w:r>
          <w:rPr>
            <w:rFonts w:eastAsia="宋体"/>
          </w:rPr>
          <w:t xml:space="preserve"> </w:t>
        </w:r>
        <w:r>
          <w:rPr>
            <w:rFonts w:cs="Arial"/>
            <w:lang w:eastAsia="zh-CN"/>
          </w:rPr>
          <w:t xml:space="preserve">in decreasing order of the sorting </w:t>
        </w:r>
        <w:r>
          <w:t>quantity, determined as specified in 5.5.5.</w:t>
        </w:r>
      </w:ins>
      <w:ins w:id="2265" w:author="Post_R2#116" w:date="2021-11-16T13:07:00Z">
        <w:r>
          <w:t>x1</w:t>
        </w:r>
      </w:ins>
      <w:ins w:id="2266" w:author="Post_R2#116" w:date="2021-11-15T16:42:00Z">
        <w:r>
          <w:rPr>
            <w:rFonts w:cs="Arial"/>
            <w:lang w:eastAsia="zh-CN"/>
          </w:rPr>
          <w:t xml:space="preserve">, i.e. the best </w:t>
        </w:r>
      </w:ins>
      <w:ins w:id="2267" w:author="Post_R2#116" w:date="2021-11-15T16:54:00Z">
        <w:r>
          <w:rPr>
            <w:rFonts w:cs="Arial"/>
            <w:lang w:eastAsia="zh-CN"/>
          </w:rPr>
          <w:t>L2 U2N Relay UE</w:t>
        </w:r>
      </w:ins>
      <w:ins w:id="2268"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lastRenderedPageBreak/>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lastRenderedPageBreak/>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lastRenderedPageBreak/>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lastRenderedPageBreak/>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269" w:name="_Toc60776902"/>
      <w:bookmarkStart w:id="2270" w:name="_Toc90650774"/>
      <w:r w:rsidRPr="00D27132">
        <w:t>5.5.5.2</w:t>
      </w:r>
      <w:r w:rsidRPr="00D27132">
        <w:tab/>
        <w:t>Reporting of beam measurement information</w:t>
      </w:r>
      <w:bookmarkEnd w:id="2269"/>
      <w:bookmarkEnd w:id="227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271" w:name="_Toc60776903"/>
      <w:bookmarkStart w:id="2272" w:name="_Toc90650775"/>
      <w:r w:rsidRPr="00D27132">
        <w:t>5.5.5.3</w:t>
      </w:r>
      <w:r w:rsidRPr="00D27132">
        <w:tab/>
        <w:t>Sorting of cell measurement results</w:t>
      </w:r>
      <w:bookmarkEnd w:id="2271"/>
      <w:bookmarkEnd w:id="2272"/>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lastRenderedPageBreak/>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273" w:author="Post_R2#116" w:date="2021-11-15T18:50:00Z">
        <w:r w:rsidRPr="004F62EA">
          <w:rPr>
            <w:rFonts w:eastAsia="宋体"/>
            <w:lang w:eastAsia="en-US"/>
          </w:rPr>
          <w:t>2&gt; for a candidate L2</w:t>
        </w:r>
      </w:ins>
      <w:ins w:id="2274" w:author="Post_R2#116" w:date="2021-11-15T18:51:00Z">
        <w:r w:rsidRPr="004F62EA">
          <w:rPr>
            <w:rFonts w:eastAsia="宋体"/>
            <w:lang w:eastAsia="en-US"/>
          </w:rPr>
          <w:t xml:space="preserve"> U2N Relay UE</w:t>
        </w:r>
      </w:ins>
      <w:ins w:id="2275" w:author="Post_R2#116" w:date="2021-11-15T18:50:00Z">
        <w:r w:rsidRPr="004F62EA">
          <w:rPr>
            <w:rFonts w:eastAsia="宋体"/>
            <w:lang w:eastAsia="en-US"/>
          </w:rPr>
          <w:t xml:space="preserve">, consider the </w:t>
        </w:r>
      </w:ins>
      <w:ins w:id="2276" w:author="Post_R2#116" w:date="2021-11-19T11:52:00Z">
        <w:r w:rsidRPr="004F62EA">
          <w:rPr>
            <w:rFonts w:eastAsia="宋体"/>
            <w:lang w:eastAsia="en-US"/>
          </w:rPr>
          <w:t>y</w:t>
        </w:r>
      </w:ins>
      <w:ins w:id="2277" w:author="Post_R2#116" w:date="2021-11-16T13:12:00Z">
        <w:r w:rsidRPr="004F62EA">
          <w:rPr>
            <w:rFonts w:eastAsia="宋体"/>
            <w:i/>
            <w:lang w:eastAsia="en-US"/>
          </w:rPr>
          <w:t>N-Threshold</w:t>
        </w:r>
      </w:ins>
      <w:ins w:id="2278" w:author="Post_R2#116" w:date="2021-11-19T11:52:00Z">
        <w:r w:rsidRPr="004F62EA">
          <w:rPr>
            <w:rFonts w:eastAsia="宋体"/>
            <w:i/>
            <w:lang w:eastAsia="en-US"/>
          </w:rPr>
          <w:t>2-</w:t>
        </w:r>
      </w:ins>
      <w:ins w:id="2279" w:author="Post_R2#116" w:date="2021-11-16T13:12:00Z">
        <w:r w:rsidRPr="004F62EA">
          <w:rPr>
            <w:rFonts w:eastAsia="宋体"/>
            <w:i/>
            <w:lang w:eastAsia="en-US"/>
          </w:rPr>
          <w:t>Relay</w:t>
        </w:r>
      </w:ins>
      <w:ins w:id="2280"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281" w:author="Post_R2#116" w:date="2021-11-15T19:03:00Z"/>
          <w:rFonts w:eastAsia="宋体"/>
          <w:lang w:eastAsia="en-US"/>
        </w:rPr>
      </w:pPr>
      <w:bookmarkStart w:id="2282" w:name="_Toc60776904"/>
      <w:bookmarkStart w:id="2283"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284" w:author="Post_R2#116" w:date="2021-11-15T19:03:00Z"/>
          <w:rFonts w:eastAsia="宋体"/>
          <w:lang w:eastAsia="en-US"/>
        </w:rPr>
      </w:pPr>
      <w:ins w:id="2285" w:author="Post_R2#116" w:date="2021-11-15T19:03:00Z">
        <w:r w:rsidRPr="004F62EA">
          <w:rPr>
            <w:rFonts w:eastAsia="宋体"/>
            <w:lang w:eastAsia="en-US"/>
          </w:rPr>
          <w:t>2&gt; for a candidate L2 U2N Relay UE, consider the</w:t>
        </w:r>
      </w:ins>
      <w:ins w:id="2286" w:author="Post_R2#116" w:date="2021-11-16T13:14:00Z">
        <w:r w:rsidRPr="004F62EA">
          <w:rPr>
            <w:rFonts w:eastAsia="宋体"/>
            <w:lang w:eastAsia="en-US"/>
          </w:rPr>
          <w:t xml:space="preserve"> </w:t>
        </w:r>
        <w:r w:rsidRPr="004F62EA">
          <w:rPr>
            <w:rFonts w:eastAsia="宋体"/>
            <w:i/>
            <w:lang w:eastAsia="en-US"/>
          </w:rPr>
          <w:t>reportQuantityRelay</w:t>
        </w:r>
      </w:ins>
      <w:ins w:id="2287"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282"/>
      <w:bookmarkEnd w:id="2283"/>
    </w:p>
    <w:p w14:paraId="019B20B4" w14:textId="77777777" w:rsidR="00394471" w:rsidRPr="00D27132" w:rsidRDefault="00394471" w:rsidP="00394471">
      <w:pPr>
        <w:pStyle w:val="4"/>
      </w:pPr>
      <w:bookmarkStart w:id="2288" w:name="_Toc60776905"/>
      <w:bookmarkStart w:id="2289" w:name="_Toc90650777"/>
      <w:r w:rsidRPr="00D27132">
        <w:t>5.5.6.1</w:t>
      </w:r>
      <w:r w:rsidRPr="00D27132">
        <w:tab/>
        <w:t>General</w:t>
      </w:r>
      <w:bookmarkEnd w:id="2288"/>
      <w:bookmarkEnd w:id="2289"/>
    </w:p>
    <w:p w14:paraId="3742424D" w14:textId="77777777" w:rsidR="00394471" w:rsidRPr="00D27132" w:rsidRDefault="0008772B" w:rsidP="00394471">
      <w:pPr>
        <w:pStyle w:val="TH"/>
      </w:pPr>
      <w:r w:rsidRPr="00D27132">
        <w:rPr>
          <w:noProof/>
        </w:rPr>
        <w:object w:dxaOrig="4620" w:dyaOrig="1605" w14:anchorId="719184E9">
          <v:shape id="_x0000_i1052" type="#_x0000_t75" alt="" style="width:230.25pt;height:80.35pt;mso-width-percent:0;mso-height-percent:0;mso-width-percent:0;mso-height-percent:0" o:ole="">
            <v:imagedata r:id="rId69" o:title=""/>
          </v:shape>
          <o:OLEObject Type="Embed" ProgID="Mscgen.Chart" ShapeID="_x0000_i1052" DrawAspect="Content" ObjectID="_1708416835"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290" w:name="_Toc60776906"/>
      <w:bookmarkStart w:id="2291" w:name="_Toc90650778"/>
      <w:r w:rsidRPr="00D27132">
        <w:t>5.5.6.2</w:t>
      </w:r>
      <w:r w:rsidRPr="00D27132">
        <w:tab/>
        <w:t>Initiation</w:t>
      </w:r>
      <w:bookmarkEnd w:id="2290"/>
      <w:bookmarkEnd w:id="229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lastRenderedPageBreak/>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292" w:name="_Toc60776907"/>
      <w:bookmarkStart w:id="229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292"/>
      <w:bookmarkEnd w:id="229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294" w:name="_Toc60776908"/>
      <w:bookmarkStart w:id="2295" w:name="_Toc90650780"/>
      <w:r w:rsidRPr="00D27132">
        <w:t>5.5a</w:t>
      </w:r>
      <w:r w:rsidRPr="00D27132">
        <w:tab/>
        <w:t>Logged Measurements</w:t>
      </w:r>
      <w:bookmarkEnd w:id="2294"/>
      <w:bookmarkEnd w:id="2295"/>
    </w:p>
    <w:p w14:paraId="6F10764C" w14:textId="77777777" w:rsidR="00394471" w:rsidRPr="00D27132" w:rsidRDefault="00394471" w:rsidP="00394471">
      <w:pPr>
        <w:pStyle w:val="3"/>
      </w:pPr>
      <w:bookmarkStart w:id="2296" w:name="_Toc60776909"/>
      <w:bookmarkStart w:id="2297" w:name="_Toc90650781"/>
      <w:r w:rsidRPr="00D27132">
        <w:t>5.5a.1</w:t>
      </w:r>
      <w:r w:rsidRPr="00D27132">
        <w:tab/>
        <w:t>Logged Measurement Configuration</w:t>
      </w:r>
      <w:bookmarkEnd w:id="2296"/>
      <w:bookmarkEnd w:id="2297"/>
    </w:p>
    <w:p w14:paraId="659729AF" w14:textId="77777777" w:rsidR="00394471" w:rsidRPr="00D27132" w:rsidRDefault="00394471" w:rsidP="00394471">
      <w:pPr>
        <w:pStyle w:val="4"/>
      </w:pPr>
      <w:bookmarkStart w:id="2298" w:name="_Toc60776910"/>
      <w:bookmarkStart w:id="2299" w:name="_Toc90650782"/>
      <w:r w:rsidRPr="00D27132">
        <w:t>5.5a.1.1</w:t>
      </w:r>
      <w:r w:rsidRPr="00D27132">
        <w:tab/>
        <w:t>General</w:t>
      </w:r>
      <w:bookmarkEnd w:id="2298"/>
      <w:bookmarkEnd w:id="2299"/>
    </w:p>
    <w:p w14:paraId="732703F3" w14:textId="77777777" w:rsidR="00394471" w:rsidRPr="00D27132" w:rsidRDefault="00394471" w:rsidP="00394471"/>
    <w:p w14:paraId="3ACF7844" w14:textId="77777777" w:rsidR="00394471" w:rsidRPr="00D27132" w:rsidRDefault="0008772B" w:rsidP="00394471">
      <w:pPr>
        <w:pStyle w:val="TH"/>
      </w:pPr>
      <w:r w:rsidRPr="00D27132">
        <w:rPr>
          <w:noProof/>
        </w:rPr>
        <w:object w:dxaOrig="7065" w:dyaOrig="2505" w14:anchorId="2F66C558">
          <v:shape id="_x0000_i1053" type="#_x0000_t75" alt="" style="width:353.3pt;height:122.25pt;mso-width-percent:0;mso-height-percent:0;mso-width-percent:0;mso-height-percent:0" o:ole="">
            <v:imagedata r:id="rId71" o:title=""/>
          </v:shape>
          <o:OLEObject Type="Embed" ProgID="Word.Picture.8" ShapeID="_x0000_i1053" DrawAspect="Content" ObjectID="_1708416836"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300" w:name="_Toc60776911"/>
      <w:bookmarkStart w:id="2301" w:name="_Toc90650783"/>
      <w:r w:rsidRPr="00D27132">
        <w:t>5.5a.1.2</w:t>
      </w:r>
      <w:r w:rsidRPr="00D27132">
        <w:tab/>
        <w:t>Initiation</w:t>
      </w:r>
      <w:bookmarkEnd w:id="2300"/>
      <w:bookmarkEnd w:id="230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302" w:name="_Toc60776912"/>
      <w:bookmarkStart w:id="2303" w:name="_Toc90650784"/>
      <w:r w:rsidRPr="00D27132">
        <w:t>5.5a.1.3</w:t>
      </w:r>
      <w:r w:rsidRPr="00D27132">
        <w:tab/>
        <w:t xml:space="preserve">Reception of the </w:t>
      </w:r>
      <w:r w:rsidRPr="00D27132">
        <w:rPr>
          <w:i/>
        </w:rPr>
        <w:t>LoggedMeasurementConfiguration</w:t>
      </w:r>
      <w:r w:rsidRPr="00D27132">
        <w:t xml:space="preserve"> by the UE</w:t>
      </w:r>
      <w:bookmarkEnd w:id="2302"/>
      <w:bookmarkEnd w:id="230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304" w:name="_Toc60776913"/>
      <w:bookmarkStart w:id="2305" w:name="_Toc90650785"/>
      <w:r w:rsidRPr="00D27132">
        <w:t>5.5a.1.4</w:t>
      </w:r>
      <w:r w:rsidRPr="00D27132">
        <w:tab/>
        <w:t>T330 expiry</w:t>
      </w:r>
      <w:bookmarkEnd w:id="2304"/>
      <w:bookmarkEnd w:id="230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306" w:name="_Toc60776914"/>
      <w:bookmarkStart w:id="2307" w:name="_Toc90650786"/>
      <w:r w:rsidRPr="00D27132">
        <w:lastRenderedPageBreak/>
        <w:t>5.5a.2</w:t>
      </w:r>
      <w:r w:rsidRPr="00D27132">
        <w:tab/>
        <w:t>Release of Logged Measurement Configuration</w:t>
      </w:r>
      <w:bookmarkEnd w:id="2306"/>
      <w:bookmarkEnd w:id="2307"/>
    </w:p>
    <w:p w14:paraId="5A795B8F" w14:textId="77777777" w:rsidR="00394471" w:rsidRPr="00D27132" w:rsidRDefault="00394471" w:rsidP="00394471">
      <w:pPr>
        <w:pStyle w:val="4"/>
      </w:pPr>
      <w:bookmarkStart w:id="2308" w:name="_Toc60776915"/>
      <w:bookmarkStart w:id="2309" w:name="_Toc90650787"/>
      <w:r w:rsidRPr="00D27132">
        <w:t>5.5a.2.1</w:t>
      </w:r>
      <w:r w:rsidRPr="00D27132">
        <w:tab/>
        <w:t>General</w:t>
      </w:r>
      <w:bookmarkEnd w:id="2308"/>
      <w:bookmarkEnd w:id="230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310" w:name="_Toc60776916"/>
      <w:bookmarkStart w:id="2311" w:name="_Toc90650788"/>
      <w:r w:rsidRPr="00D27132">
        <w:t>5.5a.2.2</w:t>
      </w:r>
      <w:r w:rsidRPr="00D27132">
        <w:tab/>
        <w:t>Initiation</w:t>
      </w:r>
      <w:bookmarkEnd w:id="2310"/>
      <w:bookmarkEnd w:id="231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312" w:name="_Toc60776917"/>
      <w:bookmarkStart w:id="2313" w:name="_Toc90650789"/>
      <w:r w:rsidRPr="00D27132">
        <w:t>5.5a.3</w:t>
      </w:r>
      <w:r w:rsidRPr="00D27132">
        <w:tab/>
        <w:t>Measurements logging</w:t>
      </w:r>
      <w:bookmarkEnd w:id="2312"/>
      <w:bookmarkEnd w:id="2313"/>
    </w:p>
    <w:p w14:paraId="0CCB3CF6" w14:textId="77777777" w:rsidR="00394471" w:rsidRPr="00D27132" w:rsidRDefault="00394471" w:rsidP="00394471">
      <w:pPr>
        <w:pStyle w:val="4"/>
        <w:ind w:left="0" w:firstLine="0"/>
      </w:pPr>
      <w:bookmarkStart w:id="2314" w:name="_Toc60776918"/>
      <w:bookmarkStart w:id="2315" w:name="_Toc90650790"/>
      <w:r w:rsidRPr="00D27132">
        <w:t>5.5a.3.1</w:t>
      </w:r>
      <w:r w:rsidRPr="00D27132">
        <w:tab/>
        <w:t>General</w:t>
      </w:r>
      <w:bookmarkEnd w:id="2314"/>
      <w:bookmarkEnd w:id="231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316" w:name="_Toc60776919"/>
      <w:bookmarkStart w:id="2317" w:name="_Toc90650791"/>
      <w:r w:rsidRPr="00D27132">
        <w:t>5.5a.3.2</w:t>
      </w:r>
      <w:r w:rsidRPr="00D27132">
        <w:tab/>
        <w:t>Initiation</w:t>
      </w:r>
      <w:bookmarkEnd w:id="2316"/>
      <w:bookmarkEnd w:id="231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lastRenderedPageBreak/>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lastRenderedPageBreak/>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318" w:name="_Toc60776920"/>
      <w:bookmarkStart w:id="2319" w:name="_Toc90650792"/>
      <w:r w:rsidRPr="00D27132">
        <w:t>5.6</w:t>
      </w:r>
      <w:r w:rsidRPr="00D27132">
        <w:tab/>
        <w:t>UE capabilities</w:t>
      </w:r>
      <w:bookmarkEnd w:id="2318"/>
      <w:bookmarkEnd w:id="2319"/>
    </w:p>
    <w:p w14:paraId="681C0898" w14:textId="77777777" w:rsidR="00394471" w:rsidRPr="00D27132" w:rsidRDefault="00394471" w:rsidP="00394471">
      <w:pPr>
        <w:pStyle w:val="3"/>
      </w:pPr>
      <w:bookmarkStart w:id="2320" w:name="_Toc60776921"/>
      <w:bookmarkStart w:id="2321" w:name="_Toc90650793"/>
      <w:r w:rsidRPr="00D27132">
        <w:t>5.6.1</w:t>
      </w:r>
      <w:r w:rsidRPr="00D27132">
        <w:tab/>
        <w:t>UE capability transfer</w:t>
      </w:r>
      <w:bookmarkEnd w:id="2320"/>
      <w:bookmarkEnd w:id="2321"/>
    </w:p>
    <w:p w14:paraId="16829187" w14:textId="77777777" w:rsidR="00394471" w:rsidRPr="00D27132" w:rsidRDefault="00394471" w:rsidP="00394471">
      <w:pPr>
        <w:pStyle w:val="4"/>
      </w:pPr>
      <w:bookmarkStart w:id="2322" w:name="_Toc60776922"/>
      <w:bookmarkStart w:id="2323" w:name="_Toc90650794"/>
      <w:r w:rsidRPr="00D27132">
        <w:t>5.6.1.1</w:t>
      </w:r>
      <w:r w:rsidRPr="00D27132">
        <w:tab/>
        <w:t>General</w:t>
      </w:r>
      <w:bookmarkEnd w:id="2322"/>
      <w:bookmarkEnd w:id="232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08772B" w:rsidP="00394471">
      <w:pPr>
        <w:pStyle w:val="TH"/>
        <w:rPr>
          <w:noProof/>
        </w:rPr>
      </w:pPr>
      <w:r w:rsidRPr="00D27132">
        <w:rPr>
          <w:noProof/>
        </w:rPr>
        <w:object w:dxaOrig="4035" w:dyaOrig="2025" w14:anchorId="13CCA646">
          <v:shape id="_x0000_i1054" type="#_x0000_t75" alt="" style="width:201.75pt;height:101.3pt;mso-width-percent:0;mso-height-percent:0;mso-width-percent:0;mso-height-percent:0" o:ole="">
            <v:imagedata r:id="rId73" o:title=""/>
          </v:shape>
          <o:OLEObject Type="Embed" ProgID="Mscgen.Chart" ShapeID="_x0000_i1054" DrawAspect="Content" ObjectID="_1708416837"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324" w:name="_Toc60776923"/>
      <w:bookmarkStart w:id="2325" w:name="_Toc90650795"/>
      <w:r w:rsidRPr="00D27132">
        <w:t>5.6.1.2</w:t>
      </w:r>
      <w:r w:rsidRPr="00D27132">
        <w:tab/>
        <w:t>Initiation</w:t>
      </w:r>
      <w:bookmarkEnd w:id="2324"/>
      <w:bookmarkEnd w:id="232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326" w:name="_Toc60776924"/>
      <w:bookmarkStart w:id="2327" w:name="_Toc90650796"/>
      <w:r w:rsidRPr="00D27132">
        <w:t>5.6.1.3</w:t>
      </w:r>
      <w:r w:rsidRPr="00D27132">
        <w:tab/>
        <w:t xml:space="preserve">Reception of the </w:t>
      </w:r>
      <w:r w:rsidRPr="00D27132">
        <w:rPr>
          <w:i/>
        </w:rPr>
        <w:t>UECapabilityEnquiry</w:t>
      </w:r>
      <w:r w:rsidRPr="00D27132">
        <w:t xml:space="preserve"> by the UE</w:t>
      </w:r>
      <w:bookmarkEnd w:id="2326"/>
      <w:bookmarkEnd w:id="232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328" w:name="_Toc60776925"/>
      <w:bookmarkStart w:id="2329" w:name="_Toc90650797"/>
      <w:r w:rsidRPr="00D27132">
        <w:t>5.6.1.4</w:t>
      </w:r>
      <w:r w:rsidRPr="00D27132">
        <w:tab/>
        <w:t>Setting band combinations, feature set combinations and feature sets supported by the UE</w:t>
      </w:r>
      <w:bookmarkEnd w:id="2328"/>
      <w:bookmarkEnd w:id="232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lastRenderedPageBreak/>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lastRenderedPageBreak/>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330" w:name="_Toc60776926"/>
      <w:bookmarkStart w:id="2331" w:name="_Toc90650798"/>
      <w:r w:rsidRPr="00D27132">
        <w:lastRenderedPageBreak/>
        <w:t>5.6.1.5</w:t>
      </w:r>
      <w:r w:rsidRPr="00D27132">
        <w:tab/>
        <w:t>Void</w:t>
      </w:r>
      <w:bookmarkEnd w:id="2330"/>
      <w:bookmarkEnd w:id="2331"/>
    </w:p>
    <w:p w14:paraId="08ECB343" w14:textId="77777777" w:rsidR="00394471" w:rsidRPr="00D27132" w:rsidRDefault="00394471" w:rsidP="00394471">
      <w:pPr>
        <w:pStyle w:val="2"/>
      </w:pPr>
      <w:bookmarkStart w:id="2332" w:name="_Toc60776927"/>
      <w:bookmarkStart w:id="2333" w:name="_Toc90650799"/>
      <w:r w:rsidRPr="00D27132">
        <w:t>5.7</w:t>
      </w:r>
      <w:r w:rsidRPr="00D27132">
        <w:tab/>
        <w:t>Other</w:t>
      </w:r>
      <w:bookmarkEnd w:id="2332"/>
      <w:bookmarkEnd w:id="2333"/>
    </w:p>
    <w:p w14:paraId="7BA5CF01" w14:textId="77777777" w:rsidR="00394471" w:rsidRPr="00D27132" w:rsidRDefault="00394471" w:rsidP="00394471">
      <w:pPr>
        <w:pStyle w:val="3"/>
      </w:pPr>
      <w:bookmarkStart w:id="2334" w:name="_Toc60776928"/>
      <w:bookmarkStart w:id="2335" w:name="_Toc90650800"/>
      <w:r w:rsidRPr="00D27132">
        <w:t>5.7.1</w:t>
      </w:r>
      <w:r w:rsidRPr="00D27132">
        <w:tab/>
        <w:t>DL information transfer</w:t>
      </w:r>
      <w:bookmarkEnd w:id="2334"/>
      <w:bookmarkEnd w:id="2335"/>
    </w:p>
    <w:p w14:paraId="23034603" w14:textId="77777777" w:rsidR="00394471" w:rsidRPr="00D27132" w:rsidRDefault="00394471" w:rsidP="00394471">
      <w:pPr>
        <w:pStyle w:val="4"/>
      </w:pPr>
      <w:bookmarkStart w:id="2336" w:name="_Toc60776929"/>
      <w:bookmarkStart w:id="2337" w:name="_Toc90650801"/>
      <w:r w:rsidRPr="00D27132">
        <w:t>5.7.1.1</w:t>
      </w:r>
      <w:r w:rsidRPr="00D27132">
        <w:tab/>
        <w:t>General</w:t>
      </w:r>
      <w:bookmarkEnd w:id="2336"/>
      <w:bookmarkEnd w:id="2337"/>
    </w:p>
    <w:p w14:paraId="4FA1A340" w14:textId="77777777" w:rsidR="00394471" w:rsidRPr="00D27132" w:rsidRDefault="0008772B" w:rsidP="00394471">
      <w:pPr>
        <w:pStyle w:val="TH"/>
      </w:pPr>
      <w:r w:rsidRPr="00D27132">
        <w:rPr>
          <w:noProof/>
        </w:rPr>
        <w:object w:dxaOrig="3690" w:dyaOrig="1605" w14:anchorId="422903DE">
          <v:shape id="_x0000_i1055" type="#_x0000_t75" alt="" style="width:184.2pt;height:78.7pt;mso-width-percent:0;mso-height-percent:0;mso-width-percent:0;mso-height-percent:0" o:ole="">
            <v:imagedata r:id="rId75" o:title=""/>
          </v:shape>
          <o:OLEObject Type="Embed" ProgID="Mscgen.Chart" ShapeID="_x0000_i1055" DrawAspect="Content" ObjectID="_1708416838"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338" w:name="_Toc60776930"/>
      <w:bookmarkStart w:id="2339" w:name="_Toc90650802"/>
      <w:r w:rsidRPr="00D27132">
        <w:t>5.7.1.2</w:t>
      </w:r>
      <w:r w:rsidRPr="00D27132">
        <w:tab/>
        <w:t>Initiation</w:t>
      </w:r>
      <w:bookmarkEnd w:id="2338"/>
      <w:bookmarkEnd w:id="233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340" w:name="_Toc60776931"/>
      <w:bookmarkStart w:id="2341" w:name="_Toc90650803"/>
      <w:r w:rsidRPr="00D27132">
        <w:t>5.7.1.3</w:t>
      </w:r>
      <w:r w:rsidRPr="00D27132">
        <w:tab/>
        <w:t xml:space="preserve">Reception of the </w:t>
      </w:r>
      <w:r w:rsidRPr="00D27132">
        <w:rPr>
          <w:i/>
        </w:rPr>
        <w:t>DLInformationTransfer</w:t>
      </w:r>
      <w:r w:rsidRPr="00D27132">
        <w:t xml:space="preserve"> by the UE</w:t>
      </w:r>
      <w:bookmarkEnd w:id="2340"/>
      <w:bookmarkEnd w:id="234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342" w:name="_Toc60776932"/>
      <w:bookmarkStart w:id="2343" w:name="_Toc90650804"/>
      <w:r w:rsidRPr="00D27132">
        <w:t>5.7.1a</w:t>
      </w:r>
      <w:r w:rsidRPr="00D27132">
        <w:tab/>
        <w:t>DL information transfer for MR-DC</w:t>
      </w:r>
      <w:bookmarkEnd w:id="2342"/>
      <w:bookmarkEnd w:id="2343"/>
    </w:p>
    <w:p w14:paraId="3564F4B9" w14:textId="77777777" w:rsidR="00394471" w:rsidRPr="00D27132" w:rsidRDefault="00394471" w:rsidP="00394471">
      <w:pPr>
        <w:pStyle w:val="4"/>
      </w:pPr>
      <w:bookmarkStart w:id="2344" w:name="_Toc60776933"/>
      <w:bookmarkStart w:id="2345" w:name="_Toc90650805"/>
      <w:r w:rsidRPr="00D27132">
        <w:t>5.7.1a.1</w:t>
      </w:r>
      <w:r w:rsidRPr="00D27132">
        <w:tab/>
        <w:t>General</w:t>
      </w:r>
      <w:bookmarkEnd w:id="2344"/>
      <w:bookmarkEnd w:id="2345"/>
    </w:p>
    <w:p w14:paraId="7D0D3671" w14:textId="77777777" w:rsidR="00394471" w:rsidRPr="00D27132" w:rsidRDefault="0008772B" w:rsidP="00394471">
      <w:pPr>
        <w:pStyle w:val="TH"/>
      </w:pPr>
      <w:r w:rsidRPr="00D27132">
        <w:rPr>
          <w:noProof/>
        </w:rPr>
        <w:object w:dxaOrig="4425" w:dyaOrig="1575" w14:anchorId="5D1EC944">
          <v:shape id="_x0000_i1056" type="#_x0000_t75" alt="" style="width:219.35pt;height:75.35pt;mso-width-percent:0;mso-height-percent:0;mso-width-percent:0;mso-height-percent:0" o:ole="">
            <v:imagedata r:id="rId77" o:title=""/>
          </v:shape>
          <o:OLEObject Type="Embed" ProgID="Mscgen.Chart" ShapeID="_x0000_i1056" DrawAspect="Content" ObjectID="_1708416839"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346" w:name="_Toc60776934"/>
      <w:bookmarkStart w:id="2347" w:name="_Toc90650806"/>
      <w:r w:rsidRPr="00D27132">
        <w:lastRenderedPageBreak/>
        <w:t>5.7.1a.2</w:t>
      </w:r>
      <w:r w:rsidRPr="00D27132">
        <w:tab/>
        <w:t>Initiation</w:t>
      </w:r>
      <w:bookmarkEnd w:id="2346"/>
      <w:bookmarkEnd w:id="234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348" w:name="_Toc60776935"/>
      <w:bookmarkStart w:id="2349" w:name="_Toc90650807"/>
      <w:r w:rsidRPr="00D27132">
        <w:t>5.7.1a.3</w:t>
      </w:r>
      <w:r w:rsidRPr="00D27132">
        <w:tab/>
        <w:t xml:space="preserve">Actions related to reception of </w:t>
      </w:r>
      <w:r w:rsidRPr="00D27132">
        <w:rPr>
          <w:i/>
        </w:rPr>
        <w:t>DLInformationTransferMRDC</w:t>
      </w:r>
      <w:r w:rsidRPr="00D27132">
        <w:t xml:space="preserve"> message</w:t>
      </w:r>
      <w:bookmarkEnd w:id="2348"/>
      <w:bookmarkEnd w:id="234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350" w:name="_Toc60776936"/>
      <w:bookmarkStart w:id="2351" w:name="_Toc90650808"/>
      <w:r w:rsidRPr="00D27132">
        <w:t>5.7.2</w:t>
      </w:r>
      <w:r w:rsidRPr="00D27132">
        <w:tab/>
        <w:t>UL information transfer</w:t>
      </w:r>
      <w:bookmarkEnd w:id="2350"/>
      <w:bookmarkEnd w:id="2351"/>
    </w:p>
    <w:p w14:paraId="0EA8A928" w14:textId="77777777" w:rsidR="00394471" w:rsidRPr="00D27132" w:rsidRDefault="00394471" w:rsidP="00394471">
      <w:pPr>
        <w:pStyle w:val="4"/>
      </w:pPr>
      <w:bookmarkStart w:id="2352" w:name="_Toc60776937"/>
      <w:bookmarkStart w:id="2353" w:name="_Toc90650809"/>
      <w:r w:rsidRPr="00D27132">
        <w:t>5.7.2.1</w:t>
      </w:r>
      <w:r w:rsidRPr="00D27132">
        <w:tab/>
        <w:t>General</w:t>
      </w:r>
      <w:bookmarkEnd w:id="2352"/>
      <w:bookmarkEnd w:id="2353"/>
    </w:p>
    <w:p w14:paraId="776E15A8" w14:textId="77777777" w:rsidR="00394471" w:rsidRPr="00D27132" w:rsidRDefault="0008772B" w:rsidP="00394471">
      <w:pPr>
        <w:pStyle w:val="TH"/>
        <w:rPr>
          <w:noProof/>
        </w:rPr>
      </w:pPr>
      <w:r w:rsidRPr="00D27132">
        <w:rPr>
          <w:noProof/>
        </w:rPr>
        <w:object w:dxaOrig="3690" w:dyaOrig="1605" w14:anchorId="2D5A70BF">
          <v:shape id="_x0000_i1057" type="#_x0000_t75" alt="" style="width:184.2pt;height:78.7pt;mso-width-percent:0;mso-height-percent:0;mso-width-percent:0;mso-height-percent:0" o:ole="">
            <v:imagedata r:id="rId79" o:title=""/>
          </v:shape>
          <o:OLEObject Type="Embed" ProgID="Mscgen.Chart" ShapeID="_x0000_i1057" DrawAspect="Content" ObjectID="_1708416840"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2354" w:name="_Toc60776938"/>
      <w:bookmarkStart w:id="2355" w:name="_Toc90650810"/>
      <w:r w:rsidRPr="00D27132">
        <w:t>5.7.2.2</w:t>
      </w:r>
      <w:r w:rsidRPr="00D27132">
        <w:tab/>
        <w:t>Initiation</w:t>
      </w:r>
      <w:bookmarkEnd w:id="2354"/>
      <w:bookmarkEnd w:id="235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356" w:name="_Toc60776939"/>
      <w:bookmarkStart w:id="2357" w:name="_Toc90650811"/>
      <w:r w:rsidRPr="00D27132">
        <w:t>5.7.2.3</w:t>
      </w:r>
      <w:r w:rsidRPr="00D27132">
        <w:tab/>
        <w:t xml:space="preserve">Actions related to transmission of </w:t>
      </w:r>
      <w:r w:rsidRPr="00D27132">
        <w:rPr>
          <w:i/>
          <w:iCs/>
        </w:rPr>
        <w:t>ULInformationTransfer</w:t>
      </w:r>
      <w:r w:rsidRPr="00D27132">
        <w:t xml:space="preserve"> message</w:t>
      </w:r>
      <w:bookmarkEnd w:id="2356"/>
      <w:bookmarkEnd w:id="235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358" w:name="_Toc60776940"/>
      <w:bookmarkStart w:id="2359" w:name="_Toc90650812"/>
      <w:r w:rsidRPr="00D27132">
        <w:lastRenderedPageBreak/>
        <w:t>5.7.2.4</w:t>
      </w:r>
      <w:r w:rsidRPr="00D27132">
        <w:tab/>
        <w:t xml:space="preserve">Failure to deliver </w:t>
      </w:r>
      <w:r w:rsidRPr="00D27132">
        <w:rPr>
          <w:i/>
        </w:rPr>
        <w:t>ULInformationTransfer</w:t>
      </w:r>
      <w:r w:rsidRPr="00D27132">
        <w:t xml:space="preserve"> message</w:t>
      </w:r>
      <w:bookmarkEnd w:id="2358"/>
      <w:bookmarkEnd w:id="235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360" w:name="_Toc60776941"/>
      <w:bookmarkStart w:id="2361" w:name="_Toc90650813"/>
      <w:r w:rsidRPr="00D27132">
        <w:t>5.7.2a</w:t>
      </w:r>
      <w:r w:rsidRPr="00D27132">
        <w:tab/>
        <w:t>UL information transfer for MR-DC</w:t>
      </w:r>
      <w:bookmarkEnd w:id="2360"/>
      <w:bookmarkEnd w:id="2361"/>
    </w:p>
    <w:p w14:paraId="5B12E35B" w14:textId="77777777" w:rsidR="00394471" w:rsidRPr="00D27132" w:rsidRDefault="00394471" w:rsidP="00394471">
      <w:pPr>
        <w:pStyle w:val="4"/>
      </w:pPr>
      <w:bookmarkStart w:id="2362" w:name="_Toc60776942"/>
      <w:bookmarkStart w:id="2363" w:name="_Toc90650814"/>
      <w:r w:rsidRPr="00D27132">
        <w:t>5.7.2a.1</w:t>
      </w:r>
      <w:r w:rsidRPr="00D27132">
        <w:tab/>
        <w:t>General</w:t>
      </w:r>
      <w:bookmarkEnd w:id="2362"/>
      <w:bookmarkEnd w:id="2363"/>
    </w:p>
    <w:p w14:paraId="7EA8F76A" w14:textId="77777777" w:rsidR="00394471" w:rsidRPr="00D27132" w:rsidRDefault="0008772B" w:rsidP="00394471">
      <w:pPr>
        <w:pStyle w:val="TH"/>
      </w:pPr>
      <w:r w:rsidRPr="00D27132">
        <w:rPr>
          <w:noProof/>
        </w:rPr>
        <w:object w:dxaOrig="4410" w:dyaOrig="1545" w14:anchorId="661DB6DB">
          <v:shape id="_x0000_i1058" type="#_x0000_t75" alt="" style="width:221pt;height:77.85pt;mso-width-percent:0;mso-height-percent:0;mso-width-percent:0;mso-height-percent:0" o:ole="">
            <v:imagedata r:id="rId81" o:title=""/>
          </v:shape>
          <o:OLEObject Type="Embed" ProgID="Mscgen.Chart" ShapeID="_x0000_i1058" DrawAspect="Content" ObjectID="_1708416841"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364" w:name="_Toc60776943"/>
      <w:bookmarkStart w:id="2365" w:name="_Toc90650815"/>
      <w:r w:rsidRPr="00D27132">
        <w:t>5.7.2a.2</w:t>
      </w:r>
      <w:r w:rsidRPr="00D27132">
        <w:tab/>
        <w:t>Initiation</w:t>
      </w:r>
      <w:bookmarkEnd w:id="2364"/>
      <w:bookmarkEnd w:id="236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366" w:name="_Toc60776944"/>
      <w:bookmarkStart w:id="2367" w:name="_Toc90650816"/>
      <w:r w:rsidRPr="00D27132">
        <w:t>5.7.2a.3</w:t>
      </w:r>
      <w:r w:rsidRPr="00D27132">
        <w:tab/>
        <w:t xml:space="preserve">Actions related to transmission of </w:t>
      </w:r>
      <w:r w:rsidRPr="00D27132">
        <w:rPr>
          <w:i/>
        </w:rPr>
        <w:t>ULInformationTransferMRDC</w:t>
      </w:r>
      <w:r w:rsidRPr="00D27132">
        <w:t xml:space="preserve"> message</w:t>
      </w:r>
      <w:bookmarkEnd w:id="2366"/>
      <w:bookmarkEnd w:id="236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368" w:name="_Toc60776945"/>
      <w:bookmarkStart w:id="2369" w:name="_Toc90650817"/>
      <w:r w:rsidRPr="00D27132">
        <w:rPr>
          <w:rFonts w:eastAsia="宋体"/>
        </w:rPr>
        <w:lastRenderedPageBreak/>
        <w:t>5.7.2b</w:t>
      </w:r>
      <w:r w:rsidRPr="00D27132">
        <w:rPr>
          <w:rFonts w:eastAsia="宋体"/>
        </w:rPr>
        <w:tab/>
        <w:t>UL transfer of IRAT information</w:t>
      </w:r>
      <w:bookmarkEnd w:id="2368"/>
      <w:bookmarkEnd w:id="2369"/>
    </w:p>
    <w:p w14:paraId="7A15F3AD" w14:textId="77777777" w:rsidR="00394471" w:rsidRPr="00D27132" w:rsidRDefault="00394471" w:rsidP="00394471">
      <w:pPr>
        <w:pStyle w:val="4"/>
        <w:rPr>
          <w:rFonts w:eastAsia="宋体"/>
        </w:rPr>
      </w:pPr>
      <w:bookmarkStart w:id="2370" w:name="_Toc60776946"/>
      <w:bookmarkStart w:id="2371" w:name="_Toc90650818"/>
      <w:r w:rsidRPr="00D27132">
        <w:rPr>
          <w:rFonts w:eastAsia="宋体"/>
        </w:rPr>
        <w:t>5.7.2b.1</w:t>
      </w:r>
      <w:r w:rsidRPr="00D27132">
        <w:rPr>
          <w:rFonts w:eastAsia="宋体"/>
        </w:rPr>
        <w:tab/>
        <w:t>General</w:t>
      </w:r>
      <w:bookmarkEnd w:id="2370"/>
      <w:bookmarkEnd w:id="2371"/>
    </w:p>
    <w:p w14:paraId="373239E5" w14:textId="77777777" w:rsidR="00394471" w:rsidRPr="00D27132" w:rsidRDefault="0008772B" w:rsidP="00394471">
      <w:pPr>
        <w:pStyle w:val="TH"/>
        <w:rPr>
          <w:rFonts w:eastAsia="宋体"/>
        </w:rPr>
      </w:pPr>
      <w:r w:rsidRPr="00D27132">
        <w:rPr>
          <w:rFonts w:eastAsia="宋体"/>
          <w:noProof/>
        </w:rPr>
        <w:object w:dxaOrig="7875" w:dyaOrig="1770" w14:anchorId="18100E61">
          <v:shape id="_x0000_i1059" type="#_x0000_t75" alt="" style="width:396pt;height:88.75pt;mso-width-percent:0;mso-height-percent:0;mso-width-percent:0;mso-height-percent:0" o:ole="">
            <v:imagedata r:id="rId83" o:title=""/>
          </v:shape>
          <o:OLEObject Type="Embed" ProgID="Word.Document.8" ShapeID="_x0000_i1059" DrawAspect="Content" ObjectID="_1708416842"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372" w:name="_Toc60776947"/>
      <w:bookmarkStart w:id="2373" w:name="_Toc90650819"/>
      <w:r w:rsidRPr="00D27132">
        <w:rPr>
          <w:rFonts w:eastAsia="宋体"/>
        </w:rPr>
        <w:t>5.7.2b.2</w:t>
      </w:r>
      <w:r w:rsidRPr="00D27132">
        <w:rPr>
          <w:rFonts w:eastAsia="宋体"/>
        </w:rPr>
        <w:tab/>
        <w:t>Initiation</w:t>
      </w:r>
      <w:bookmarkEnd w:id="2372"/>
      <w:bookmarkEnd w:id="2373"/>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374" w:name="_Toc60776948"/>
      <w:bookmarkStart w:id="2375"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374"/>
      <w:bookmarkEnd w:id="2375"/>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376" w:name="_Toc60776949"/>
      <w:bookmarkStart w:id="2377" w:name="_Toc90650821"/>
      <w:r w:rsidRPr="00D27132">
        <w:rPr>
          <w:lang w:eastAsia="zh-CN"/>
        </w:rPr>
        <w:t>5.7.3</w:t>
      </w:r>
      <w:r w:rsidRPr="00D27132">
        <w:rPr>
          <w:lang w:eastAsia="zh-CN"/>
        </w:rPr>
        <w:tab/>
      </w:r>
      <w:r w:rsidRPr="00D27132">
        <w:t>SCG failure information</w:t>
      </w:r>
      <w:bookmarkEnd w:id="2376"/>
      <w:bookmarkEnd w:id="2377"/>
    </w:p>
    <w:p w14:paraId="75A2195C" w14:textId="77777777" w:rsidR="00394471" w:rsidRPr="00D27132" w:rsidRDefault="00394471" w:rsidP="00394471">
      <w:pPr>
        <w:pStyle w:val="4"/>
      </w:pPr>
      <w:bookmarkStart w:id="2378" w:name="_Toc60776950"/>
      <w:bookmarkStart w:id="2379" w:name="_Toc90650822"/>
      <w:r w:rsidRPr="00D27132">
        <w:t>5.7.3.1</w:t>
      </w:r>
      <w:r w:rsidRPr="00D27132">
        <w:tab/>
        <w:t>General</w:t>
      </w:r>
      <w:bookmarkEnd w:id="2378"/>
      <w:bookmarkEnd w:id="2379"/>
    </w:p>
    <w:p w14:paraId="66B3C8F8" w14:textId="77777777" w:rsidR="00394471" w:rsidRPr="00D27132" w:rsidRDefault="0008772B" w:rsidP="00394471">
      <w:pPr>
        <w:pStyle w:val="TH"/>
      </w:pPr>
      <w:r w:rsidRPr="00D27132">
        <w:rPr>
          <w:noProof/>
        </w:rPr>
        <w:object w:dxaOrig="3795" w:dyaOrig="2025" w14:anchorId="26CCD025">
          <v:shape id="_x0000_i1060" type="#_x0000_t75" alt="" style="width:184.2pt;height:102.15pt;mso-width-percent:0;mso-height-percent:0;mso-width-percent:0;mso-height-percent:0" o:ole="">
            <v:imagedata r:id="rId85" o:title=""/>
          </v:shape>
          <o:OLEObject Type="Embed" ProgID="Mscgen.Chart" ShapeID="_x0000_i1060" DrawAspect="Content" ObjectID="_1708416843"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380" w:name="_Toc60776951"/>
      <w:bookmarkStart w:id="2381" w:name="_Toc90650823"/>
      <w:r w:rsidRPr="00D27132">
        <w:lastRenderedPageBreak/>
        <w:t>5.7.3.2</w:t>
      </w:r>
      <w:r w:rsidRPr="00D27132">
        <w:tab/>
        <w:t>Initiation</w:t>
      </w:r>
      <w:bookmarkEnd w:id="2380"/>
      <w:bookmarkEnd w:id="238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382" w:name="_Toc60776952"/>
      <w:bookmarkStart w:id="2383" w:name="_Toc90650824"/>
      <w:r w:rsidRPr="00D27132">
        <w:t>5.7.3.3</w:t>
      </w:r>
      <w:r w:rsidRPr="00D27132">
        <w:tab/>
        <w:t>Failure type determination for (NG)EN-DC</w:t>
      </w:r>
      <w:bookmarkEnd w:id="2382"/>
      <w:bookmarkEnd w:id="238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384" w:name="_Toc60776953"/>
      <w:bookmarkStart w:id="2385" w:name="_Toc90650825"/>
      <w:r w:rsidRPr="00D27132">
        <w:t>5.7.3.4</w:t>
      </w:r>
      <w:r w:rsidRPr="00D27132">
        <w:tab/>
        <w:t xml:space="preserve">Setting the contents of </w:t>
      </w:r>
      <w:r w:rsidRPr="00D27132">
        <w:rPr>
          <w:i/>
          <w:noProof/>
        </w:rPr>
        <w:t>MeasResultSCG-Failure</w:t>
      </w:r>
      <w:bookmarkEnd w:id="2384"/>
      <w:bookmarkEnd w:id="238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386" w:name="_Toc60776954"/>
      <w:bookmarkStart w:id="2387" w:name="_Toc90650826"/>
      <w:r w:rsidRPr="00D27132">
        <w:t>5.7.3.5</w:t>
      </w:r>
      <w:r w:rsidRPr="00D27132">
        <w:tab/>
        <w:t xml:space="preserve">Actions related to transmission of </w:t>
      </w:r>
      <w:r w:rsidRPr="00D27132">
        <w:rPr>
          <w:i/>
        </w:rPr>
        <w:t>SCGFailureInformation</w:t>
      </w:r>
      <w:r w:rsidRPr="00D27132">
        <w:t xml:space="preserve"> message</w:t>
      </w:r>
      <w:bookmarkEnd w:id="2386"/>
      <w:bookmarkEnd w:id="238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388" w:name="_Toc60776955"/>
      <w:bookmarkStart w:id="2389" w:name="_Toc90650827"/>
      <w:r w:rsidRPr="00D27132">
        <w:t>5.7.3a</w:t>
      </w:r>
      <w:r w:rsidRPr="00D27132">
        <w:tab/>
        <w:t>EUTRA SCG failure information</w:t>
      </w:r>
      <w:bookmarkEnd w:id="2388"/>
      <w:bookmarkEnd w:id="2389"/>
    </w:p>
    <w:p w14:paraId="2B3A6AD6" w14:textId="77777777" w:rsidR="00394471" w:rsidRPr="00D27132" w:rsidRDefault="00394471" w:rsidP="00394471">
      <w:pPr>
        <w:pStyle w:val="4"/>
      </w:pPr>
      <w:bookmarkStart w:id="2390" w:name="_Toc60776956"/>
      <w:bookmarkStart w:id="2391" w:name="_Toc90650828"/>
      <w:r w:rsidRPr="00D27132">
        <w:t>5.7.3a.1</w:t>
      </w:r>
      <w:r w:rsidRPr="00D27132">
        <w:tab/>
        <w:t>General</w:t>
      </w:r>
      <w:bookmarkEnd w:id="2390"/>
      <w:bookmarkEnd w:id="2391"/>
    </w:p>
    <w:p w14:paraId="7B216CAE" w14:textId="77777777" w:rsidR="00394471" w:rsidRPr="00D27132" w:rsidRDefault="0008772B" w:rsidP="00394471">
      <w:pPr>
        <w:pStyle w:val="TH"/>
      </w:pPr>
      <w:r w:rsidRPr="00D27132">
        <w:rPr>
          <w:noProof/>
        </w:rPr>
        <w:object w:dxaOrig="4515" w:dyaOrig="2085" w14:anchorId="7E1481CF">
          <v:shape id="_x0000_i1061" type="#_x0000_t75" alt="" style="width:223.55pt;height:102.15pt;mso-width-percent:0;mso-height-percent:0;mso-width-percent:0;mso-height-percent:0" o:ole="">
            <v:imagedata r:id="rId87" o:title=""/>
          </v:shape>
          <o:OLEObject Type="Embed" ProgID="Mscgen.Chart" ShapeID="_x0000_i1061" DrawAspect="Content" ObjectID="_1708416844"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392" w:name="_Toc60776957"/>
      <w:bookmarkStart w:id="2393" w:name="_Toc90650829"/>
      <w:r w:rsidRPr="00D27132">
        <w:t>5.7.3a.2</w:t>
      </w:r>
      <w:r w:rsidRPr="00D27132">
        <w:tab/>
        <w:t>Initiation</w:t>
      </w:r>
      <w:bookmarkEnd w:id="2392"/>
      <w:bookmarkEnd w:id="239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394" w:name="_Toc60776958"/>
      <w:bookmarkStart w:id="2395" w:name="_Toc90650830"/>
      <w:r w:rsidRPr="00D27132">
        <w:t>5.7.3a.3</w:t>
      </w:r>
      <w:r w:rsidRPr="00D27132">
        <w:tab/>
        <w:t xml:space="preserve">Actions related to transmission of </w:t>
      </w:r>
      <w:r w:rsidRPr="00D27132">
        <w:rPr>
          <w:i/>
        </w:rPr>
        <w:t>SCGFailureInformationEUTRA</w:t>
      </w:r>
      <w:r w:rsidRPr="00D27132">
        <w:t xml:space="preserve"> message</w:t>
      </w:r>
      <w:bookmarkEnd w:id="2394"/>
      <w:bookmarkEnd w:id="239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396" w:name="_Toc60776959"/>
      <w:bookmarkStart w:id="2397" w:name="_Toc90650831"/>
      <w:r w:rsidRPr="00D27132">
        <w:t>5.7.3b</w:t>
      </w:r>
      <w:r w:rsidRPr="00D27132">
        <w:tab/>
        <w:t>MCG failure information</w:t>
      </w:r>
      <w:bookmarkEnd w:id="2396"/>
      <w:bookmarkEnd w:id="2397"/>
    </w:p>
    <w:p w14:paraId="2D8CC4FD" w14:textId="77777777" w:rsidR="00394471" w:rsidRPr="00D27132" w:rsidRDefault="00394471" w:rsidP="00394471">
      <w:pPr>
        <w:pStyle w:val="4"/>
      </w:pPr>
      <w:bookmarkStart w:id="2398" w:name="_Toc60776960"/>
      <w:bookmarkStart w:id="2399" w:name="_Toc90650832"/>
      <w:r w:rsidRPr="00D27132">
        <w:t>5.7.3b.1</w:t>
      </w:r>
      <w:r w:rsidRPr="00D27132">
        <w:tab/>
        <w:t>General</w:t>
      </w:r>
      <w:bookmarkEnd w:id="2398"/>
      <w:bookmarkEnd w:id="2399"/>
    </w:p>
    <w:p w14:paraId="0C6DEE29" w14:textId="77777777" w:rsidR="00394471" w:rsidRPr="00D27132" w:rsidRDefault="0008772B" w:rsidP="00394471">
      <w:pPr>
        <w:pStyle w:val="TH"/>
      </w:pPr>
      <w:r w:rsidRPr="00D27132">
        <w:rPr>
          <w:noProof/>
        </w:rPr>
        <w:object w:dxaOrig="6300" w:dyaOrig="2430" w14:anchorId="385AB4D4">
          <v:shape id="_x0000_i1062" type="#_x0000_t75" alt="" style="width:318.15pt;height:122.25pt;mso-width-percent:0;mso-height-percent:0;mso-width-percent:0;mso-height-percent:0" o:ole="">
            <v:imagedata r:id="rId89" o:title=""/>
          </v:shape>
          <o:OLEObject Type="Embed" ProgID="Word.Picture.8" ShapeID="_x0000_i1062" DrawAspect="Content" ObjectID="_1708416845"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400" w:name="_Toc60776961"/>
      <w:bookmarkStart w:id="2401" w:name="_Toc90650833"/>
      <w:r w:rsidRPr="00D27132">
        <w:t>5.7.3b.2</w:t>
      </w:r>
      <w:r w:rsidRPr="00D27132">
        <w:tab/>
        <w:t>Initiation</w:t>
      </w:r>
      <w:bookmarkEnd w:id="2400"/>
      <w:bookmarkEnd w:id="240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402" w:name="_Toc60776962"/>
      <w:bookmarkStart w:id="2403" w:name="_Toc90650834"/>
      <w:r w:rsidRPr="00D27132">
        <w:t>5.7.3b.3</w:t>
      </w:r>
      <w:r w:rsidRPr="00D27132">
        <w:tab/>
        <w:t>Failure type determination</w:t>
      </w:r>
      <w:bookmarkEnd w:id="2402"/>
      <w:bookmarkEnd w:id="2403"/>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404" w:name="_Toc60776963"/>
      <w:bookmarkStart w:id="240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404"/>
      <w:bookmarkEnd w:id="2405"/>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406" w:name="_Toc60776964"/>
      <w:bookmarkStart w:id="2407" w:name="_Toc90650836"/>
      <w:r w:rsidRPr="00D27132">
        <w:rPr>
          <w:rFonts w:eastAsia="Malgun Gothic"/>
          <w:lang w:eastAsia="ko-KR"/>
        </w:rPr>
        <w:t>5.7.3b.5</w:t>
      </w:r>
      <w:r w:rsidRPr="00D27132">
        <w:tab/>
        <w:t>T316 expiry</w:t>
      </w:r>
      <w:bookmarkEnd w:id="2406"/>
      <w:bookmarkEnd w:id="240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408" w:name="_Toc60776965"/>
      <w:bookmarkStart w:id="2409" w:name="_Toc90650837"/>
      <w:r w:rsidRPr="00D27132">
        <w:t>5.</w:t>
      </w:r>
      <w:r w:rsidRPr="00D27132">
        <w:rPr>
          <w:lang w:eastAsia="zh-CN"/>
        </w:rPr>
        <w:t>7</w:t>
      </w:r>
      <w:r w:rsidRPr="00D27132">
        <w:t>.</w:t>
      </w:r>
      <w:r w:rsidRPr="00D27132">
        <w:rPr>
          <w:lang w:eastAsia="zh-CN"/>
        </w:rPr>
        <w:t>4</w:t>
      </w:r>
      <w:r w:rsidRPr="00D27132">
        <w:tab/>
        <w:t>UE Assistance Information</w:t>
      </w:r>
      <w:bookmarkEnd w:id="2408"/>
      <w:bookmarkEnd w:id="2409"/>
    </w:p>
    <w:p w14:paraId="08991F3E" w14:textId="77777777" w:rsidR="00394471" w:rsidRPr="00D27132" w:rsidRDefault="00394471" w:rsidP="00394471">
      <w:pPr>
        <w:pStyle w:val="4"/>
      </w:pPr>
      <w:bookmarkStart w:id="2410" w:name="_Toc60776966"/>
      <w:bookmarkStart w:id="241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410"/>
      <w:bookmarkEnd w:id="2411"/>
    </w:p>
    <w:p w14:paraId="755040FF" w14:textId="77777777" w:rsidR="00394471" w:rsidRPr="00D27132" w:rsidRDefault="0008772B" w:rsidP="00394471">
      <w:pPr>
        <w:pStyle w:val="TH"/>
      </w:pPr>
      <w:r w:rsidRPr="00D27132">
        <w:rPr>
          <w:noProof/>
        </w:rPr>
        <w:object w:dxaOrig="4035" w:dyaOrig="2070" w14:anchorId="5D932FA6">
          <v:shape id="_x0000_i1063" type="#_x0000_t75" alt="" style="width:201.75pt;height:102.15pt;mso-width-percent:0;mso-height-percent:0;mso-width-percent:0;mso-height-percent:0" o:ole="">
            <v:imagedata r:id="rId91" o:title=""/>
          </v:shape>
          <o:OLEObject Type="Embed" ProgID="Mscgen.Chart" ShapeID="_x0000_i1063" DrawAspect="Content" ObjectID="_1708416846"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412" w:name="_Toc60776967"/>
      <w:bookmarkStart w:id="2413"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412"/>
      <w:bookmarkEnd w:id="241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414" w:name="_Toc60776968"/>
      <w:bookmarkStart w:id="2415"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414"/>
      <w:bookmarkEnd w:id="2415"/>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416" w:name="_Toc60776969"/>
      <w:bookmarkStart w:id="241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416"/>
      <w:bookmarkEnd w:id="2417"/>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418" w:name="_Toc60776970"/>
      <w:bookmarkStart w:id="2419" w:name="_Toc90650842"/>
      <w:r w:rsidRPr="00D27132">
        <w:t>5.7.4a</w:t>
      </w:r>
      <w:r w:rsidRPr="00D27132">
        <w:tab/>
        <w:t>Void</w:t>
      </w:r>
      <w:bookmarkEnd w:id="2418"/>
      <w:bookmarkEnd w:id="2419"/>
    </w:p>
    <w:p w14:paraId="5806D639" w14:textId="77777777" w:rsidR="00394471" w:rsidRPr="00D27132" w:rsidRDefault="00394471" w:rsidP="00394471">
      <w:pPr>
        <w:pStyle w:val="3"/>
      </w:pPr>
      <w:bookmarkStart w:id="2420" w:name="_Toc60776971"/>
      <w:bookmarkStart w:id="2421" w:name="_Toc90650843"/>
      <w:r w:rsidRPr="00D27132">
        <w:t>5.7.5</w:t>
      </w:r>
      <w:r w:rsidRPr="00D27132">
        <w:tab/>
        <w:t>Failure information</w:t>
      </w:r>
      <w:bookmarkEnd w:id="2420"/>
      <w:bookmarkEnd w:id="2421"/>
    </w:p>
    <w:p w14:paraId="19551CA1" w14:textId="77777777" w:rsidR="00394471" w:rsidRPr="00D27132" w:rsidRDefault="00394471" w:rsidP="00394471">
      <w:pPr>
        <w:pStyle w:val="4"/>
      </w:pPr>
      <w:bookmarkStart w:id="2422" w:name="_Toc60776972"/>
      <w:bookmarkStart w:id="2423" w:name="_Toc90650844"/>
      <w:r w:rsidRPr="00D27132">
        <w:t>5.7.5.1</w:t>
      </w:r>
      <w:r w:rsidRPr="00D27132">
        <w:tab/>
        <w:t>General</w:t>
      </w:r>
      <w:bookmarkEnd w:id="2422"/>
      <w:bookmarkEnd w:id="2423"/>
    </w:p>
    <w:p w14:paraId="713810BF" w14:textId="77777777" w:rsidR="00394471" w:rsidRPr="00D27132" w:rsidRDefault="0008772B" w:rsidP="00394471">
      <w:pPr>
        <w:pStyle w:val="TH"/>
      </w:pPr>
      <w:r w:rsidRPr="00D27132">
        <w:rPr>
          <w:noProof/>
        </w:rPr>
        <w:object w:dxaOrig="3135" w:dyaOrig="1440" w14:anchorId="14885226">
          <v:shape id="_x0000_i1064" type="#_x0000_t75" alt="" style="width:159.05pt;height:1in;mso-width-percent:0;mso-height-percent:0;mso-width-percent:0;mso-height-percent:0" o:ole="">
            <v:imagedata r:id="rId93" o:title=""/>
          </v:shape>
          <o:OLEObject Type="Embed" ProgID="Mscgen.Chart" ShapeID="_x0000_i1064" DrawAspect="Content" ObjectID="_1708416847"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424" w:name="_Toc60776973"/>
      <w:bookmarkStart w:id="2425" w:name="_Toc90650845"/>
      <w:r w:rsidRPr="00D27132">
        <w:t>5.7.5.2</w:t>
      </w:r>
      <w:r w:rsidRPr="00D27132">
        <w:tab/>
        <w:t>Initiation</w:t>
      </w:r>
      <w:bookmarkEnd w:id="2424"/>
      <w:bookmarkEnd w:id="242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426" w:name="_Toc60776974"/>
      <w:bookmarkStart w:id="2427" w:name="_Toc90650846"/>
      <w:r w:rsidRPr="00D27132">
        <w:t>5.7.5.3</w:t>
      </w:r>
      <w:r w:rsidRPr="00D27132">
        <w:tab/>
        <w:t xml:space="preserve">Actions related to transmission of </w:t>
      </w:r>
      <w:r w:rsidRPr="00D27132">
        <w:rPr>
          <w:i/>
        </w:rPr>
        <w:t>FailureInformation</w:t>
      </w:r>
      <w:r w:rsidRPr="00D27132">
        <w:t xml:space="preserve"> message</w:t>
      </w:r>
      <w:bookmarkEnd w:id="2426"/>
      <w:bookmarkEnd w:id="242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428" w:name="_Toc60776975"/>
      <w:bookmarkStart w:id="2429" w:name="_Toc90650847"/>
      <w:r w:rsidRPr="00D27132">
        <w:t>5.7.6</w:t>
      </w:r>
      <w:r w:rsidRPr="00D27132">
        <w:tab/>
        <w:t>DL message segment transfer</w:t>
      </w:r>
      <w:bookmarkEnd w:id="2428"/>
      <w:bookmarkEnd w:id="2429"/>
    </w:p>
    <w:p w14:paraId="2EB26AAC" w14:textId="77777777" w:rsidR="00394471" w:rsidRPr="00D27132" w:rsidRDefault="00394471" w:rsidP="00394471">
      <w:pPr>
        <w:pStyle w:val="4"/>
        <w:rPr>
          <w:lang w:eastAsia="en-US"/>
        </w:rPr>
      </w:pPr>
      <w:bookmarkStart w:id="2430" w:name="_Toc60776976"/>
      <w:bookmarkStart w:id="2431" w:name="_Toc90650848"/>
      <w:r w:rsidRPr="00D27132">
        <w:t>5.7.6.1</w:t>
      </w:r>
      <w:r w:rsidRPr="00D27132">
        <w:tab/>
        <w:t>General</w:t>
      </w:r>
      <w:bookmarkEnd w:id="2430"/>
      <w:bookmarkEnd w:id="2431"/>
    </w:p>
    <w:p w14:paraId="0DB319A3" w14:textId="77777777" w:rsidR="00394471" w:rsidRPr="00D27132" w:rsidRDefault="0008772B" w:rsidP="00394471">
      <w:pPr>
        <w:pStyle w:val="TH"/>
      </w:pPr>
      <w:r w:rsidRPr="00D27132">
        <w:rPr>
          <w:noProof/>
          <w:lang w:eastAsia="en-US"/>
        </w:rPr>
        <w:object w:dxaOrig="4425" w:dyaOrig="1545" w14:anchorId="094D7DE6">
          <v:shape id="_x0000_i1065" type="#_x0000_t75" alt="" style="width:223.55pt;height:78.7pt;mso-width-percent:0;mso-height-percent:0;mso-width-percent:0;mso-height-percent:0" o:ole="">
            <v:imagedata r:id="rId95" o:title=""/>
          </v:shape>
          <o:OLEObject Type="Embed" ProgID="Mscgen.Chart" ShapeID="_x0000_i1065" DrawAspect="Content" ObjectID="_1708416848"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432" w:name="_Toc60776977"/>
      <w:bookmarkStart w:id="2433" w:name="_Toc90650849"/>
      <w:r w:rsidRPr="00D27132">
        <w:t>5.7.6.2</w:t>
      </w:r>
      <w:r w:rsidRPr="00D27132">
        <w:tab/>
        <w:t>Initiation</w:t>
      </w:r>
      <w:bookmarkEnd w:id="2432"/>
      <w:bookmarkEnd w:id="243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434" w:name="_Toc60776978"/>
      <w:bookmarkStart w:id="2435" w:name="_Toc90650850"/>
      <w:r w:rsidRPr="00D27132">
        <w:t>5.7.6.3</w:t>
      </w:r>
      <w:r w:rsidRPr="00D27132">
        <w:tab/>
        <w:t xml:space="preserve">Reception of </w:t>
      </w:r>
      <w:r w:rsidRPr="00D27132">
        <w:rPr>
          <w:i/>
        </w:rPr>
        <w:t>DLDedicatedMessageSegment</w:t>
      </w:r>
      <w:r w:rsidRPr="00D27132">
        <w:t xml:space="preserve"> by the UE</w:t>
      </w:r>
      <w:bookmarkEnd w:id="2434"/>
      <w:bookmarkEnd w:id="243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436" w:name="_Toc60776979"/>
      <w:bookmarkStart w:id="2437" w:name="_Toc90650851"/>
      <w:r w:rsidRPr="00D27132">
        <w:t>5.7.7</w:t>
      </w:r>
      <w:r w:rsidRPr="00D27132">
        <w:tab/>
      </w:r>
      <w:r w:rsidRPr="00D27132">
        <w:rPr>
          <w:rFonts w:eastAsia="宋体"/>
          <w:lang w:eastAsia="zh-CN"/>
        </w:rPr>
        <w:t>UL message segment transfer</w:t>
      </w:r>
      <w:bookmarkEnd w:id="2436"/>
      <w:bookmarkEnd w:id="2437"/>
    </w:p>
    <w:p w14:paraId="335FD09C" w14:textId="77777777" w:rsidR="00394471" w:rsidRPr="00D27132" w:rsidRDefault="00394471" w:rsidP="00394471">
      <w:pPr>
        <w:pStyle w:val="4"/>
      </w:pPr>
      <w:bookmarkStart w:id="2438" w:name="_Toc60776980"/>
      <w:bookmarkStart w:id="2439" w:name="_Toc90650852"/>
      <w:r w:rsidRPr="00D27132">
        <w:t>5.7.7.1</w:t>
      </w:r>
      <w:r w:rsidRPr="00D27132">
        <w:tab/>
        <w:t>General</w:t>
      </w:r>
      <w:bookmarkEnd w:id="2438"/>
      <w:bookmarkEnd w:id="2439"/>
    </w:p>
    <w:p w14:paraId="7DD2BFA5" w14:textId="77777777" w:rsidR="00394471" w:rsidRPr="00D27132" w:rsidRDefault="0008772B" w:rsidP="00394471">
      <w:pPr>
        <w:pStyle w:val="TH"/>
      </w:pPr>
      <w:r w:rsidRPr="00D27132">
        <w:rPr>
          <w:noProof/>
        </w:rPr>
        <w:object w:dxaOrig="4170" w:dyaOrig="1440" w14:anchorId="03A039C8">
          <v:shape id="_x0000_i1066" type="#_x0000_t75" alt="" style="width:208.45pt;height:1in;mso-width-percent:0;mso-height-percent:0;mso-width-percent:0;mso-height-percent:0" o:ole="">
            <v:imagedata r:id="rId97" o:title=""/>
          </v:shape>
          <o:OLEObject Type="Embed" ProgID="Mscgen.Chart" ShapeID="_x0000_i1066" DrawAspect="Content" ObjectID="_1708416849"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440" w:name="_Toc60776981"/>
      <w:bookmarkStart w:id="2441" w:name="_Toc90650853"/>
      <w:r w:rsidRPr="00D27132">
        <w:t>5.7.7.2</w:t>
      </w:r>
      <w:r w:rsidRPr="00D27132">
        <w:tab/>
        <w:t>Initiation</w:t>
      </w:r>
      <w:bookmarkEnd w:id="2440"/>
      <w:bookmarkEnd w:id="2441"/>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442" w:name="_Toc60776982"/>
      <w:bookmarkStart w:id="2443" w:name="_Toc90650854"/>
      <w:r w:rsidRPr="00D27132">
        <w:t>5.7.7.3</w:t>
      </w:r>
      <w:r w:rsidRPr="00D27132">
        <w:tab/>
        <w:t xml:space="preserve">Actions related to transmission of </w:t>
      </w:r>
      <w:r w:rsidRPr="00D27132">
        <w:rPr>
          <w:i/>
        </w:rPr>
        <w:t>ULDedicatedMessageSegment</w:t>
      </w:r>
      <w:r w:rsidRPr="00D27132">
        <w:t xml:space="preserve"> message</w:t>
      </w:r>
      <w:bookmarkEnd w:id="2442"/>
      <w:bookmarkEnd w:id="2443"/>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444" w:name="_Toc60776983"/>
      <w:bookmarkStart w:id="2445" w:name="_Toc90650855"/>
      <w:r w:rsidRPr="00D27132">
        <w:t>5.7.8</w:t>
      </w:r>
      <w:r w:rsidRPr="00D27132">
        <w:tab/>
        <w:t>Idle/inactive Measurements</w:t>
      </w:r>
      <w:bookmarkEnd w:id="2444"/>
      <w:bookmarkEnd w:id="2445"/>
    </w:p>
    <w:p w14:paraId="15AF637C" w14:textId="77777777" w:rsidR="00394471" w:rsidRPr="00D27132" w:rsidRDefault="00394471" w:rsidP="00394471">
      <w:pPr>
        <w:pStyle w:val="4"/>
      </w:pPr>
      <w:bookmarkStart w:id="2446" w:name="_Toc60776984"/>
      <w:bookmarkStart w:id="2447" w:name="_Toc90650856"/>
      <w:r w:rsidRPr="00D27132">
        <w:t>5.7.8.1</w:t>
      </w:r>
      <w:r w:rsidRPr="00D27132">
        <w:tab/>
        <w:t>General</w:t>
      </w:r>
      <w:bookmarkEnd w:id="2446"/>
      <w:bookmarkEnd w:id="2447"/>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448" w:name="_Toc60776985"/>
      <w:bookmarkStart w:id="2449" w:name="_Toc90650857"/>
      <w:r w:rsidRPr="00D27132">
        <w:t>5.7.8.1a</w:t>
      </w:r>
      <w:r w:rsidRPr="00D27132">
        <w:tab/>
        <w:t>Measurement configuration</w:t>
      </w:r>
      <w:bookmarkEnd w:id="2448"/>
      <w:bookmarkEnd w:id="2449"/>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450" w:name="_Toc60776986"/>
      <w:bookmarkStart w:id="2451" w:name="_Toc90650858"/>
      <w:r w:rsidRPr="00D27132">
        <w:t>5.7.8.2</w:t>
      </w:r>
      <w:r w:rsidRPr="00D27132">
        <w:tab/>
        <w:t>Void</w:t>
      </w:r>
      <w:bookmarkEnd w:id="2450"/>
      <w:bookmarkEnd w:id="2451"/>
    </w:p>
    <w:p w14:paraId="6FF8D5B5" w14:textId="77777777" w:rsidR="00394471" w:rsidRPr="00D27132" w:rsidRDefault="00394471" w:rsidP="00394471">
      <w:pPr>
        <w:pStyle w:val="4"/>
      </w:pPr>
      <w:bookmarkStart w:id="2452" w:name="_Toc60776987"/>
      <w:bookmarkStart w:id="2453" w:name="_Toc90650859"/>
      <w:r w:rsidRPr="00D27132">
        <w:t>5.7.8.2a</w:t>
      </w:r>
      <w:r w:rsidRPr="00D27132">
        <w:tab/>
        <w:t>Performing measurements</w:t>
      </w:r>
      <w:bookmarkEnd w:id="2452"/>
      <w:bookmarkEnd w:id="2453"/>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454" w:name="_Toc60776988"/>
      <w:bookmarkStart w:id="2455" w:name="_Toc90650860"/>
      <w:r w:rsidRPr="00D27132">
        <w:rPr>
          <w:rFonts w:eastAsia="Malgun Gothic"/>
          <w:lang w:eastAsia="ko-KR"/>
        </w:rPr>
        <w:t>5.7.8.3</w:t>
      </w:r>
      <w:r w:rsidRPr="00D27132">
        <w:tab/>
        <w:t>T331 expiry or stop</w:t>
      </w:r>
      <w:bookmarkEnd w:id="2454"/>
      <w:bookmarkEnd w:id="2455"/>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456" w:name="_Toc60776989"/>
      <w:bookmarkStart w:id="2457" w:name="_Toc90650861"/>
      <w:r w:rsidRPr="00D27132">
        <w:rPr>
          <w:rFonts w:eastAsia="Malgun Gothic"/>
          <w:lang w:eastAsia="ko-KR"/>
        </w:rPr>
        <w:t>5.7.8.4</w:t>
      </w:r>
      <w:r w:rsidRPr="00D27132">
        <w:tab/>
        <w:t>Cell re-selection or cell selection while T331 is running</w:t>
      </w:r>
      <w:bookmarkEnd w:id="2456"/>
      <w:bookmarkEnd w:id="2457"/>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458" w:name="_Toc60776990"/>
      <w:bookmarkStart w:id="2459" w:name="_Toc90650862"/>
      <w:r w:rsidRPr="00D27132">
        <w:t>5.7.9</w:t>
      </w:r>
      <w:r w:rsidRPr="00D27132">
        <w:tab/>
        <w:t>Mobility history information</w:t>
      </w:r>
      <w:bookmarkEnd w:id="2458"/>
      <w:bookmarkEnd w:id="2459"/>
    </w:p>
    <w:p w14:paraId="07B2E18A" w14:textId="77777777" w:rsidR="00394471" w:rsidRPr="00D27132" w:rsidRDefault="00394471" w:rsidP="00394471">
      <w:pPr>
        <w:pStyle w:val="4"/>
      </w:pPr>
      <w:bookmarkStart w:id="2460" w:name="_Toc60776991"/>
      <w:bookmarkStart w:id="2461" w:name="_Toc90650863"/>
      <w:r w:rsidRPr="00D27132">
        <w:t>5.7.9.1</w:t>
      </w:r>
      <w:r w:rsidRPr="00D27132">
        <w:tab/>
        <w:t>General</w:t>
      </w:r>
      <w:bookmarkEnd w:id="2460"/>
      <w:bookmarkEnd w:id="2461"/>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462" w:name="_Toc60776992"/>
      <w:bookmarkStart w:id="2463" w:name="_Toc90650864"/>
      <w:r w:rsidRPr="00D27132">
        <w:t>5.7.9.2</w:t>
      </w:r>
      <w:r w:rsidRPr="00D27132">
        <w:tab/>
        <w:t>Initiation</w:t>
      </w:r>
      <w:bookmarkEnd w:id="2462"/>
      <w:bookmarkEnd w:id="2463"/>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464" w:name="_Toc60776993"/>
      <w:bookmarkStart w:id="2465" w:name="_Toc90650865"/>
      <w:r w:rsidRPr="00D27132">
        <w:t>5.7.10</w:t>
      </w:r>
      <w:r w:rsidRPr="00D27132">
        <w:tab/>
        <w:t>UE Information</w:t>
      </w:r>
      <w:bookmarkEnd w:id="2464"/>
      <w:bookmarkEnd w:id="2465"/>
    </w:p>
    <w:p w14:paraId="7738AC77" w14:textId="77777777" w:rsidR="00394471" w:rsidRPr="00D27132" w:rsidRDefault="00394471" w:rsidP="00394471">
      <w:pPr>
        <w:pStyle w:val="4"/>
      </w:pPr>
      <w:bookmarkStart w:id="2466" w:name="_Toc60776994"/>
      <w:bookmarkStart w:id="2467" w:name="_Toc90650866"/>
      <w:r w:rsidRPr="00D27132">
        <w:t>5.7.10.1</w:t>
      </w:r>
      <w:r w:rsidRPr="00D27132">
        <w:tab/>
        <w:t>General</w:t>
      </w:r>
      <w:bookmarkEnd w:id="2466"/>
      <w:bookmarkEnd w:id="2467"/>
    </w:p>
    <w:p w14:paraId="543D5447" w14:textId="77777777" w:rsidR="00394471" w:rsidRPr="00D27132" w:rsidRDefault="0008772B" w:rsidP="00394471">
      <w:pPr>
        <w:pStyle w:val="TH"/>
        <w:rPr>
          <w:sz w:val="22"/>
          <w:szCs w:val="22"/>
          <w:lang w:eastAsia="zh-CN"/>
        </w:rPr>
      </w:pPr>
      <w:r w:rsidRPr="00D27132">
        <w:rPr>
          <w:noProof/>
        </w:rPr>
        <w:object w:dxaOrig="6975" w:dyaOrig="2580" w14:anchorId="22138E09">
          <v:shape id="_x0000_i1067" type="#_x0000_t75" alt="" style="width:346.6pt;height:129.75pt;mso-width-percent:0;mso-height-percent:0;mso-width-percent:0;mso-height-percent:0" o:ole="">
            <v:imagedata r:id="rId99" o:title=""/>
          </v:shape>
          <o:OLEObject Type="Embed" ProgID="Word.Picture.8" ShapeID="_x0000_i1067" DrawAspect="Content" ObjectID="_1708416850"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468" w:name="_Toc60776995"/>
      <w:bookmarkStart w:id="2469" w:name="_Toc90650867"/>
      <w:r w:rsidRPr="00D27132">
        <w:t>5.7.10.2</w:t>
      </w:r>
      <w:r w:rsidRPr="00D27132">
        <w:tab/>
        <w:t>Initiation</w:t>
      </w:r>
      <w:bookmarkEnd w:id="2468"/>
      <w:bookmarkEnd w:id="2469"/>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470" w:name="_Toc60776996"/>
      <w:bookmarkStart w:id="2471"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470"/>
      <w:bookmarkEnd w:id="2471"/>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472" w:name="_Toc60776997"/>
      <w:bookmarkStart w:id="2473" w:name="_Toc90650869"/>
      <w:r w:rsidRPr="00D27132">
        <w:t>5.7.10.4</w:t>
      </w:r>
      <w:r w:rsidRPr="00D27132">
        <w:tab/>
        <w:t>Actions upon successful completion of random-access procedure</w:t>
      </w:r>
      <w:bookmarkEnd w:id="2472"/>
      <w:bookmarkEnd w:id="2473"/>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474" w:name="_Toc60776998"/>
      <w:bookmarkStart w:id="2475"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474"/>
      <w:bookmarkEnd w:id="2475"/>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476" w:name="_Toc60776999"/>
      <w:bookmarkStart w:id="2477" w:name="_Toc90650871"/>
      <w:r w:rsidRPr="00D27132">
        <w:t>5.7.12</w:t>
      </w:r>
      <w:r w:rsidRPr="00D27132">
        <w:tab/>
        <w:t>IAB Other Information</w:t>
      </w:r>
      <w:bookmarkEnd w:id="2476"/>
      <w:bookmarkEnd w:id="2477"/>
    </w:p>
    <w:p w14:paraId="4EF546E9" w14:textId="77777777" w:rsidR="00394471" w:rsidRPr="00D27132" w:rsidRDefault="00394471" w:rsidP="00394471">
      <w:pPr>
        <w:pStyle w:val="4"/>
      </w:pPr>
      <w:bookmarkStart w:id="2478" w:name="_Toc60777000"/>
      <w:bookmarkStart w:id="2479" w:name="_Toc90650872"/>
      <w:r w:rsidRPr="00D27132">
        <w:t>5.7.12.1</w:t>
      </w:r>
      <w:r w:rsidRPr="00D27132">
        <w:tab/>
        <w:t>General</w:t>
      </w:r>
      <w:bookmarkEnd w:id="2478"/>
      <w:bookmarkEnd w:id="2479"/>
    </w:p>
    <w:p w14:paraId="32AE3F39" w14:textId="77777777" w:rsidR="00394471" w:rsidRPr="00D27132" w:rsidRDefault="0008772B" w:rsidP="00394471">
      <w:pPr>
        <w:pStyle w:val="TH"/>
        <w:rPr>
          <w:sz w:val="22"/>
          <w:szCs w:val="22"/>
          <w:lang w:eastAsia="zh-CN"/>
        </w:rPr>
      </w:pPr>
      <w:r w:rsidRPr="00D27132">
        <w:rPr>
          <w:noProof/>
        </w:rPr>
        <w:object w:dxaOrig="6960" w:dyaOrig="2580" w14:anchorId="4AA19029">
          <v:shape id="对象 44" o:spid="_x0000_i1068" type="#_x0000_t75" alt="" style="width:346.6pt;height:129.75pt;mso-width-percent:0;mso-height-percent:0;mso-width-percent:0;mso-height-percent:0" o:ole="">
            <v:imagedata r:id="rId101" o:title=""/>
          </v:shape>
          <o:OLEObject Type="Embed" ProgID="Word.Picture.8" ShapeID="对象 44" DrawAspect="Content" ObjectID="_1708416851"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480" w:name="_Toc60777001"/>
      <w:bookmarkStart w:id="2481" w:name="_Toc90650873"/>
      <w:r w:rsidRPr="00D27132">
        <w:t>5.7.12.2</w:t>
      </w:r>
      <w:r w:rsidRPr="00D27132">
        <w:tab/>
        <w:t>Initiation</w:t>
      </w:r>
      <w:bookmarkEnd w:id="2480"/>
      <w:bookmarkEnd w:id="2481"/>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482" w:name="_Toc60777002"/>
      <w:bookmarkStart w:id="2483"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482"/>
      <w:bookmarkEnd w:id="2483"/>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484" w:name="_Toc60777003"/>
      <w:bookmarkStart w:id="2485" w:name="_Toc90650875"/>
      <w:r w:rsidRPr="00D27132">
        <w:t>5.8</w:t>
      </w:r>
      <w:r w:rsidRPr="00D27132">
        <w:tab/>
        <w:t>Sidelink</w:t>
      </w:r>
      <w:bookmarkEnd w:id="2484"/>
      <w:bookmarkEnd w:id="2485"/>
    </w:p>
    <w:p w14:paraId="68F6483A" w14:textId="77777777" w:rsidR="00394471" w:rsidRPr="00D27132" w:rsidRDefault="00394471" w:rsidP="00394471">
      <w:pPr>
        <w:pStyle w:val="3"/>
      </w:pPr>
      <w:bookmarkStart w:id="2486" w:name="_Toc60777004"/>
      <w:bookmarkStart w:id="2487" w:name="_Toc90650876"/>
      <w:r w:rsidRPr="00D27132">
        <w:t>5.8.1</w:t>
      </w:r>
      <w:r w:rsidRPr="00D27132">
        <w:tab/>
        <w:t>General</w:t>
      </w:r>
      <w:bookmarkEnd w:id="2486"/>
      <w:bookmarkEnd w:id="248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488"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489" w:author="Post_R2#116" w:date="2021-11-19T17:00:00Z">
        <w:r w:rsidR="004F62EA">
          <w:rPr>
            <w:u w:val="single"/>
          </w:rPr>
          <w:t>/</w:t>
        </w:r>
        <w:r w:rsidR="004F62EA" w:rsidRPr="00016A7A">
          <w:rPr>
            <w:u w:val="single"/>
          </w:rPr>
          <w:t>receive</w:t>
        </w:r>
      </w:ins>
      <w:ins w:id="2490"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491" w:name="_Toc60777005"/>
      <w:bookmarkStart w:id="2492" w:name="_Toc90650877"/>
      <w:r w:rsidRPr="00D27132">
        <w:t>5.8.2</w:t>
      </w:r>
      <w:r w:rsidRPr="00D27132">
        <w:tab/>
        <w:t>Conditions for NR sidelink communication operation</w:t>
      </w:r>
      <w:bookmarkEnd w:id="2491"/>
      <w:bookmarkEnd w:id="2492"/>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493" w:name="_Toc60777006"/>
      <w:bookmarkStart w:id="2494" w:name="_Toc90650878"/>
      <w:r w:rsidRPr="00D27132">
        <w:t>5.8.3</w:t>
      </w:r>
      <w:r w:rsidRPr="00D27132">
        <w:tab/>
        <w:t>Sidelink UE information for NR sidelink communication</w:t>
      </w:r>
      <w:bookmarkEnd w:id="2493"/>
      <w:bookmarkEnd w:id="2494"/>
    </w:p>
    <w:p w14:paraId="16ECCE58" w14:textId="77777777" w:rsidR="00394471" w:rsidRPr="00D27132" w:rsidRDefault="00394471" w:rsidP="00394471">
      <w:pPr>
        <w:pStyle w:val="4"/>
        <w:rPr>
          <w:noProof/>
        </w:rPr>
      </w:pPr>
      <w:bookmarkStart w:id="2495" w:name="_Toc60777007"/>
      <w:bookmarkStart w:id="2496" w:name="_Toc90650879"/>
      <w:r w:rsidRPr="00D27132">
        <w:t>5.8.</w:t>
      </w:r>
      <w:r w:rsidRPr="00D27132">
        <w:rPr>
          <w:lang w:eastAsia="zh-CN"/>
        </w:rPr>
        <w:t>3</w:t>
      </w:r>
      <w:r w:rsidRPr="00D27132">
        <w:t>.1</w:t>
      </w:r>
      <w:r w:rsidRPr="00D27132">
        <w:tab/>
        <w:t>General</w:t>
      </w:r>
      <w:bookmarkEnd w:id="2495"/>
      <w:bookmarkEnd w:id="2496"/>
    </w:p>
    <w:p w14:paraId="15B4CB6E" w14:textId="77777777" w:rsidR="00394471" w:rsidRPr="00D27132" w:rsidRDefault="0008772B" w:rsidP="00394471">
      <w:pPr>
        <w:pStyle w:val="TH"/>
      </w:pPr>
      <w:r w:rsidRPr="00D27132">
        <w:rPr>
          <w:rFonts w:ascii="Calibri Light" w:eastAsia="DotumChe" w:hAnsi="Calibri Light"/>
          <w:noProof/>
          <w:lang w:eastAsia="en-US"/>
        </w:rPr>
        <w:object w:dxaOrig="4065" w:dyaOrig="2040" w14:anchorId="72BC07A3">
          <v:shape id="_x0000_i1069" type="#_x0000_t75" alt="" style="width:200.1pt;height:102.15pt;mso-width-percent:0;mso-height-percent:0;mso-width-percent:0;mso-height-percent:0" o:ole="">
            <v:imagedata r:id="rId103" o:title=""/>
          </v:shape>
          <o:OLEObject Type="Embed" ProgID="Mscgen.Chart" ShapeID="_x0000_i1069" DrawAspect="Content" ObjectID="_1708416852"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497"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498"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499"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500" w:author="AT_R2#117" w:date="2022-03-01T21:27:00Z"/>
        </w:rPr>
      </w:pPr>
      <w:commentRangeStart w:id="2501"/>
      <w:commentRangeStart w:id="2502"/>
      <w:ins w:id="2503" w:author="AT_R2#117" w:date="2022-03-01T21:27:00Z">
        <w:del w:id="2504" w:author="Post_R2#117_update1" w:date="2022-03-08T09:51:00Z">
          <w:r w:rsidDel="008B74FB">
            <w:lastRenderedPageBreak/>
            <w:delText>-</w:delText>
          </w:r>
          <w:r w:rsidDel="008B74FB">
            <w:tab/>
            <w:delText xml:space="preserve">is reporting parameters related to </w:delText>
          </w:r>
        </w:del>
      </w:ins>
      <w:ins w:id="2505" w:author="Post_R2#117" w:date="2022-03-03T14:20:00Z">
        <w:del w:id="2506" w:author="Post_R2#117_update1" w:date="2022-03-08T09:51:00Z">
          <w:r w:rsidR="00EC079A" w:rsidDel="008B74FB">
            <w:delText xml:space="preserve">NR </w:delText>
          </w:r>
        </w:del>
      </w:ins>
      <w:ins w:id="2507" w:author="AT_R2#117" w:date="2022-03-01T21:27:00Z">
        <w:del w:id="2508" w:author="Post_R2#117_update1" w:date="2022-03-08T09:51:00Z">
          <w:r w:rsidDel="008B74FB">
            <w:delText>sidelink discovery,</w:delText>
          </w:r>
        </w:del>
      </w:ins>
      <w:commentRangeEnd w:id="2501"/>
      <w:r w:rsidR="006A5737">
        <w:rPr>
          <w:rStyle w:val="ad"/>
        </w:rPr>
        <w:commentReference w:id="2501"/>
      </w:r>
      <w:commentRangeEnd w:id="2502"/>
      <w:r w:rsidR="008B74FB">
        <w:rPr>
          <w:rStyle w:val="ad"/>
        </w:rPr>
        <w:commentReference w:id="2502"/>
      </w:r>
    </w:p>
    <w:p w14:paraId="378EDDAD" w14:textId="3F143ACC" w:rsidR="00745F37" w:rsidRPr="00745F37" w:rsidDel="00145726" w:rsidRDefault="00745F37" w:rsidP="00745F37">
      <w:pPr>
        <w:pStyle w:val="B1"/>
        <w:rPr>
          <w:del w:id="2509" w:author="Post_R2#117" w:date="2022-03-04T15:20:00Z"/>
          <w:rFonts w:eastAsiaTheme="minorEastAsia"/>
        </w:rPr>
      </w:pPr>
      <w:ins w:id="2510" w:author="AT_R2#117" w:date="2022-03-01T21:27:00Z">
        <w:r>
          <w:t>-</w:t>
        </w:r>
        <w:r>
          <w:tab/>
          <w:t xml:space="preserve">is reporting parameters related to </w:t>
        </w:r>
        <w:del w:id="2511" w:author="Post_R2#117" w:date="2022-03-04T15:20:00Z">
          <w:r w:rsidDel="00145726">
            <w:delText xml:space="preserve">L2 </w:delText>
          </w:r>
        </w:del>
        <w:r>
          <w:t>U2N relay operation</w:t>
        </w:r>
      </w:ins>
      <w:ins w:id="2512" w:author="Post_R2#117" w:date="2022-03-03T12:14:00Z">
        <w:r w:rsidR="00A43283">
          <w:t>,</w:t>
        </w:r>
      </w:ins>
      <w:ins w:id="2513" w:author="AT_R2#117" w:date="2022-03-01T21:27:00Z">
        <w:del w:id="2514" w:author="Post_R2#117" w:date="2022-03-04T15:20:00Z">
          <w:r w:rsidDel="00145726">
            <w:delText>.</w:delText>
          </w:r>
        </w:del>
      </w:ins>
    </w:p>
    <w:p w14:paraId="22EE4371" w14:textId="77777777" w:rsidR="00394471" w:rsidRPr="00D27132" w:rsidRDefault="00394471" w:rsidP="00394471">
      <w:pPr>
        <w:pStyle w:val="4"/>
      </w:pPr>
      <w:bookmarkStart w:id="2515" w:name="_Toc60777008"/>
      <w:bookmarkStart w:id="2516" w:name="_Toc90650880"/>
      <w:r w:rsidRPr="00D27132">
        <w:t>5.8.</w:t>
      </w:r>
      <w:r w:rsidRPr="00D27132">
        <w:rPr>
          <w:lang w:eastAsia="zh-CN"/>
        </w:rPr>
        <w:t>3</w:t>
      </w:r>
      <w:r w:rsidRPr="00D27132">
        <w:t>.2</w:t>
      </w:r>
      <w:r w:rsidRPr="00D27132">
        <w:tab/>
        <w:t>Initiation</w:t>
      </w:r>
      <w:bookmarkEnd w:id="2515"/>
      <w:bookmarkEnd w:id="2516"/>
    </w:p>
    <w:p w14:paraId="020FDB7C" w14:textId="77777777" w:rsidR="00A71663" w:rsidRDefault="00A71663" w:rsidP="00A71663">
      <w:pPr>
        <w:rPr>
          <w:ins w:id="2517" w:author="AT_R2#117" w:date="2022-03-01T21:28:00Z"/>
          <w:lang w:eastAsia="zh-CN"/>
        </w:rPr>
      </w:pPr>
      <w:r w:rsidRPr="00D27132">
        <w:rPr>
          <w:lang w:eastAsia="zh-CN"/>
        </w:rPr>
        <w:t>A UE capable of NR sidelink communication</w:t>
      </w:r>
      <w:ins w:id="2518" w:author="Post_R2#117" w:date="2022-03-03T12:23:00Z">
        <w:r>
          <w:rPr>
            <w:lang w:eastAsia="zh-CN"/>
          </w:rPr>
          <w:t xml:space="preserve"> or NR sidelink discovery</w:t>
        </w:r>
      </w:ins>
      <w:ins w:id="2519" w:author="Post_R2#117" w:date="2022-03-03T14:14:00Z">
        <w:r>
          <w:rPr>
            <w:lang w:eastAsia="zh-CN"/>
          </w:rPr>
          <w:t xml:space="preserve"> or NR sidelink </w:t>
        </w:r>
      </w:ins>
      <w:ins w:id="2520" w:author="Post_R2#117" w:date="2022-03-03T14:16:00Z">
        <w:r>
          <w:rPr>
            <w:lang w:eastAsia="zh-CN"/>
          </w:rPr>
          <w:t xml:space="preserve">U2N </w:t>
        </w:r>
      </w:ins>
      <w:ins w:id="2521" w:author="Post_R2#117" w:date="2022-03-03T14:14:00Z">
        <w:r>
          <w:rPr>
            <w:lang w:eastAsia="zh-CN"/>
          </w:rPr>
          <w:t xml:space="preserve">relay </w:t>
        </w:r>
      </w:ins>
      <w:ins w:id="2522" w:author="Post_R2#117" w:date="2022-03-03T14:16:00Z">
        <w:r>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523" w:author="Post_R2#117" w:date="2022-03-03T12:23:00Z">
        <w:r>
          <w:rPr>
            <w:lang w:eastAsia="zh-CN"/>
          </w:rPr>
          <w:t xml:space="preserve">or NR sidelink discovery </w:t>
        </w:r>
      </w:ins>
      <w:ins w:id="2524" w:author="Post_R2#117" w:date="2022-03-03T14:14:00Z">
        <w:r>
          <w:rPr>
            <w:lang w:eastAsia="zh-CN"/>
          </w:rPr>
          <w:t xml:space="preserve">or NR sidelink </w:t>
        </w:r>
      </w:ins>
      <w:ins w:id="2525" w:author="Post_R2#117" w:date="2022-03-03T14:16:00Z">
        <w:r>
          <w:rPr>
            <w:lang w:eastAsia="zh-CN"/>
          </w:rPr>
          <w:t xml:space="preserve">U2N </w:t>
        </w:r>
      </w:ins>
      <w:ins w:id="2526" w:author="Post_R2#117" w:date="2022-03-03T14:14:00Z">
        <w:r>
          <w:rPr>
            <w:lang w:eastAsia="zh-CN"/>
          </w:rPr>
          <w:t xml:space="preserve">relay </w:t>
        </w:r>
      </w:ins>
      <w:ins w:id="2527" w:author="Post_R2#117" w:date="2022-03-03T14:16:00Z">
        <w:r>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528" w:author="AT_R2#117" w:date="2022-03-01T21:28:00Z">
        <w:r>
          <w:rPr>
            <w:lang w:eastAsia="zh-CN"/>
          </w:rPr>
          <w:t xml:space="preserve"> </w:t>
        </w:r>
        <w:r>
          <w:t>A UE capable of</w:t>
        </w:r>
      </w:ins>
      <w:ins w:id="2529" w:author="Post_R2#117" w:date="2022-03-03T12:16:00Z">
        <w:r>
          <w:t xml:space="preserve"> NR</w:t>
        </w:r>
      </w:ins>
      <w:ins w:id="2530" w:author="AT_R2#117" w:date="2022-03-01T21:28:00Z">
        <w:r>
          <w:t xml:space="preserve"> sidelink discovery may initiate the procedure to request assignment of dedicated resources for </w:t>
        </w:r>
        <w:r>
          <w:rPr>
            <w:lang w:eastAsia="zh-CN"/>
          </w:rPr>
          <w:t xml:space="preserve">sidelink discovery transmission or sidelink discovery reception. </w:t>
        </w:r>
        <w:r>
          <w:t xml:space="preserve">A UE capable of </w:t>
        </w:r>
        <w:del w:id="2531" w:author="Post_R2#117" w:date="2022-03-03T14:22:00Z">
          <w:r w:rsidDel="00EC079A">
            <w:delText xml:space="preserve">L2 </w:delText>
          </w:r>
        </w:del>
        <w:r>
          <w:t xml:space="preserve">U2N relay operation may initiate the procedure to report/update parameters for acting as </w:t>
        </w:r>
        <w:del w:id="2532" w:author="Post_R2#117" w:date="2022-03-04T15:21:00Z">
          <w:r w:rsidDel="00145726">
            <w:delText xml:space="preserve">L2 </w:delText>
          </w:r>
        </w:del>
        <w:r>
          <w:t xml:space="preserve">U2N Relay UE or </w:t>
        </w:r>
        <w:del w:id="2533" w:author="Post_R2#117" w:date="2022-03-04T15:21:00Z">
          <w:r w:rsidDel="00145726">
            <w:delText>L</w:delText>
          </w:r>
        </w:del>
        <w:del w:id="2534" w:author="Post_R2#117" w:date="2022-03-03T14:25:00Z">
          <w:r w:rsidDel="00451F35">
            <w:delText>2</w:delText>
          </w:r>
        </w:del>
        <w:del w:id="2535" w:author="Post_R2#117" w:date="2022-03-04T15:21:00Z">
          <w:r w:rsidDel="00145726">
            <w:delText xml:space="preserve"> </w:delText>
          </w:r>
        </w:del>
        <w:r>
          <w:t>U2N Remote UE</w:t>
        </w:r>
      </w:ins>
      <w:ins w:id="2536" w:author="Post_R2#117" w:date="2022-03-04T16:49:00Z">
        <w:r>
          <w:t xml:space="preserve"> (including </w:t>
        </w:r>
      </w:ins>
      <w:ins w:id="2537" w:author="Post_R2#117" w:date="2022-03-04T16:50:00Z">
        <w:r>
          <w:t>L2 Remote UE’s source L2 I</w:t>
        </w:r>
      </w:ins>
      <w:ins w:id="2538" w:author="Post_R2#117" w:date="2022-03-04T16:51:00Z">
        <w:r>
          <w:t>D</w:t>
        </w:r>
      </w:ins>
      <w:ins w:id="2539" w:author="Post_R2#117" w:date="2022-03-04T16:49:00Z">
        <w:r>
          <w:t>)</w:t>
        </w:r>
      </w:ins>
      <w:ins w:id="2540" w:author="AT_R2#117" w:date="2022-03-01T21:28:00Z">
        <w:r>
          <w:rPr>
            <w:lang w:eastAsia="zh-CN"/>
          </w:rPr>
          <w:t>.</w:t>
        </w:r>
      </w:ins>
    </w:p>
    <w:p w14:paraId="3563CCCF" w14:textId="77777777" w:rsidR="00A71663" w:rsidRPr="00745F37" w:rsidRDefault="00A71663" w:rsidP="00A71663">
      <w:pPr>
        <w:rPr>
          <w:lang w:eastAsia="zh-CN"/>
        </w:rPr>
      </w:pPr>
    </w:p>
    <w:p w14:paraId="50B4F3D9" w14:textId="77777777" w:rsidR="00A71663" w:rsidRPr="00D27132" w:rsidRDefault="00A71663" w:rsidP="00A71663">
      <w:pPr>
        <w:rPr>
          <w:lang w:eastAsia="zh-CN"/>
        </w:rPr>
      </w:pPr>
      <w:r w:rsidRPr="00D27132">
        <w:rPr>
          <w:lang w:eastAsia="zh-CN"/>
        </w:rPr>
        <w:t>Upon initiating this procedure, the UE shall:</w:t>
      </w:r>
    </w:p>
    <w:p w14:paraId="48FBA3B9" w14:textId="77777777" w:rsidR="00A71663" w:rsidRPr="00D27132" w:rsidRDefault="00A71663" w:rsidP="00A7166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78C4CC84" w14:textId="77777777" w:rsidR="00A71663" w:rsidRPr="00D27132" w:rsidRDefault="00A71663" w:rsidP="00A71663">
      <w:pPr>
        <w:pStyle w:val="B2"/>
      </w:pPr>
      <w:r w:rsidRPr="00D27132">
        <w:t>2&gt;</w:t>
      </w:r>
      <w:r w:rsidRPr="00D27132">
        <w:tab/>
        <w:t xml:space="preserve">ensure having a valid version of </w:t>
      </w:r>
      <w:r w:rsidRPr="00D27132">
        <w:rPr>
          <w:i/>
          <w:iCs/>
        </w:rPr>
        <w:t xml:space="preserve">SIB12 </w:t>
      </w:r>
      <w:r w:rsidRPr="00D27132">
        <w:t>for the PCell;</w:t>
      </w:r>
    </w:p>
    <w:p w14:paraId="30E6DBC4" w14:textId="77777777" w:rsidR="00A71663" w:rsidRPr="00D27132" w:rsidRDefault="00A71663" w:rsidP="00A7166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389B2C4"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749BC465"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16CA4391"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688EC24D"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47C0FFC1" w14:textId="77777777" w:rsidR="00A71663" w:rsidRPr="00D27132" w:rsidRDefault="00A71663" w:rsidP="00A71663">
      <w:pPr>
        <w:pStyle w:val="B2"/>
      </w:pPr>
      <w:r w:rsidRPr="00D27132">
        <w:t>2&gt;</w:t>
      </w:r>
      <w:r w:rsidRPr="00D27132">
        <w:tab/>
        <w:t>else:</w:t>
      </w:r>
    </w:p>
    <w:p w14:paraId="52206BA6"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40CEA5A8"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52B5FC84" w14:textId="77777777" w:rsidR="00A71663" w:rsidRPr="00D27132" w:rsidRDefault="00A71663" w:rsidP="00A7166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AA52FAB"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E227330"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AA9B787"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4BF28DA2"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333066A7" w14:textId="77777777" w:rsidR="00A71663" w:rsidRPr="00D27132" w:rsidRDefault="00A71663" w:rsidP="00A71663">
      <w:pPr>
        <w:pStyle w:val="B2"/>
      </w:pPr>
      <w:r w:rsidRPr="00D27132">
        <w:lastRenderedPageBreak/>
        <w:t>2&gt;</w:t>
      </w:r>
      <w:r w:rsidRPr="00D27132">
        <w:tab/>
        <w:t>else:</w:t>
      </w:r>
    </w:p>
    <w:p w14:paraId="62DEF699"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1EA734EF" w14:textId="77777777" w:rsidR="00A71663" w:rsidRDefault="00A71663" w:rsidP="00A71663">
      <w:pPr>
        <w:pStyle w:val="B4"/>
        <w:rPr>
          <w:ins w:id="2541"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542" w:author="AT_R2#117" w:date="2022-03-01T21:30:00Z">
        <w:r w:rsidRPr="00D27132" w:rsidDel="00745F37">
          <w:delText>.</w:delText>
        </w:r>
      </w:del>
      <w:ins w:id="2543" w:author="AT_R2#117" w:date="2022-03-01T21:30:00Z">
        <w:r>
          <w:t>;</w:t>
        </w:r>
      </w:ins>
    </w:p>
    <w:p w14:paraId="0FA67724" w14:textId="77777777" w:rsidR="00A71663" w:rsidRDefault="00A71663" w:rsidP="00A71663">
      <w:pPr>
        <w:pStyle w:val="B2"/>
        <w:rPr>
          <w:ins w:id="2544" w:author="Post_R2#117" w:date="2022-03-03T16:00:00Z"/>
        </w:rPr>
      </w:pPr>
      <w:ins w:id="2545" w:author="Post_R2#117" w:date="2022-03-03T14:45:00Z">
        <w:r w:rsidRPr="00D27132">
          <w:t>2&gt;</w:t>
        </w:r>
        <w:r w:rsidRPr="00D27132">
          <w:tab/>
        </w:r>
        <w:r>
          <w:t xml:space="preserve">if configured by upper layer to </w:t>
        </w:r>
      </w:ins>
      <w:ins w:id="2546" w:author="Post_R2#117" w:date="2022-03-03T14:46:00Z">
        <w:r>
          <w:t xml:space="preserve">receive NR sidelink </w:t>
        </w:r>
      </w:ins>
      <w:ins w:id="2547" w:author="Post_R2#117" w:date="2022-03-03T14:51:00Z">
        <w:r>
          <w:t xml:space="preserve">non-relay </w:t>
        </w:r>
      </w:ins>
      <w:ins w:id="2548" w:author="Post_R2#117" w:date="2022-03-03T14:46:00Z">
        <w:r>
          <w:t>discovery announcements</w:t>
        </w:r>
      </w:ins>
      <w:ins w:id="2549" w:author="Post_R2#117" w:date="2022-03-03T14:51:00Z">
        <w:r>
          <w:t xml:space="preserve"> </w:t>
        </w:r>
      </w:ins>
      <w:ins w:id="2550"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551" w:author="Post_R2#117_update1" w:date="2022-03-08T09:58:00Z">
        <w:r w:rsidRPr="00EE7A45">
          <w:t xml:space="preserve"> </w:t>
        </w:r>
        <w:r>
          <w:t xml:space="preserve">including </w:t>
        </w:r>
        <w:r>
          <w:rPr>
            <w:i/>
          </w:rPr>
          <w:t>sl-NonRelayDiscovery</w:t>
        </w:r>
      </w:ins>
      <w:ins w:id="2552" w:author="Post_R2#117" w:date="2022-03-03T14:52:00Z">
        <w:del w:id="2553" w:author="Post_R2#117_update1" w:date="2022-03-08T09:57:00Z">
          <w:r w:rsidDel="00EE7A45">
            <w:delText xml:space="preserve">, and </w:delText>
          </w:r>
          <w:r w:rsidDel="00EE7A45">
            <w:rPr>
              <w:i/>
            </w:rPr>
            <w:delText>sl-NonRelayDiscovery</w:delText>
          </w:r>
          <w:r w:rsidDel="00EE7A45">
            <w:delText xml:space="preserve"> is included in </w:delText>
          </w:r>
          <w:r w:rsidDel="00EE7A45">
            <w:rPr>
              <w:i/>
            </w:rPr>
            <w:delText>SIB12</w:delText>
          </w:r>
        </w:del>
      </w:ins>
      <w:ins w:id="2554" w:author="Post_R2#117" w:date="2022-03-04T15:29:00Z">
        <w:r>
          <w:t>:</w:t>
        </w:r>
      </w:ins>
      <w:ins w:id="2555" w:author="Post_R2#117" w:date="2022-03-03T14:52:00Z">
        <w:r>
          <w:t xml:space="preserve"> </w:t>
        </w:r>
      </w:ins>
    </w:p>
    <w:p w14:paraId="00354A0B" w14:textId="77777777" w:rsidR="00A71663" w:rsidRPr="004D0E5C" w:rsidRDefault="00A71663" w:rsidP="00A71663">
      <w:pPr>
        <w:ind w:left="1135" w:hanging="284"/>
        <w:rPr>
          <w:ins w:id="2556" w:author="Post_R2#117" w:date="2022-03-03T14:48:00Z"/>
        </w:rPr>
      </w:pPr>
      <w:ins w:id="2557"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176630AF" w14:textId="77777777" w:rsidR="00A71663" w:rsidRPr="004D0E5C" w:rsidRDefault="00A71663" w:rsidP="00A71663">
      <w:pPr>
        <w:ind w:left="1135" w:hanging="284"/>
        <w:rPr>
          <w:ins w:id="2558" w:author="Post_R2#117" w:date="2022-03-03T14:48:00Z"/>
        </w:rPr>
      </w:pPr>
      <w:ins w:id="2559"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560" w:author="Post_R2#117" w:date="2022-03-03T16:12:00Z">
        <w:r>
          <w:t xml:space="preserve"> or</w:t>
        </w:r>
      </w:ins>
      <w:ins w:id="2561" w:author="Post_R2#117" w:date="2022-03-03T16:08:00Z">
        <w:r>
          <w:t xml:space="preserve"> connected to a PCell providing </w:t>
        </w:r>
        <w:r>
          <w:rPr>
            <w:i/>
          </w:rPr>
          <w:t>SIB12</w:t>
        </w:r>
        <w:r>
          <w:t xml:space="preserve"> </w:t>
        </w:r>
      </w:ins>
      <w:ins w:id="2562" w:author="OPPO (Qianxi)" w:date="2022-03-05T13:57:00Z">
        <w:r>
          <w:t xml:space="preserve">but </w:t>
        </w:r>
      </w:ins>
      <w:ins w:id="2563" w:author="Post_R2#117" w:date="2022-03-03T16:08:00Z">
        <w:r>
          <w:t xml:space="preserve">not including </w:t>
        </w:r>
      </w:ins>
      <w:ins w:id="2564" w:author="Post_R2#117" w:date="2022-03-03T16:09:00Z">
        <w:r>
          <w:rPr>
            <w:i/>
          </w:rPr>
          <w:t>sl-NonRelayDiscovery</w:t>
        </w:r>
      </w:ins>
      <w:ins w:id="2565" w:author="Post_R2#117" w:date="2022-03-03T14:48:00Z">
        <w:r w:rsidRPr="004D0E5C">
          <w:t>; or</w:t>
        </w:r>
      </w:ins>
    </w:p>
    <w:p w14:paraId="46667541" w14:textId="77777777" w:rsidR="00A71663" w:rsidRPr="004D0E5C" w:rsidRDefault="00A71663" w:rsidP="00A71663">
      <w:pPr>
        <w:ind w:left="1135" w:hanging="284"/>
        <w:rPr>
          <w:ins w:id="2566" w:author="Post_R2#117" w:date="2022-03-03T14:48:00Z"/>
        </w:rPr>
      </w:pPr>
      <w:ins w:id="2567"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568" w:author="Post_R2#117" w:date="2022-03-03T15:00:00Z">
        <w:r>
          <w:rPr>
            <w:i/>
            <w:lang w:eastAsia="zh-CN"/>
          </w:rPr>
          <w:t>Disc</w:t>
        </w:r>
      </w:ins>
      <w:ins w:id="2569"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570" w:author="Post_R2#117" w:date="2022-03-03T15:00:00Z">
        <w:r>
          <w:t xml:space="preserve">discovery </w:t>
        </w:r>
      </w:ins>
      <w:ins w:id="2571" w:author="Post_R2#117" w:date="2022-03-03T15:02:00Z">
        <w:r>
          <w:t xml:space="preserve">announcements </w:t>
        </w:r>
      </w:ins>
      <w:ins w:id="2572" w:author="Post_R2#117" w:date="2022-03-03T14:48:00Z">
        <w:r w:rsidRPr="004D0E5C">
          <w:t xml:space="preserve">on has changed since the last transmission of the </w:t>
        </w:r>
        <w:r w:rsidRPr="004D0E5C">
          <w:rPr>
            <w:i/>
          </w:rPr>
          <w:t>SidelinkUEInformationNR</w:t>
        </w:r>
        <w:r w:rsidRPr="004D0E5C">
          <w:t xml:space="preserve"> message:</w:t>
        </w:r>
      </w:ins>
    </w:p>
    <w:p w14:paraId="63AD11FD" w14:textId="77777777" w:rsidR="00A71663" w:rsidRPr="004D0E5C" w:rsidRDefault="00A71663" w:rsidP="00A71663">
      <w:pPr>
        <w:ind w:left="1418" w:hanging="284"/>
        <w:rPr>
          <w:ins w:id="2573" w:author="Post_R2#117" w:date="2022-03-03T14:48:00Z"/>
        </w:rPr>
      </w:pPr>
      <w:ins w:id="2574"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575" w:author="Post_R2#117" w:date="2022-03-03T15:01:00Z">
        <w:r>
          <w:t xml:space="preserve">discovery </w:t>
        </w:r>
      </w:ins>
      <w:ins w:id="2576" w:author="Post_R2#117" w:date="2022-03-03T14:48:00Z">
        <w:r w:rsidRPr="004D0E5C">
          <w:t>reception frequency of interest in accordance with 5.8.3.3;</w:t>
        </w:r>
      </w:ins>
    </w:p>
    <w:p w14:paraId="0197FEFD" w14:textId="77777777" w:rsidR="00A71663" w:rsidRPr="00D27132" w:rsidRDefault="00A71663" w:rsidP="00A71663">
      <w:pPr>
        <w:pStyle w:val="B2"/>
        <w:rPr>
          <w:ins w:id="2577" w:author="Post_R2#117" w:date="2022-03-03T15:04:00Z"/>
        </w:rPr>
      </w:pPr>
      <w:commentRangeStart w:id="2578"/>
      <w:commentRangeStart w:id="2579"/>
      <w:ins w:id="2580" w:author="Post_R2#117" w:date="2022-03-03T15:04:00Z">
        <w:r w:rsidRPr="00D27132">
          <w:t>2&gt;</w:t>
        </w:r>
        <w:r w:rsidRPr="00D27132">
          <w:tab/>
          <w:t>else:</w:t>
        </w:r>
      </w:ins>
      <w:commentRangeEnd w:id="2578"/>
      <w:r>
        <w:rPr>
          <w:rStyle w:val="ad"/>
        </w:rPr>
        <w:commentReference w:id="2578"/>
      </w:r>
      <w:commentRangeEnd w:id="2579"/>
      <w:r>
        <w:rPr>
          <w:rStyle w:val="ad"/>
        </w:rPr>
        <w:commentReference w:id="2579"/>
      </w:r>
    </w:p>
    <w:p w14:paraId="3F1DEEDA" w14:textId="77777777" w:rsidR="00A71663" w:rsidRPr="00D27132" w:rsidRDefault="00A71663" w:rsidP="00A71663">
      <w:pPr>
        <w:pStyle w:val="B3"/>
        <w:rPr>
          <w:ins w:id="2581" w:author="Post_R2#117" w:date="2022-03-03T15:04:00Z"/>
        </w:rPr>
      </w:pPr>
      <w:ins w:id="2582"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7A60EAD9" w14:textId="77777777" w:rsidR="00A71663" w:rsidRPr="00D27132" w:rsidRDefault="00A71663" w:rsidP="00A71663">
      <w:pPr>
        <w:pStyle w:val="B4"/>
        <w:rPr>
          <w:ins w:id="2583" w:author="Post_R2#117" w:date="2022-03-03T15:04:00Z"/>
        </w:rPr>
      </w:pPr>
      <w:ins w:id="2584"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731E8156" w14:textId="77777777" w:rsidR="00A71663" w:rsidRPr="00D27132" w:rsidRDefault="00A71663" w:rsidP="00A71663">
      <w:pPr>
        <w:pStyle w:val="B2"/>
        <w:rPr>
          <w:ins w:id="2585" w:author="Post_R2#117" w:date="2022-03-03T16:22:00Z"/>
        </w:rPr>
      </w:pPr>
      <w:ins w:id="2586"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587" w:author="Post_R2#117_update1" w:date="2022-03-08T10:06:00Z">
        <w:r>
          <w:t xml:space="preserve"> including</w:t>
        </w:r>
      </w:ins>
      <w:ins w:id="2588" w:author="Post_R2#117" w:date="2022-03-03T16:07:00Z">
        <w:del w:id="2589" w:author="Post_R2#117_update1" w:date="2022-03-08T10:06:00Z">
          <w:r w:rsidDel="002C32F7">
            <w:delText xml:space="preserve">, and </w:delText>
          </w:r>
        </w:del>
      </w:ins>
      <w:ins w:id="2590" w:author="Post_R2#117" w:date="2022-03-03T16:12:00Z">
        <w:del w:id="2591" w:author="Post_R2#117_update1" w:date="2022-03-08T10:06:00Z">
          <w:r w:rsidDel="002C32F7">
            <w:delText>if</w:delText>
          </w:r>
        </w:del>
        <w:r>
          <w:t xml:space="preserve"> </w:t>
        </w:r>
      </w:ins>
      <w:ins w:id="2592" w:author="Post_R2#117" w:date="2022-03-03T16:07:00Z">
        <w:r>
          <w:rPr>
            <w:i/>
          </w:rPr>
          <w:t>sl-L2U2N-Relay</w:t>
        </w:r>
        <w:del w:id="2593" w:author="Post_R2#117_update1" w:date="2022-03-08T10:06:00Z">
          <w:r w:rsidDel="002C32F7">
            <w:delText xml:space="preserve"> is included in </w:delText>
          </w:r>
          <w:r w:rsidDel="002C32F7">
            <w:rPr>
              <w:i/>
            </w:rPr>
            <w:delText>SIB12</w:delText>
          </w:r>
        </w:del>
        <w:r w:rsidRPr="00DE32BE">
          <w:t>;</w:t>
        </w:r>
        <w:r>
          <w:t xml:space="preserve"> or </w:t>
        </w:r>
      </w:ins>
      <w:ins w:id="2594" w:author="Post_R2#117" w:date="2022-03-03T16:22:00Z">
        <w:r>
          <w:t>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595" w:author="Post_R2#117_update1" w:date="2022-03-08T10:22:00Z">
        <w:r>
          <w:t xml:space="preserve"> including</w:t>
        </w:r>
      </w:ins>
      <w:ins w:id="2596" w:author="Post_R2#117" w:date="2022-03-03T16:22:00Z">
        <w:del w:id="2597" w:author="Post_R2#117_update1" w:date="2022-03-08T10:22:00Z">
          <w:r w:rsidDel="00EA189D">
            <w:delText>, and</w:delText>
          </w:r>
        </w:del>
      </w:ins>
      <w:ins w:id="2598" w:author="Post_R2#117" w:date="2022-03-03T16:56:00Z">
        <w:del w:id="2599" w:author="Post_R2#117_update1" w:date="2022-03-08T10:22:00Z">
          <w:r w:rsidDel="00EA189D">
            <w:delText xml:space="preserve"> </w:delText>
          </w:r>
          <w:commentRangeStart w:id="2600"/>
          <w:commentRangeStart w:id="2601"/>
          <w:r w:rsidDel="00EA189D">
            <w:delText>if</w:delText>
          </w:r>
        </w:del>
      </w:ins>
      <w:ins w:id="2602" w:author="Post_R2#117" w:date="2022-03-03T16:22:00Z">
        <w:r>
          <w:t xml:space="preserve"> </w:t>
        </w:r>
        <w:r>
          <w:rPr>
            <w:i/>
          </w:rPr>
          <w:t>sl-L3U2N-Relay</w:t>
        </w:r>
        <w:del w:id="2603" w:author="Post_R2#117_update1" w:date="2022-03-08T10:23:00Z">
          <w:r w:rsidDel="00EA189D">
            <w:delText xml:space="preserve"> </w:delText>
          </w:r>
        </w:del>
      </w:ins>
      <w:commentRangeEnd w:id="2600"/>
      <w:r>
        <w:rPr>
          <w:rStyle w:val="ad"/>
        </w:rPr>
        <w:commentReference w:id="2600"/>
      </w:r>
      <w:commentRangeEnd w:id="2601"/>
      <w:r>
        <w:rPr>
          <w:rStyle w:val="ad"/>
        </w:rPr>
        <w:commentReference w:id="2601"/>
      </w:r>
      <w:ins w:id="2604" w:author="Post_R2#117" w:date="2022-03-03T16:22:00Z">
        <w:del w:id="2605" w:author="Post_R2#117_update1" w:date="2022-03-08T10:22:00Z">
          <w:r w:rsidDel="00EA189D">
            <w:delText xml:space="preserve">is included in </w:delText>
          </w:r>
          <w:r w:rsidDel="00EA189D">
            <w:rPr>
              <w:i/>
            </w:rPr>
            <w:delText>SIB12</w:delText>
          </w:r>
        </w:del>
        <w:r w:rsidRPr="00D27132">
          <w:t>:</w:t>
        </w:r>
      </w:ins>
    </w:p>
    <w:p w14:paraId="7454BFD8" w14:textId="77777777" w:rsidR="00A71663" w:rsidRPr="004D0E5C" w:rsidRDefault="00A71663" w:rsidP="00A71663">
      <w:pPr>
        <w:ind w:left="1135" w:hanging="284"/>
        <w:rPr>
          <w:ins w:id="2606" w:author="Post_R2#117" w:date="2022-03-03T16:07:00Z"/>
        </w:rPr>
      </w:pPr>
      <w:ins w:id="2607"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7250A831" w14:textId="77777777" w:rsidR="00A71663" w:rsidRPr="004D0E5C" w:rsidRDefault="00A71663" w:rsidP="00A71663">
      <w:pPr>
        <w:ind w:left="1135" w:hanging="284"/>
        <w:rPr>
          <w:ins w:id="2608" w:author="Post_R2#117" w:date="2022-03-03T16:07:00Z"/>
        </w:rPr>
      </w:pPr>
      <w:ins w:id="2609"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610" w:author="Post_R2#117" w:date="2022-03-03T16:13:00Z">
        <w:r>
          <w:t xml:space="preserve"> or connected to a PCell providing </w:t>
        </w:r>
      </w:ins>
      <w:ins w:id="2611" w:author="Post_R2#117" w:date="2022-03-03T16:14:00Z">
        <w:r>
          <w:rPr>
            <w:i/>
          </w:rPr>
          <w:t>SIB12</w:t>
        </w:r>
        <w:r>
          <w:t xml:space="preserve"> </w:t>
        </w:r>
      </w:ins>
      <w:ins w:id="2612" w:author="OPPO (Qianxi)" w:date="2022-03-05T13:47:00Z">
        <w:r>
          <w:t xml:space="preserve">but </w:t>
        </w:r>
      </w:ins>
      <w:ins w:id="2613" w:author="Post_R2#117" w:date="2022-03-03T16:14:00Z">
        <w:r>
          <w:t xml:space="preserve">not including </w:t>
        </w:r>
        <w:r>
          <w:rPr>
            <w:i/>
          </w:rPr>
          <w:t>sl-L2U2N-Relay</w:t>
        </w:r>
      </w:ins>
      <w:ins w:id="2614" w:author="Post_R2#117" w:date="2022-03-03T16:22:00Z">
        <w:r>
          <w:t xml:space="preserve"> </w:t>
        </w:r>
        <w:commentRangeStart w:id="2615"/>
        <w:commentRangeStart w:id="2616"/>
        <w:commentRangeStart w:id="2617"/>
        <w:r>
          <w:t>in case</w:t>
        </w:r>
      </w:ins>
      <w:ins w:id="2618" w:author="Post_R2#117_update1" w:date="2022-03-08T12:14:00Z">
        <w:r>
          <w:t xml:space="preserve"> of</w:t>
        </w:r>
      </w:ins>
      <w:ins w:id="2619" w:author="Post_R2#117" w:date="2022-03-03T16:22:00Z">
        <w:r>
          <w:t xml:space="preserve"> L2 U2N relay</w:t>
        </w:r>
      </w:ins>
      <w:commentRangeEnd w:id="2615"/>
      <w:r>
        <w:rPr>
          <w:rStyle w:val="ad"/>
        </w:rPr>
        <w:commentReference w:id="2615"/>
      </w:r>
      <w:commentRangeEnd w:id="2616"/>
      <w:ins w:id="2620" w:author="Post_R2#117_update1" w:date="2022-03-08T12:15:00Z">
        <w:r>
          <w:t xml:space="preserve"> operation</w:t>
        </w:r>
      </w:ins>
      <w:r>
        <w:rPr>
          <w:rStyle w:val="ad"/>
        </w:rPr>
        <w:commentReference w:id="2616"/>
      </w:r>
      <w:commentRangeEnd w:id="2617"/>
      <w:r>
        <w:rPr>
          <w:rStyle w:val="ad"/>
        </w:rPr>
        <w:commentReference w:id="2617"/>
      </w:r>
      <w:ins w:id="2621" w:author="Post_R2#117" w:date="2022-03-03T16:22:00Z">
        <w:r>
          <w:t xml:space="preserve"> or connected to a PCell providing </w:t>
        </w:r>
      </w:ins>
      <w:ins w:id="2622" w:author="Post_R2#117" w:date="2022-03-03T16:23:00Z">
        <w:r>
          <w:rPr>
            <w:i/>
          </w:rPr>
          <w:t>SIB12</w:t>
        </w:r>
        <w:r>
          <w:t xml:space="preserve"> </w:t>
        </w:r>
      </w:ins>
      <w:ins w:id="2623" w:author="OPPO (Qianxi)" w:date="2022-03-05T13:48:00Z">
        <w:r>
          <w:t xml:space="preserve">but </w:t>
        </w:r>
      </w:ins>
      <w:ins w:id="2624" w:author="Post_R2#117" w:date="2022-03-03T16:23:00Z">
        <w:r>
          <w:t xml:space="preserve">not including </w:t>
        </w:r>
        <w:commentRangeStart w:id="2625"/>
        <w:r>
          <w:rPr>
            <w:i/>
          </w:rPr>
          <w:t>sl-L3U2N-Relay</w:t>
        </w:r>
        <w:r>
          <w:t xml:space="preserve"> </w:t>
        </w:r>
      </w:ins>
      <w:commentRangeEnd w:id="2625"/>
      <w:r>
        <w:rPr>
          <w:rStyle w:val="ad"/>
        </w:rPr>
        <w:commentReference w:id="2625"/>
      </w:r>
      <w:ins w:id="2626" w:author="Post_R2#117" w:date="2022-03-03T16:23:00Z">
        <w:r>
          <w:t xml:space="preserve">in case of </w:t>
        </w:r>
        <w:commentRangeStart w:id="2627"/>
        <w:r>
          <w:t>L3 U2N relay</w:t>
        </w:r>
      </w:ins>
      <w:commentRangeEnd w:id="2627"/>
      <w:r>
        <w:rPr>
          <w:rStyle w:val="ad"/>
        </w:rPr>
        <w:commentReference w:id="2627"/>
      </w:r>
      <w:ins w:id="2628" w:author="Post_R2#117_update1" w:date="2022-03-08T12:15:00Z">
        <w:r>
          <w:t xml:space="preserve"> operation</w:t>
        </w:r>
      </w:ins>
      <w:ins w:id="2629" w:author="Post_R2#117" w:date="2022-03-03T16:07:00Z">
        <w:r w:rsidRPr="004D0E5C">
          <w:t>; or</w:t>
        </w:r>
      </w:ins>
    </w:p>
    <w:p w14:paraId="1B516134" w14:textId="77777777" w:rsidR="00A71663" w:rsidRPr="004D0E5C" w:rsidRDefault="00A71663" w:rsidP="00A71663">
      <w:pPr>
        <w:ind w:left="1135" w:hanging="284"/>
        <w:rPr>
          <w:ins w:id="2630" w:author="Post_R2#117" w:date="2022-03-03T16:07:00Z"/>
        </w:rPr>
      </w:pPr>
      <w:ins w:id="263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1C0AD60B" w14:textId="77777777" w:rsidR="00A71663" w:rsidRDefault="00A71663" w:rsidP="00A71663">
      <w:pPr>
        <w:ind w:left="1418" w:hanging="284"/>
        <w:rPr>
          <w:ins w:id="2632" w:author="Post_R2#117" w:date="2022-03-03T16:29:00Z"/>
        </w:rPr>
      </w:pPr>
      <w:ins w:id="2633" w:author="Post_R2#117" w:date="2022-03-03T16:07:00Z">
        <w:r w:rsidRPr="004D0E5C">
          <w:t>4&gt;</w:t>
        </w:r>
        <w:r w:rsidRPr="004D0E5C">
          <w:tab/>
        </w:r>
      </w:ins>
      <w:ins w:id="2634" w:author="Post_R2#117" w:date="2022-03-03T16:17:00Z">
        <w:r>
          <w:t xml:space="preserve">if </w:t>
        </w:r>
      </w:ins>
      <w:ins w:id="2635" w:author="Post_R2#117" w:date="2022-03-03T16:20:00Z">
        <w:r>
          <w:t xml:space="preserve">the UE is </w:t>
        </w:r>
      </w:ins>
      <w:commentRangeStart w:id="2636"/>
      <w:commentRangeStart w:id="2637"/>
      <w:ins w:id="2638" w:author="Post_R2#117" w:date="2022-03-03T16:24:00Z">
        <w:r>
          <w:t>(</w:t>
        </w:r>
      </w:ins>
      <w:ins w:id="2639" w:author="Post_R2#117" w:date="2022-03-04T15:30:00Z">
        <w:r>
          <w:t>capable of</w:t>
        </w:r>
      </w:ins>
      <w:ins w:id="2640" w:author="Post_R2#117" w:date="2022-03-03T16:24:00Z">
        <w:r>
          <w:t>)</w:t>
        </w:r>
      </w:ins>
      <w:commentRangeEnd w:id="2636"/>
      <w:r>
        <w:rPr>
          <w:rStyle w:val="ad"/>
        </w:rPr>
        <w:commentReference w:id="2636"/>
      </w:r>
      <w:commentRangeEnd w:id="2637"/>
      <w:r>
        <w:rPr>
          <w:rStyle w:val="ad"/>
        </w:rPr>
        <w:commentReference w:id="2637"/>
      </w:r>
      <w:ins w:id="2641" w:author="Post_R2#117" w:date="2022-03-03T16:24:00Z">
        <w:r>
          <w:t xml:space="preserve"> </w:t>
        </w:r>
      </w:ins>
      <w:ins w:id="2642" w:author="Post_R2#117" w:date="2022-03-04T15:30:00Z">
        <w:r>
          <w:t>acting as</w:t>
        </w:r>
      </w:ins>
      <w:ins w:id="2643" w:author="Post_R2#117" w:date="2022-03-03T16:20:00Z">
        <w:r>
          <w:t xml:space="preserve"> </w:t>
        </w:r>
      </w:ins>
      <w:ins w:id="2644" w:author="Post_R2#117" w:date="2022-03-03T16:23:00Z">
        <w:r>
          <w:t xml:space="preserve">U2N </w:t>
        </w:r>
      </w:ins>
      <w:ins w:id="2645" w:author="Post_R2#117" w:date="2022-03-04T16:48:00Z">
        <w:r>
          <w:t>Relay UE</w:t>
        </w:r>
      </w:ins>
      <w:ins w:id="2646" w:author="Post_R2#117" w:date="2022-03-03T16:28:00Z">
        <w:r>
          <w:t>,</w:t>
        </w:r>
      </w:ins>
      <w:ins w:id="2647" w:author="Post_R2#117" w:date="2022-03-03T16:27:00Z">
        <w:r>
          <w:t xml:space="preserve"> and if</w:t>
        </w:r>
      </w:ins>
      <w:ins w:id="2648" w:author="Post_R2#117" w:date="2022-03-03T16:30:00Z">
        <w:r w:rsidRPr="00482F33">
          <w:rPr>
            <w:i/>
          </w:rPr>
          <w:t xml:space="preserve"> </w:t>
        </w:r>
        <w:r>
          <w:rPr>
            <w:i/>
          </w:rPr>
          <w:t>SIB12</w:t>
        </w:r>
      </w:ins>
      <w:ins w:id="2649" w:author="Post_R2#117" w:date="2022-03-03T16:27:00Z">
        <w:r>
          <w:t xml:space="preserve"> </w:t>
        </w:r>
      </w:ins>
      <w:ins w:id="2650" w:author="Post_R2#117" w:date="2022-03-03T16:30:00Z">
        <w:r>
          <w:t xml:space="preserve">includes </w:t>
        </w:r>
      </w:ins>
      <w:ins w:id="2651" w:author="Post_R2#117" w:date="2022-03-03T16:28:00Z">
        <w:r>
          <w:rPr>
            <w:i/>
          </w:rPr>
          <w:t>sl-RelayUE-ConfigCommon</w:t>
        </w:r>
        <w:r>
          <w:t xml:space="preserve">, and if </w:t>
        </w:r>
      </w:ins>
      <w:ins w:id="2652" w:author="Post_R2#117" w:date="2022-03-03T16:33:00Z">
        <w:r>
          <w:t xml:space="preserve">the U2N </w:t>
        </w:r>
      </w:ins>
      <w:ins w:id="2653" w:author="Post_R2#117" w:date="2022-03-04T16:48:00Z">
        <w:r>
          <w:t>Relay UE</w:t>
        </w:r>
      </w:ins>
      <w:ins w:id="2654" w:author="Post_R2#117" w:date="2022-03-03T16:29:00Z">
        <w:r>
          <w:t xml:space="preserve"> threshold conditions as specified in </w:t>
        </w:r>
      </w:ins>
      <w:ins w:id="2655" w:author="Post_R2#117" w:date="2022-03-03T16:31:00Z">
        <w:r>
          <w:t>5.8.x2.2</w:t>
        </w:r>
      </w:ins>
      <w:ins w:id="2656" w:author="Post_R2#117" w:date="2022-03-03T16:29:00Z">
        <w:r>
          <w:t xml:space="preserve"> are met; or</w:t>
        </w:r>
      </w:ins>
    </w:p>
    <w:p w14:paraId="66C228C7" w14:textId="77777777" w:rsidR="00A71663" w:rsidRPr="00482F33" w:rsidRDefault="00A71663" w:rsidP="00A71663">
      <w:pPr>
        <w:ind w:left="1418" w:hanging="284"/>
        <w:rPr>
          <w:ins w:id="2657" w:author="Post_R2#117" w:date="2022-03-03T16:20:00Z"/>
        </w:rPr>
      </w:pPr>
      <w:ins w:id="2658" w:author="Post_R2#117" w:date="2022-03-03T16:29:00Z">
        <w:r>
          <w:rPr>
            <w:rFonts w:eastAsiaTheme="minorEastAsia" w:hint="eastAsia"/>
          </w:rPr>
          <w:t>4&gt;</w:t>
        </w:r>
        <w:r>
          <w:rPr>
            <w:rFonts w:eastAsiaTheme="minorEastAsia" w:hint="eastAsia"/>
          </w:rPr>
          <w:tab/>
        </w:r>
        <w:r>
          <w:rPr>
            <w:rFonts w:eastAsiaTheme="minorEastAsia"/>
          </w:rPr>
          <w:t xml:space="preserve">if </w:t>
        </w:r>
      </w:ins>
      <w:ins w:id="2659" w:author="Post_R2#117" w:date="2022-03-03T16:30:00Z">
        <w:r>
          <w:rPr>
            <w:rFonts w:eastAsiaTheme="minorEastAsia"/>
          </w:rPr>
          <w:t xml:space="preserve">the </w:t>
        </w:r>
      </w:ins>
      <w:ins w:id="2660" w:author="Post_R2#117" w:date="2022-03-03T16:29:00Z">
        <w:r>
          <w:rPr>
            <w:rFonts w:eastAsiaTheme="minorEastAsia"/>
          </w:rPr>
          <w:t xml:space="preserve">UE </w:t>
        </w:r>
      </w:ins>
      <w:commentRangeStart w:id="2661"/>
      <w:commentRangeStart w:id="2662"/>
      <w:ins w:id="2663" w:author="Post_R2#117" w:date="2022-03-03T16:31:00Z">
        <w:r>
          <w:rPr>
            <w:rFonts w:eastAsiaTheme="minorEastAsia"/>
          </w:rPr>
          <w:t xml:space="preserve">is </w:t>
        </w:r>
      </w:ins>
      <w:ins w:id="2664" w:author="Post_R2#117" w:date="2022-03-03T16:32:00Z">
        <w:r>
          <w:rPr>
            <w:rFonts w:eastAsiaTheme="minorEastAsia"/>
          </w:rPr>
          <w:t xml:space="preserve">selecting a U2N </w:t>
        </w:r>
      </w:ins>
      <w:ins w:id="2665" w:author="Post_R2#117" w:date="2022-03-04T16:48:00Z">
        <w:r>
          <w:rPr>
            <w:rFonts w:eastAsiaTheme="minorEastAsia"/>
          </w:rPr>
          <w:t>Relay UE</w:t>
        </w:r>
      </w:ins>
      <w:ins w:id="2666" w:author="Post_R2#117" w:date="2022-03-03T16:32:00Z">
        <w:r>
          <w:rPr>
            <w:rFonts w:eastAsiaTheme="minorEastAsia"/>
          </w:rPr>
          <w:t xml:space="preserve"> / has </w:t>
        </w:r>
      </w:ins>
      <w:ins w:id="2667" w:author="Post_R2#117" w:date="2022-03-03T16:33:00Z">
        <w:r>
          <w:rPr>
            <w:rFonts w:eastAsiaTheme="minorEastAsia"/>
          </w:rPr>
          <w:t xml:space="preserve">a </w:t>
        </w:r>
      </w:ins>
      <w:ins w:id="2668" w:author="Post_R2#117" w:date="2022-03-03T16:32:00Z">
        <w:r>
          <w:rPr>
            <w:rFonts w:eastAsiaTheme="minorEastAsia"/>
          </w:rPr>
          <w:t>selected</w:t>
        </w:r>
      </w:ins>
      <w:ins w:id="2669" w:author="Post_R2#117" w:date="2022-03-03T16:33:00Z">
        <w:r>
          <w:rPr>
            <w:rFonts w:eastAsiaTheme="minorEastAsia"/>
          </w:rPr>
          <w:t xml:space="preserve"> U2N </w:t>
        </w:r>
      </w:ins>
      <w:ins w:id="2670" w:author="Post_R2#117" w:date="2022-03-04T16:48:00Z">
        <w:r>
          <w:rPr>
            <w:rFonts w:eastAsiaTheme="minorEastAsia"/>
          </w:rPr>
          <w:t>Relay UE</w:t>
        </w:r>
      </w:ins>
      <w:commentRangeEnd w:id="2661"/>
      <w:r>
        <w:rPr>
          <w:rStyle w:val="ad"/>
        </w:rPr>
        <w:commentReference w:id="2661"/>
      </w:r>
      <w:commentRangeEnd w:id="2662"/>
      <w:r>
        <w:rPr>
          <w:rStyle w:val="ad"/>
        </w:rPr>
        <w:commentReference w:id="2662"/>
      </w:r>
      <w:ins w:id="2671" w:author="Post_R2#117" w:date="2022-03-03T16:32:00Z">
        <w:r>
          <w:rPr>
            <w:rFonts w:eastAsiaTheme="minorEastAsia"/>
          </w:rPr>
          <w:t xml:space="preserve">, and if </w:t>
        </w:r>
        <w:r>
          <w:rPr>
            <w:i/>
          </w:rPr>
          <w:t>SIB12</w:t>
        </w:r>
        <w:r>
          <w:t xml:space="preserve"> includes </w:t>
        </w:r>
        <w:r>
          <w:rPr>
            <w:i/>
          </w:rPr>
          <w:t>sl-RemoteUE-ConfigCommon</w:t>
        </w:r>
        <w:r>
          <w:t>, and if</w:t>
        </w:r>
      </w:ins>
      <w:ins w:id="2672" w:author="Post_R2#117" w:date="2022-03-03T16:34:00Z">
        <w:r>
          <w:t xml:space="preserve"> the U2N </w:t>
        </w:r>
      </w:ins>
      <w:ins w:id="2673" w:author="Post_R2#117" w:date="2022-03-04T16:48:00Z">
        <w:r>
          <w:t>Remote UE</w:t>
        </w:r>
      </w:ins>
      <w:ins w:id="2674" w:author="Post_R2#117" w:date="2022-03-03T16:32:00Z">
        <w:r>
          <w:t xml:space="preserve"> threshold condition</w:t>
        </w:r>
      </w:ins>
      <w:ins w:id="2675" w:author="Post_R2#117" w:date="2022-03-03T16:34:00Z">
        <w:r>
          <w:t>s</w:t>
        </w:r>
      </w:ins>
      <w:ins w:id="2676" w:author="Post_R2#117" w:date="2022-03-03T16:32:00Z">
        <w:r>
          <w:t xml:space="preserve"> as specified in 5.8.x</w:t>
        </w:r>
      </w:ins>
      <w:ins w:id="2677" w:author="Post_R2#117" w:date="2022-03-03T16:34:00Z">
        <w:r>
          <w:t>3</w:t>
        </w:r>
      </w:ins>
      <w:ins w:id="2678" w:author="Post_R2#117" w:date="2022-03-03T16:32:00Z">
        <w:r>
          <w:t>.2 are met</w:t>
        </w:r>
      </w:ins>
      <w:ins w:id="2679" w:author="Post_R2#117" w:date="2022-03-03T16:34:00Z">
        <w:r>
          <w:t>:</w:t>
        </w:r>
      </w:ins>
    </w:p>
    <w:p w14:paraId="41A350C1" w14:textId="77777777" w:rsidR="00A71663" w:rsidRPr="004D0E5C" w:rsidRDefault="00A71663" w:rsidP="00A71663">
      <w:pPr>
        <w:pStyle w:val="B5"/>
        <w:rPr>
          <w:ins w:id="2680" w:author="Post_R2#117" w:date="2022-03-03T16:07:00Z"/>
        </w:rPr>
      </w:pPr>
      <w:ins w:id="2681" w:author="Post_R2#117" w:date="2022-03-03T16:21:00Z">
        <w:r>
          <w:t>5&gt;</w:t>
        </w:r>
        <w:r>
          <w:tab/>
        </w:r>
      </w:ins>
      <w:ins w:id="2682" w:author="Post_R2#117" w:date="2022-03-03T16:07:00Z">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315DDC9F" w14:textId="77777777" w:rsidR="00A71663" w:rsidRPr="00D27132" w:rsidRDefault="00A71663" w:rsidP="00A71663">
      <w:pPr>
        <w:pStyle w:val="B2"/>
        <w:rPr>
          <w:ins w:id="2683" w:author="Post_R2#117" w:date="2022-03-03T16:07:00Z"/>
        </w:rPr>
      </w:pPr>
      <w:commentRangeStart w:id="2684"/>
      <w:ins w:id="2685" w:author="Post_R2#117" w:date="2022-03-03T16:07:00Z">
        <w:r w:rsidRPr="00D27132">
          <w:t>2&gt;</w:t>
        </w:r>
        <w:r w:rsidRPr="00D27132">
          <w:tab/>
          <w:t>else:</w:t>
        </w:r>
      </w:ins>
      <w:commentRangeEnd w:id="2684"/>
      <w:r>
        <w:rPr>
          <w:rStyle w:val="ad"/>
        </w:rPr>
        <w:commentReference w:id="2684"/>
      </w:r>
    </w:p>
    <w:p w14:paraId="78E597CD" w14:textId="77777777" w:rsidR="00A71663" w:rsidRPr="00D27132" w:rsidRDefault="00A71663" w:rsidP="00A71663">
      <w:pPr>
        <w:pStyle w:val="B3"/>
        <w:rPr>
          <w:ins w:id="2686" w:author="Post_R2#117" w:date="2022-03-03T16:07:00Z"/>
        </w:rPr>
      </w:pPr>
      <w:ins w:id="2687"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AFD7DB9" w14:textId="77777777" w:rsidR="00A71663" w:rsidRPr="00D27132" w:rsidRDefault="00A71663" w:rsidP="00A71663">
      <w:pPr>
        <w:pStyle w:val="B4"/>
        <w:rPr>
          <w:ins w:id="2688" w:author="Post_R2#117" w:date="2022-03-03T16:07:00Z"/>
        </w:rPr>
      </w:pPr>
      <w:ins w:id="2689" w:author="Post_R2#117" w:date="2022-03-03T16:07:00Z">
        <w:r w:rsidRPr="00D27132">
          <w:lastRenderedPageBreak/>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9CCEB91" w14:textId="77777777" w:rsidR="00A71663" w:rsidRDefault="00A71663" w:rsidP="00A71663">
      <w:pPr>
        <w:pStyle w:val="B2"/>
        <w:rPr>
          <w:ins w:id="2690" w:author="Post_R2#117" w:date="2022-03-03T16:02:00Z"/>
        </w:rPr>
      </w:pPr>
      <w:ins w:id="2691" w:author="Post_R2#117" w:date="2022-03-03T15:05:00Z">
        <w:r w:rsidRPr="00D27132">
          <w:t>2&gt;</w:t>
        </w:r>
        <w:r w:rsidRPr="00D27132">
          <w:tab/>
        </w:r>
      </w:ins>
      <w:ins w:id="2692"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693" w:author="Post_R2#117_update1" w:date="2022-03-08T14:20:00Z">
        <w:r>
          <w:t xml:space="preserve"> including</w:t>
        </w:r>
      </w:ins>
      <w:ins w:id="2694" w:author="Post_R2#117" w:date="2022-03-03T15:08:00Z">
        <w:del w:id="2695" w:author="Post_R2#117_update1" w:date="2022-03-08T14:20:00Z">
          <w:r w:rsidDel="00DB7E4F">
            <w:delText>, and</w:delText>
          </w:r>
        </w:del>
      </w:ins>
      <w:ins w:id="2696" w:author="Post_R2#117" w:date="2022-03-03T16:56:00Z">
        <w:del w:id="2697" w:author="Post_R2#117_update1" w:date="2022-03-08T14:20:00Z">
          <w:r w:rsidDel="00DB7E4F">
            <w:delText xml:space="preserve"> if</w:delText>
          </w:r>
        </w:del>
      </w:ins>
      <w:ins w:id="2698" w:author="Post_R2#117" w:date="2022-03-03T15:08:00Z">
        <w:r>
          <w:t xml:space="preserve"> </w:t>
        </w:r>
        <w:r>
          <w:rPr>
            <w:i/>
          </w:rPr>
          <w:t>sl-NonRelayDiscovery</w:t>
        </w:r>
        <w:del w:id="2699" w:author="Post_R2#117_update1" w:date="2022-03-08T14:20:00Z">
          <w:r w:rsidDel="00DB7E4F">
            <w:delText xml:space="preserve"> is included in</w:delText>
          </w:r>
        </w:del>
        <w:del w:id="2700" w:author="Post_R2#117_update1" w:date="2022-03-08T14:21:00Z">
          <w:r w:rsidDel="00DB7E4F">
            <w:delText xml:space="preserve"> </w:delText>
          </w:r>
          <w:r w:rsidDel="00DB7E4F">
            <w:rPr>
              <w:i/>
            </w:rPr>
            <w:delText>SIB12</w:delText>
          </w:r>
        </w:del>
        <w:r w:rsidRPr="00DE32BE">
          <w:t>;</w:t>
        </w:r>
        <w:r>
          <w:t xml:space="preserve"> </w:t>
        </w:r>
        <w:del w:id="2701" w:author="Post_R2#117_update1" w:date="2022-03-08T14:21:00Z">
          <w:r w:rsidDel="00DB7E4F">
            <w:delText xml:space="preserve">or </w:delText>
          </w:r>
        </w:del>
      </w:ins>
    </w:p>
    <w:p w14:paraId="1575C67C" w14:textId="77777777" w:rsidR="00A71663" w:rsidRPr="00D27132" w:rsidRDefault="00A71663" w:rsidP="00A71663">
      <w:pPr>
        <w:pStyle w:val="B3"/>
        <w:rPr>
          <w:ins w:id="2702" w:author="Post_R2#117" w:date="2022-03-03T15:05:00Z"/>
        </w:rPr>
      </w:pPr>
      <w:ins w:id="2703"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624C4E59" w14:textId="77777777" w:rsidR="00A71663" w:rsidRPr="00D27132" w:rsidRDefault="00A71663" w:rsidP="00A71663">
      <w:pPr>
        <w:pStyle w:val="B3"/>
        <w:rPr>
          <w:ins w:id="2704" w:author="Post_R2#117" w:date="2022-03-03T15:05:00Z"/>
        </w:rPr>
      </w:pPr>
      <w:ins w:id="2705"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706" w:author="Post_R2#117" w:date="2022-03-03T16:38:00Z">
        <w:r w:rsidRPr="007578A0">
          <w:t xml:space="preserve"> </w:t>
        </w:r>
        <w:r>
          <w:t xml:space="preserve">or connected to a PCell providing </w:t>
        </w:r>
        <w:r>
          <w:rPr>
            <w:i/>
          </w:rPr>
          <w:t>SIB12</w:t>
        </w:r>
        <w:r>
          <w:t xml:space="preserve"> </w:t>
        </w:r>
      </w:ins>
      <w:ins w:id="2707" w:author="OPPO (Qianxi)" w:date="2022-03-05T13:57:00Z">
        <w:r>
          <w:t xml:space="preserve">but </w:t>
        </w:r>
      </w:ins>
      <w:ins w:id="2708" w:author="Post_R2#117" w:date="2022-03-03T16:38:00Z">
        <w:r>
          <w:t xml:space="preserve">not including </w:t>
        </w:r>
        <w:r>
          <w:rPr>
            <w:i/>
          </w:rPr>
          <w:t>sl-NonRelayDiscovery</w:t>
        </w:r>
      </w:ins>
      <w:ins w:id="2709" w:author="Post_R2#117" w:date="2022-03-03T15:05:00Z">
        <w:r w:rsidRPr="00D27132">
          <w:t>; or</w:t>
        </w:r>
      </w:ins>
    </w:p>
    <w:p w14:paraId="24669B3A" w14:textId="77777777" w:rsidR="00A71663" w:rsidRPr="00D27132" w:rsidRDefault="00A71663" w:rsidP="00A71663">
      <w:pPr>
        <w:pStyle w:val="B3"/>
        <w:rPr>
          <w:ins w:id="2710" w:author="Post_R2#117" w:date="2022-03-03T15:05:00Z"/>
        </w:rPr>
      </w:pPr>
      <w:ins w:id="2711"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712" w:author="Post_R2#117" w:date="2022-03-03T15:09:00Z">
        <w:r>
          <w:rPr>
            <w:i/>
          </w:rPr>
          <w:t>Disc</w:t>
        </w:r>
      </w:ins>
      <w:ins w:id="2713" w:author="Post_R2#117" w:date="2022-03-03T15:05:00Z">
        <w:r w:rsidRPr="00D27132">
          <w:t xml:space="preserve">; or if the information carried by the </w:t>
        </w:r>
        <w:r w:rsidRPr="00D27132">
          <w:rPr>
            <w:i/>
          </w:rPr>
          <w:t>sl-TxResourceReqList</w:t>
        </w:r>
      </w:ins>
      <w:ins w:id="2714" w:author="Post_R2#117" w:date="2022-03-03T15:09:00Z">
        <w:r>
          <w:rPr>
            <w:i/>
          </w:rPr>
          <w:t>Disc</w:t>
        </w:r>
      </w:ins>
      <w:ins w:id="2715" w:author="Post_R2#117" w:date="2022-03-03T15:05:00Z">
        <w:r w:rsidRPr="00D27132">
          <w:t xml:space="preserve"> has changed since the last transmission of the </w:t>
        </w:r>
        <w:r w:rsidRPr="00D27132">
          <w:rPr>
            <w:i/>
          </w:rPr>
          <w:t>SidelinkUEInformationNR</w:t>
        </w:r>
        <w:r w:rsidRPr="00D27132">
          <w:t xml:space="preserve"> message:</w:t>
        </w:r>
      </w:ins>
    </w:p>
    <w:p w14:paraId="0F5DD352" w14:textId="77777777" w:rsidR="00A71663" w:rsidRPr="00D27132" w:rsidRDefault="00A71663" w:rsidP="00A71663">
      <w:pPr>
        <w:pStyle w:val="B4"/>
        <w:rPr>
          <w:ins w:id="2716" w:author="Post_R2#117" w:date="2022-03-03T15:05:00Z"/>
        </w:rPr>
      </w:pPr>
      <w:ins w:id="2717"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718" w:author="Post_R2#117" w:date="2022-03-03T16:39:00Z">
        <w:r>
          <w:t xml:space="preserve">non-relay </w:t>
        </w:r>
      </w:ins>
      <w:ins w:id="2719" w:author="Post_R2#117" w:date="2022-03-03T15:09:00Z">
        <w:r>
          <w:t>discovery announcements</w:t>
        </w:r>
      </w:ins>
      <w:ins w:id="2720" w:author="Post_R2#117" w:date="2022-03-03T15:05:00Z">
        <w:r w:rsidRPr="00D27132">
          <w:t xml:space="preserve"> resources required by the UE in accordance with 5.8.3.3;</w:t>
        </w:r>
      </w:ins>
    </w:p>
    <w:p w14:paraId="1D809CB3" w14:textId="77777777" w:rsidR="00A71663" w:rsidRPr="00D27132" w:rsidRDefault="00A71663" w:rsidP="00A71663">
      <w:pPr>
        <w:pStyle w:val="B2"/>
        <w:rPr>
          <w:ins w:id="2721" w:author="Post_R2#117" w:date="2022-03-03T15:05:00Z"/>
        </w:rPr>
      </w:pPr>
      <w:commentRangeStart w:id="2722"/>
      <w:ins w:id="2723" w:author="Post_R2#117" w:date="2022-03-03T15:05:00Z">
        <w:r w:rsidRPr="00D27132">
          <w:t>2&gt;</w:t>
        </w:r>
        <w:r w:rsidRPr="00D27132">
          <w:tab/>
          <w:t>else:</w:t>
        </w:r>
      </w:ins>
      <w:commentRangeEnd w:id="2722"/>
      <w:r>
        <w:rPr>
          <w:rStyle w:val="ad"/>
        </w:rPr>
        <w:commentReference w:id="2722"/>
      </w:r>
    </w:p>
    <w:p w14:paraId="6A08436F" w14:textId="77777777" w:rsidR="00A71663" w:rsidRPr="00D27132" w:rsidRDefault="00A71663" w:rsidP="00A71663">
      <w:pPr>
        <w:pStyle w:val="B3"/>
        <w:rPr>
          <w:ins w:id="2724" w:author="Post_R2#117" w:date="2022-03-03T15:05:00Z"/>
        </w:rPr>
      </w:pPr>
      <w:ins w:id="2725"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726" w:author="Post_R2#117" w:date="2022-03-03T15:07:00Z">
        <w:r>
          <w:rPr>
            <w:i/>
          </w:rPr>
          <w:t>Disc</w:t>
        </w:r>
      </w:ins>
      <w:ins w:id="2727" w:author="Post_R2#117" w:date="2022-03-03T15:05:00Z">
        <w:r w:rsidRPr="00D27132">
          <w:t>:</w:t>
        </w:r>
      </w:ins>
    </w:p>
    <w:p w14:paraId="5A0FF34E" w14:textId="77777777" w:rsidR="00A71663" w:rsidRDefault="00A71663" w:rsidP="00A71663">
      <w:pPr>
        <w:pStyle w:val="B4"/>
        <w:rPr>
          <w:ins w:id="2728" w:author="Post_R2#117" w:date="2022-03-03T15:05:00Z"/>
        </w:rPr>
      </w:pPr>
      <w:ins w:id="2729"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730" w:author="Post_R2#117" w:date="2022-03-03T16:39:00Z">
        <w:r>
          <w:t xml:space="preserve"> non-relay</w:t>
        </w:r>
      </w:ins>
      <w:ins w:id="2731" w:author="Post_R2#117" w:date="2022-03-03T15:05:00Z">
        <w:r w:rsidRPr="00D27132">
          <w:t xml:space="preserve"> </w:t>
        </w:r>
      </w:ins>
      <w:ins w:id="2732" w:author="Post_R2#117" w:date="2022-03-03T15:07:00Z">
        <w:r>
          <w:t>discovery</w:t>
        </w:r>
      </w:ins>
      <w:ins w:id="2733" w:author="Post_R2#117" w:date="2022-03-03T15:05:00Z">
        <w:r w:rsidRPr="00D27132">
          <w:t xml:space="preserve"> </w:t>
        </w:r>
      </w:ins>
      <w:ins w:id="2734" w:author="Post_R2#117" w:date="2022-03-03T15:11:00Z">
        <w:r>
          <w:t>announcements</w:t>
        </w:r>
      </w:ins>
      <w:ins w:id="2735" w:author="Post_R2#117" w:date="2022-03-03T15:05:00Z">
        <w:r w:rsidRPr="00D27132">
          <w:t xml:space="preserve"> resources in accordance with 5.8.3.3</w:t>
        </w:r>
        <w:r>
          <w:t>;</w:t>
        </w:r>
      </w:ins>
    </w:p>
    <w:p w14:paraId="30F5EC73" w14:textId="77777777" w:rsidR="00A71663" w:rsidRPr="00D27132" w:rsidRDefault="00A71663" w:rsidP="00A71663">
      <w:pPr>
        <w:pStyle w:val="B2"/>
        <w:rPr>
          <w:ins w:id="2736" w:author="Post_R2#117" w:date="2022-03-03T16:37:00Z"/>
        </w:rPr>
      </w:pPr>
      <w:ins w:id="2737"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738" w:author="Post_R2#117_update1" w:date="2022-03-08T14:21:00Z">
        <w:r>
          <w:t xml:space="preserve"> including</w:t>
        </w:r>
      </w:ins>
      <w:ins w:id="2739" w:author="Post_R2#117" w:date="2022-03-03T16:37:00Z">
        <w:del w:id="2740" w:author="Post_R2#117_update1" w:date="2022-03-08T14:21:00Z">
          <w:r w:rsidDel="00DB7E4F">
            <w:delText>, and</w:delText>
          </w:r>
        </w:del>
      </w:ins>
      <w:ins w:id="2741" w:author="Post_R2#117" w:date="2022-03-03T16:55:00Z">
        <w:del w:id="2742" w:author="Post_R2#117_update1" w:date="2022-03-08T14:21:00Z">
          <w:r w:rsidDel="00DB7E4F">
            <w:delText xml:space="preserve"> if</w:delText>
          </w:r>
        </w:del>
      </w:ins>
      <w:ins w:id="2743" w:author="Post_R2#117" w:date="2022-03-03T16:37:00Z">
        <w:r>
          <w:t xml:space="preserve"> </w:t>
        </w:r>
        <w:r>
          <w:rPr>
            <w:i/>
          </w:rPr>
          <w:t>sl-L2U2N-Relay</w:t>
        </w:r>
        <w:r>
          <w:t xml:space="preserve"> </w:t>
        </w:r>
        <w:del w:id="2744" w:author="Post_R2#117_update1" w:date="2022-03-08T14:21:00Z">
          <w:r w:rsidDel="00DB7E4F">
            <w:delText xml:space="preserve">is included in </w:delText>
          </w:r>
          <w:r w:rsidDel="00DB7E4F">
            <w:rPr>
              <w:i/>
            </w:rPr>
            <w:delText>SIB12</w:delText>
          </w:r>
        </w:del>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745" w:author="Post_R2#117_update1" w:date="2022-03-08T14:22:00Z">
        <w:r>
          <w:t xml:space="preserve"> including</w:t>
        </w:r>
      </w:ins>
      <w:ins w:id="2746" w:author="Post_R2#117" w:date="2022-03-03T16:37:00Z">
        <w:del w:id="2747" w:author="Post_R2#117_update1" w:date="2022-03-08T14:22:00Z">
          <w:r w:rsidDel="00DB7E4F">
            <w:delText>, and</w:delText>
          </w:r>
        </w:del>
      </w:ins>
      <w:ins w:id="2748" w:author="Post_R2#117" w:date="2022-03-03T16:55:00Z">
        <w:del w:id="2749" w:author="Post_R2#117_update1" w:date="2022-03-08T14:22:00Z">
          <w:r w:rsidDel="00DB7E4F">
            <w:delText xml:space="preserve"> </w:delText>
          </w:r>
          <w:commentRangeStart w:id="2750"/>
          <w:r w:rsidDel="00DB7E4F">
            <w:delText>if</w:delText>
          </w:r>
        </w:del>
      </w:ins>
      <w:ins w:id="2751" w:author="Post_R2#117" w:date="2022-03-03T16:37:00Z">
        <w:r>
          <w:t xml:space="preserve"> </w:t>
        </w:r>
        <w:r>
          <w:rPr>
            <w:i/>
          </w:rPr>
          <w:t>sl-L3U2N-Relay</w:t>
        </w:r>
        <w:del w:id="2752" w:author="Post_R2#117_update1" w:date="2022-03-08T14:22:00Z">
          <w:r w:rsidDel="00DB7E4F">
            <w:delText xml:space="preserve"> </w:delText>
          </w:r>
        </w:del>
      </w:ins>
      <w:commentRangeEnd w:id="2750"/>
      <w:r>
        <w:rPr>
          <w:rStyle w:val="ad"/>
        </w:rPr>
        <w:commentReference w:id="2750"/>
      </w:r>
      <w:ins w:id="2753" w:author="Post_R2#117" w:date="2022-03-03T16:37:00Z">
        <w:del w:id="2754" w:author="Post_R2#117_update1" w:date="2022-03-08T14:22:00Z">
          <w:r w:rsidDel="00DB7E4F">
            <w:delText xml:space="preserve">is included in </w:delText>
          </w:r>
          <w:r w:rsidDel="00DB7E4F">
            <w:rPr>
              <w:i/>
            </w:rPr>
            <w:delText>SIB12</w:delText>
          </w:r>
        </w:del>
        <w:r w:rsidRPr="00D27132">
          <w:t>:</w:t>
        </w:r>
      </w:ins>
    </w:p>
    <w:p w14:paraId="657CCDF1" w14:textId="77777777" w:rsidR="00A71663" w:rsidRPr="00D27132" w:rsidRDefault="00A71663" w:rsidP="00A71663">
      <w:pPr>
        <w:pStyle w:val="B3"/>
        <w:rPr>
          <w:ins w:id="2755" w:author="Post_R2#117" w:date="2022-03-03T16:37:00Z"/>
        </w:rPr>
      </w:pPr>
      <w:ins w:id="2756"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7FF59267" w14:textId="77777777" w:rsidR="00A71663" w:rsidRPr="00D27132" w:rsidRDefault="00A71663" w:rsidP="00A71663">
      <w:pPr>
        <w:pStyle w:val="B3"/>
        <w:rPr>
          <w:ins w:id="2757" w:author="Post_R2#117" w:date="2022-03-03T16:37:00Z"/>
        </w:rPr>
      </w:pPr>
      <w:ins w:id="2758"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759" w:author="Post_R2#117" w:date="2022-03-03T16:40:00Z">
        <w:r w:rsidRPr="007578A0">
          <w:t xml:space="preserve"> </w:t>
        </w:r>
        <w:r>
          <w:t xml:space="preserve">or connected to a PCell providing </w:t>
        </w:r>
        <w:r>
          <w:rPr>
            <w:i/>
          </w:rPr>
          <w:t>SIB12</w:t>
        </w:r>
        <w:r>
          <w:t xml:space="preserve"> </w:t>
        </w:r>
      </w:ins>
      <w:ins w:id="2760" w:author="OPPO (Qianxi)" w:date="2022-03-05T13:58:00Z">
        <w:r>
          <w:t xml:space="preserve">but </w:t>
        </w:r>
      </w:ins>
      <w:ins w:id="2761" w:author="Post_R2#117" w:date="2022-03-03T16:40:00Z">
        <w:r>
          <w:t xml:space="preserve">not including </w:t>
        </w:r>
        <w:r>
          <w:rPr>
            <w:i/>
          </w:rPr>
          <w:t>sl-L2U2N-Relay</w:t>
        </w:r>
        <w:r>
          <w:t xml:space="preserve"> in case L2 U2N relay </w:t>
        </w:r>
      </w:ins>
      <w:ins w:id="2762" w:author="Post_R2#117_update1" w:date="2022-03-08T12:15:00Z">
        <w:r>
          <w:t xml:space="preserve">operation </w:t>
        </w:r>
      </w:ins>
      <w:ins w:id="2763" w:author="Post_R2#117" w:date="2022-03-03T16:40:00Z">
        <w:r>
          <w:t xml:space="preserve">or connected to a PCell providing </w:t>
        </w:r>
        <w:r>
          <w:rPr>
            <w:i/>
          </w:rPr>
          <w:t>SIB12</w:t>
        </w:r>
        <w:r>
          <w:t xml:space="preserve"> </w:t>
        </w:r>
      </w:ins>
      <w:ins w:id="2764" w:author="OPPO (Qianxi)" w:date="2022-03-05T13:58:00Z">
        <w:r>
          <w:t xml:space="preserve">but </w:t>
        </w:r>
      </w:ins>
      <w:ins w:id="2765" w:author="Post_R2#117" w:date="2022-03-03T16:40:00Z">
        <w:r>
          <w:t xml:space="preserve">not including </w:t>
        </w:r>
        <w:commentRangeStart w:id="2766"/>
        <w:r>
          <w:rPr>
            <w:i/>
          </w:rPr>
          <w:t>sl-L3U2N-Relay</w:t>
        </w:r>
        <w:r>
          <w:t xml:space="preserve"> </w:t>
        </w:r>
      </w:ins>
      <w:commentRangeEnd w:id="2766"/>
      <w:r>
        <w:rPr>
          <w:rStyle w:val="ad"/>
        </w:rPr>
        <w:commentReference w:id="2766"/>
      </w:r>
      <w:ins w:id="2767" w:author="Post_R2#117" w:date="2022-03-03T16:40:00Z">
        <w:r>
          <w:t>in case of L3 U2N relay</w:t>
        </w:r>
      </w:ins>
      <w:ins w:id="2768" w:author="Post_R2#117_update1" w:date="2022-03-08T12:15:00Z">
        <w:r>
          <w:t xml:space="preserve"> operation</w:t>
        </w:r>
      </w:ins>
      <w:ins w:id="2769" w:author="Post_R2#117" w:date="2022-03-03T16:37:00Z">
        <w:r w:rsidRPr="00D27132">
          <w:t>; or</w:t>
        </w:r>
      </w:ins>
    </w:p>
    <w:p w14:paraId="0AFE834A" w14:textId="77777777" w:rsidR="00A71663" w:rsidRPr="00D27132" w:rsidRDefault="00A71663" w:rsidP="00A71663">
      <w:pPr>
        <w:pStyle w:val="B3"/>
        <w:rPr>
          <w:ins w:id="2770" w:author="Post_R2#117" w:date="2022-03-03T16:37:00Z"/>
        </w:rPr>
      </w:pPr>
      <w:ins w:id="2771"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60FF69C0" w14:textId="77777777" w:rsidR="00A71663" w:rsidRDefault="00A71663" w:rsidP="00A71663">
      <w:pPr>
        <w:ind w:left="1418" w:hanging="284"/>
        <w:rPr>
          <w:ins w:id="2772" w:author="Post_R2#117" w:date="2022-03-03T16:42:00Z"/>
        </w:rPr>
      </w:pPr>
      <w:ins w:id="2773" w:author="Post_R2#117" w:date="2022-03-03T16:42:00Z">
        <w:r w:rsidRPr="004D0E5C">
          <w:t>4&gt;</w:t>
        </w:r>
        <w:r w:rsidRPr="004D0E5C">
          <w:tab/>
        </w:r>
        <w:r>
          <w:t xml:space="preserve">if the UE is </w:t>
        </w:r>
        <w:commentRangeStart w:id="2774"/>
        <w:r>
          <w:t>(</w:t>
        </w:r>
      </w:ins>
      <w:ins w:id="2775" w:author="Post_R2#117" w:date="2022-03-04T15:38:00Z">
        <w:r>
          <w:t>capable of</w:t>
        </w:r>
      </w:ins>
      <w:ins w:id="2776" w:author="Post_R2#117" w:date="2022-03-03T16:42:00Z">
        <w:r>
          <w:t>)</w:t>
        </w:r>
      </w:ins>
      <w:commentRangeEnd w:id="2774"/>
      <w:r>
        <w:rPr>
          <w:rStyle w:val="ad"/>
        </w:rPr>
        <w:commentReference w:id="2774"/>
      </w:r>
      <w:ins w:id="2777" w:author="Post_R2#117" w:date="2022-03-03T16:42:00Z">
        <w:r>
          <w:t xml:space="preserve"> acting </w:t>
        </w:r>
      </w:ins>
      <w:ins w:id="2778" w:author="Post_R2#117" w:date="2022-03-04T15:38:00Z">
        <w:r>
          <w:t xml:space="preserve">as </w:t>
        </w:r>
      </w:ins>
      <w:ins w:id="2779" w:author="Post_R2#117" w:date="2022-03-03T16:42:00Z">
        <w:r>
          <w:t xml:space="preserve">U2N </w:t>
        </w:r>
      </w:ins>
      <w:ins w:id="2780" w:author="Post_R2#117" w:date="2022-03-04T16:48:00Z">
        <w:r>
          <w:t>Relay UE</w:t>
        </w:r>
      </w:ins>
      <w:ins w:id="2781"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782" w:author="Post_R2#117" w:date="2022-03-04T16:48:00Z">
        <w:r>
          <w:t>Relay UE</w:t>
        </w:r>
      </w:ins>
      <w:ins w:id="2783" w:author="Post_R2#117" w:date="2022-03-03T16:42:00Z">
        <w:r>
          <w:t xml:space="preserve"> threshold conditions as specified in 5.8.x2.2 are met; or</w:t>
        </w:r>
      </w:ins>
    </w:p>
    <w:p w14:paraId="4188C99C" w14:textId="77777777" w:rsidR="00A71663" w:rsidRPr="00482F33" w:rsidRDefault="00A71663" w:rsidP="00A71663">
      <w:pPr>
        <w:ind w:left="1418" w:hanging="284"/>
        <w:rPr>
          <w:ins w:id="2784" w:author="Post_R2#117" w:date="2022-03-03T16:42:00Z"/>
        </w:rPr>
      </w:pPr>
      <w:ins w:id="2785"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786"/>
        <w:r>
          <w:rPr>
            <w:rFonts w:eastAsiaTheme="minorEastAsia"/>
          </w:rPr>
          <w:t xml:space="preserve">selecting a U2N </w:t>
        </w:r>
      </w:ins>
      <w:ins w:id="2787" w:author="Post_R2#117" w:date="2022-03-04T16:48:00Z">
        <w:r>
          <w:rPr>
            <w:rFonts w:eastAsiaTheme="minorEastAsia"/>
          </w:rPr>
          <w:t>Relay UE</w:t>
        </w:r>
      </w:ins>
      <w:ins w:id="2788" w:author="Post_R2#117" w:date="2022-03-03T16:42:00Z">
        <w:r>
          <w:rPr>
            <w:rFonts w:eastAsiaTheme="minorEastAsia"/>
          </w:rPr>
          <w:t xml:space="preserve"> / has a selected U2N </w:t>
        </w:r>
      </w:ins>
      <w:ins w:id="2789" w:author="Post_R2#117" w:date="2022-03-04T16:48:00Z">
        <w:r>
          <w:rPr>
            <w:rFonts w:eastAsiaTheme="minorEastAsia"/>
          </w:rPr>
          <w:t>Relay UE</w:t>
        </w:r>
      </w:ins>
      <w:commentRangeEnd w:id="2786"/>
      <w:r>
        <w:rPr>
          <w:rStyle w:val="ad"/>
        </w:rPr>
        <w:commentReference w:id="2786"/>
      </w:r>
      <w:ins w:id="2790"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791" w:author="Post_R2#117" w:date="2022-03-04T16:48:00Z">
        <w:r>
          <w:t>Remote UE</w:t>
        </w:r>
      </w:ins>
      <w:ins w:id="2792" w:author="Post_R2#117" w:date="2022-03-03T16:42:00Z">
        <w:r>
          <w:t xml:space="preserve"> threshold conditions as specified in 5.8.x3.2 are met:</w:t>
        </w:r>
      </w:ins>
    </w:p>
    <w:p w14:paraId="37AB3DDD" w14:textId="77777777" w:rsidR="00A71663" w:rsidRPr="00D27132" w:rsidRDefault="00A71663" w:rsidP="00A71663">
      <w:pPr>
        <w:pStyle w:val="B5"/>
        <w:rPr>
          <w:ins w:id="2793" w:author="Post_R2#117" w:date="2022-03-03T16:37:00Z"/>
        </w:rPr>
      </w:pPr>
      <w:ins w:id="2794" w:author="Post_R2#117" w:date="2022-03-03T16:42:00Z">
        <w:r>
          <w:t>5</w:t>
        </w:r>
      </w:ins>
      <w:ins w:id="2795" w:author="Post_R2#117" w:date="2022-03-03T16:37:00Z">
        <w:r w:rsidRPr="00D27132">
          <w:t>&gt;</w:t>
        </w:r>
        <w:r w:rsidRPr="00D27132">
          <w:tab/>
          <w:t xml:space="preserve">initiate transmission of the </w:t>
        </w:r>
        <w:r w:rsidRPr="00B95B32">
          <w:rPr>
            <w:i/>
          </w:rPr>
          <w:t>SidelinkUEInformationNR</w:t>
        </w:r>
        <w:r w:rsidRPr="00D27132">
          <w:t xml:space="preserve"> message to indicate the NR sidelink</w:t>
        </w:r>
      </w:ins>
      <w:ins w:id="2796" w:author="Post_R2#117" w:date="2022-03-03T16:41:00Z">
        <w:r>
          <w:t xml:space="preserve"> relay</w:t>
        </w:r>
      </w:ins>
      <w:ins w:id="2797" w:author="Post_R2#117" w:date="2022-03-03T16:37:00Z">
        <w:r w:rsidRPr="00D27132">
          <w:t xml:space="preserve"> </w:t>
        </w:r>
        <w:r>
          <w:t>discovery announcements</w:t>
        </w:r>
        <w:r w:rsidRPr="00D27132">
          <w:t xml:space="preserve"> resources required by the UE in accordance with 5.8.3.3;</w:t>
        </w:r>
      </w:ins>
    </w:p>
    <w:p w14:paraId="3F71191B" w14:textId="77777777" w:rsidR="00A71663" w:rsidRPr="00D27132" w:rsidRDefault="00A71663" w:rsidP="00A71663">
      <w:pPr>
        <w:pStyle w:val="B2"/>
        <w:rPr>
          <w:ins w:id="2798" w:author="Post_R2#117" w:date="2022-03-03T16:37:00Z"/>
        </w:rPr>
      </w:pPr>
      <w:commentRangeStart w:id="2799"/>
      <w:ins w:id="2800" w:author="Post_R2#117" w:date="2022-03-03T16:37:00Z">
        <w:r w:rsidRPr="00D27132">
          <w:t>2&gt;</w:t>
        </w:r>
        <w:r w:rsidRPr="00D27132">
          <w:tab/>
          <w:t>else:</w:t>
        </w:r>
      </w:ins>
      <w:commentRangeEnd w:id="2799"/>
      <w:r>
        <w:rPr>
          <w:rStyle w:val="ad"/>
        </w:rPr>
        <w:commentReference w:id="2799"/>
      </w:r>
    </w:p>
    <w:p w14:paraId="70DD0822" w14:textId="77777777" w:rsidR="00A71663" w:rsidRPr="00D27132" w:rsidRDefault="00A71663" w:rsidP="00A71663">
      <w:pPr>
        <w:pStyle w:val="B3"/>
        <w:rPr>
          <w:ins w:id="2801" w:author="Post_R2#117" w:date="2022-03-03T16:37:00Z"/>
        </w:rPr>
      </w:pPr>
      <w:ins w:id="2802"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6A8DECB2" w14:textId="77777777" w:rsidR="00A71663" w:rsidRPr="00C93A1C" w:rsidRDefault="00A71663" w:rsidP="00A71663">
      <w:pPr>
        <w:pStyle w:val="B4"/>
        <w:rPr>
          <w:ins w:id="2803" w:author="Post_R2#117" w:date="2022-03-03T16:37:00Z"/>
        </w:rPr>
      </w:pPr>
      <w:ins w:id="2804"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805" w:author="Post_R2#117" w:date="2022-03-03T16:42:00Z">
        <w:r>
          <w:t xml:space="preserve"> relay</w:t>
        </w:r>
      </w:ins>
      <w:ins w:id="2806"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61BE5BAD" w14:textId="77777777" w:rsidR="00A71663" w:rsidRPr="00373C36" w:rsidRDefault="00A71663" w:rsidP="00A71663">
      <w:pPr>
        <w:ind w:left="851" w:hanging="284"/>
        <w:rPr>
          <w:ins w:id="2807" w:author="Post_R2#117" w:date="2022-03-03T16:54:00Z"/>
        </w:rPr>
      </w:pPr>
      <w:ins w:id="2808"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ins>
      <w:ins w:id="2809" w:author="Post_R2#117_update1" w:date="2022-03-08T14:22:00Z">
        <w:r>
          <w:t xml:space="preserve"> including</w:t>
        </w:r>
      </w:ins>
      <w:ins w:id="2810" w:author="Post_R2#117" w:date="2022-03-03T16:54:00Z">
        <w:del w:id="2811" w:author="Post_R2#117_update1" w:date="2022-03-08T14:22:00Z">
          <w:r w:rsidRPr="00373C36" w:rsidDel="00DB7E4F">
            <w:delText xml:space="preserve">, and </w:delText>
          </w:r>
        </w:del>
      </w:ins>
      <w:ins w:id="2812" w:author="Post_R2#117" w:date="2022-03-03T16:55:00Z">
        <w:del w:id="2813" w:author="Post_R2#117_update1" w:date="2022-03-08T14:22:00Z">
          <w:r w:rsidDel="00DB7E4F">
            <w:delText>if</w:delText>
          </w:r>
        </w:del>
        <w:r>
          <w:t xml:space="preserve"> </w:t>
        </w:r>
      </w:ins>
      <w:ins w:id="2814" w:author="Post_R2#117" w:date="2022-03-03T16:54:00Z">
        <w:r w:rsidRPr="00373C36">
          <w:rPr>
            <w:i/>
          </w:rPr>
          <w:t>sl-L2U2N-Relay</w:t>
        </w:r>
        <w:del w:id="2815" w:author="Post_R2#117_update1" w:date="2022-03-08T14:22:00Z">
          <w:r w:rsidRPr="00373C36" w:rsidDel="00DB7E4F">
            <w:delText xml:space="preserve"> is included in </w:delText>
          </w:r>
          <w:r w:rsidRPr="00373C36" w:rsidDel="00DB7E4F">
            <w:rPr>
              <w:i/>
            </w:rPr>
            <w:delText>SIB12</w:delText>
          </w:r>
        </w:del>
        <w:r w:rsidRPr="00373C36">
          <w:t xml:space="preserve">; or if </w:t>
        </w:r>
        <w:r w:rsidRPr="00373C36">
          <w:lastRenderedPageBreak/>
          <w:t xml:space="preserve">configured by upper layer to transmit NR sidelink L3 U2N relay </w:t>
        </w:r>
      </w:ins>
      <w:ins w:id="2816" w:author="Post_R2#117" w:date="2022-03-03T16:55:00Z">
        <w:r>
          <w:t xml:space="preserve">communication </w:t>
        </w:r>
      </w:ins>
      <w:ins w:id="2817"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ins>
      <w:ins w:id="2818" w:author="Post_R2#117_update1" w:date="2022-03-08T14:22:00Z">
        <w:r>
          <w:t xml:space="preserve"> including</w:t>
        </w:r>
      </w:ins>
      <w:ins w:id="2819" w:author="Post_R2#117" w:date="2022-03-03T16:54:00Z">
        <w:del w:id="2820" w:author="Post_R2#117_update1" w:date="2022-03-08T14:22:00Z">
          <w:r w:rsidRPr="00373C36" w:rsidDel="00DB7E4F">
            <w:delText>, and</w:delText>
          </w:r>
        </w:del>
      </w:ins>
      <w:ins w:id="2821" w:author="Post_R2#117" w:date="2022-03-03T16:55:00Z">
        <w:del w:id="2822" w:author="Post_R2#117_update1" w:date="2022-03-08T14:22:00Z">
          <w:r w:rsidDel="00DB7E4F">
            <w:delText xml:space="preserve"> if</w:delText>
          </w:r>
        </w:del>
      </w:ins>
      <w:ins w:id="2823" w:author="Post_R2#117" w:date="2022-03-03T16:54:00Z">
        <w:r w:rsidRPr="00373C36">
          <w:t xml:space="preserve"> </w:t>
        </w:r>
        <w:commentRangeStart w:id="2824"/>
        <w:r w:rsidRPr="00373C36">
          <w:rPr>
            <w:i/>
          </w:rPr>
          <w:t>sl-L3U2N-Relay</w:t>
        </w:r>
        <w:del w:id="2825" w:author="Post_R2#117_update1" w:date="2022-03-08T14:23:00Z">
          <w:r w:rsidRPr="00373C36" w:rsidDel="00DB7E4F">
            <w:delText xml:space="preserve"> </w:delText>
          </w:r>
        </w:del>
      </w:ins>
      <w:commentRangeEnd w:id="2824"/>
      <w:r>
        <w:rPr>
          <w:rStyle w:val="ad"/>
        </w:rPr>
        <w:commentReference w:id="2824"/>
      </w:r>
      <w:ins w:id="2826" w:author="Post_R2#117" w:date="2022-03-03T16:54:00Z">
        <w:del w:id="2827" w:author="Post_R2#117_update1" w:date="2022-03-08T14:22:00Z">
          <w:r w:rsidRPr="00373C36" w:rsidDel="00DB7E4F">
            <w:delText>is inclu</w:delText>
          </w:r>
        </w:del>
        <w:del w:id="2828" w:author="Post_R2#117_update1" w:date="2022-03-08T14:23:00Z">
          <w:r w:rsidRPr="00373C36" w:rsidDel="00DB7E4F">
            <w:delText xml:space="preserve">ded in </w:delText>
          </w:r>
          <w:r w:rsidRPr="00373C36" w:rsidDel="00DB7E4F">
            <w:rPr>
              <w:i/>
            </w:rPr>
            <w:delText>SIB12</w:delText>
          </w:r>
        </w:del>
        <w:r w:rsidRPr="00373C36">
          <w:t>:</w:t>
        </w:r>
      </w:ins>
    </w:p>
    <w:p w14:paraId="5ECFF514" w14:textId="77777777" w:rsidR="00A71663" w:rsidRPr="00373C36" w:rsidRDefault="00A71663" w:rsidP="00A71663">
      <w:pPr>
        <w:ind w:left="1135" w:hanging="284"/>
        <w:rPr>
          <w:ins w:id="2829" w:author="Post_R2#117" w:date="2022-03-03T16:54:00Z"/>
        </w:rPr>
      </w:pPr>
      <w:ins w:id="2830"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6AF9FC6B" w14:textId="77777777" w:rsidR="00A71663" w:rsidRPr="00373C36" w:rsidRDefault="00A71663" w:rsidP="00A71663">
      <w:pPr>
        <w:ind w:left="1135" w:hanging="284"/>
        <w:rPr>
          <w:ins w:id="2831" w:author="Post_R2#117" w:date="2022-03-03T16:54:00Z"/>
        </w:rPr>
      </w:pPr>
      <w:ins w:id="2832" w:author="Post_R2#117" w:date="2022-03-03T16:54: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833" w:author="OPPO (Qianxi)" w:date="2022-03-05T14:00:00Z">
        <w:r>
          <w:t xml:space="preserve">but </w:t>
        </w:r>
      </w:ins>
      <w:ins w:id="2834" w:author="Post_R2#117" w:date="2022-03-03T16:54:00Z">
        <w:r w:rsidRPr="00373C36">
          <w:t xml:space="preserve">not including </w:t>
        </w:r>
        <w:r w:rsidRPr="00373C36">
          <w:rPr>
            <w:i/>
          </w:rPr>
          <w:t>sl-L2U2N-Relay</w:t>
        </w:r>
        <w:r w:rsidRPr="00373C36">
          <w:t xml:space="preserve"> in case L2 U2N relay</w:t>
        </w:r>
      </w:ins>
      <w:ins w:id="2835" w:author="Post_R2#117_update1" w:date="2022-03-08T12:15:00Z">
        <w:r>
          <w:t xml:space="preserve"> operation</w:t>
        </w:r>
      </w:ins>
      <w:ins w:id="2836" w:author="Post_R2#117" w:date="2022-03-03T16:54:00Z">
        <w:r w:rsidRPr="00373C36">
          <w:t xml:space="preserve"> or connected to a PCell providing </w:t>
        </w:r>
        <w:r w:rsidRPr="00373C36">
          <w:rPr>
            <w:i/>
          </w:rPr>
          <w:t>SIB12</w:t>
        </w:r>
        <w:r w:rsidRPr="00373C36">
          <w:t xml:space="preserve"> </w:t>
        </w:r>
      </w:ins>
      <w:ins w:id="2837" w:author="OPPO (Qianxi)" w:date="2022-03-05T14:00:00Z">
        <w:r>
          <w:t xml:space="preserve">but </w:t>
        </w:r>
      </w:ins>
      <w:ins w:id="2838" w:author="Post_R2#117" w:date="2022-03-03T16:54:00Z">
        <w:r w:rsidRPr="00373C36">
          <w:t xml:space="preserve">not including </w:t>
        </w:r>
        <w:commentRangeStart w:id="2839"/>
        <w:r w:rsidRPr="00373C36">
          <w:rPr>
            <w:i/>
          </w:rPr>
          <w:t>sl-L3U2N-Relay</w:t>
        </w:r>
        <w:r w:rsidRPr="00373C36">
          <w:t xml:space="preserve"> </w:t>
        </w:r>
      </w:ins>
      <w:commentRangeEnd w:id="2839"/>
      <w:r>
        <w:rPr>
          <w:rStyle w:val="ad"/>
        </w:rPr>
        <w:commentReference w:id="2839"/>
      </w:r>
      <w:ins w:id="2840" w:author="Post_R2#117" w:date="2022-03-03T16:54:00Z">
        <w:r w:rsidRPr="00373C36">
          <w:t>in case of L3 U2N relay</w:t>
        </w:r>
      </w:ins>
      <w:ins w:id="2841" w:author="Post_R2#117_update1" w:date="2022-03-08T12:15:00Z">
        <w:r>
          <w:t xml:space="preserve"> o</w:t>
        </w:r>
      </w:ins>
      <w:ins w:id="2842" w:author="Post_R2#117_update1" w:date="2022-03-08T12:16:00Z">
        <w:r>
          <w:t>peration</w:t>
        </w:r>
      </w:ins>
      <w:ins w:id="2843" w:author="Post_R2#117" w:date="2022-03-03T16:54:00Z">
        <w:r w:rsidRPr="00373C36">
          <w:t>; or</w:t>
        </w:r>
      </w:ins>
    </w:p>
    <w:p w14:paraId="13559441" w14:textId="77777777" w:rsidR="00A71663" w:rsidRPr="00373C36" w:rsidRDefault="00A71663" w:rsidP="00A71663">
      <w:pPr>
        <w:ind w:left="1135" w:hanging="284"/>
        <w:rPr>
          <w:ins w:id="2844" w:author="Post_R2#117" w:date="2022-03-03T16:54:00Z"/>
        </w:rPr>
      </w:pPr>
      <w:ins w:id="2845"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55252CFF" w14:textId="77777777" w:rsidR="00A71663" w:rsidRPr="00373C36" w:rsidRDefault="00A71663" w:rsidP="00A71663">
      <w:pPr>
        <w:ind w:left="1418" w:hanging="284"/>
        <w:rPr>
          <w:ins w:id="2846" w:author="Post_R2#117" w:date="2022-03-03T16:54:00Z"/>
        </w:rPr>
      </w:pPr>
      <w:ins w:id="2847" w:author="Post_R2#117" w:date="2022-03-03T16:54:00Z">
        <w:r w:rsidRPr="00373C36">
          <w:t>4&gt;</w:t>
        </w:r>
        <w:r w:rsidRPr="00373C36">
          <w:tab/>
          <w:t xml:space="preserve">if the UE is </w:t>
        </w:r>
        <w:commentRangeStart w:id="2848"/>
        <w:r w:rsidRPr="00373C36">
          <w:t>(</w:t>
        </w:r>
      </w:ins>
      <w:ins w:id="2849" w:author="Post_R2#117" w:date="2022-03-04T15:38:00Z">
        <w:r>
          <w:t>capable of</w:t>
        </w:r>
      </w:ins>
      <w:ins w:id="2850" w:author="Post_R2#117" w:date="2022-03-03T16:54:00Z">
        <w:r w:rsidRPr="00373C36">
          <w:t>)</w:t>
        </w:r>
      </w:ins>
      <w:commentRangeEnd w:id="2848"/>
      <w:r>
        <w:rPr>
          <w:rStyle w:val="ad"/>
        </w:rPr>
        <w:commentReference w:id="2848"/>
      </w:r>
      <w:ins w:id="2851" w:author="Post_R2#117" w:date="2022-03-03T16:54:00Z">
        <w:r w:rsidRPr="00373C36">
          <w:t xml:space="preserve"> acting</w:t>
        </w:r>
      </w:ins>
      <w:ins w:id="2852" w:author="Post_R2#117" w:date="2022-03-04T15:39:00Z">
        <w:r>
          <w:t xml:space="preserve"> as</w:t>
        </w:r>
      </w:ins>
      <w:ins w:id="2853" w:author="Post_R2#117" w:date="2022-03-03T16:54:00Z">
        <w:r w:rsidRPr="00373C36">
          <w:t xml:space="preserve"> U2N </w:t>
        </w:r>
      </w:ins>
      <w:ins w:id="2854" w:author="Post_R2#117" w:date="2022-03-04T16:48:00Z">
        <w:r>
          <w:t>Relay UE</w:t>
        </w:r>
      </w:ins>
      <w:ins w:id="2855"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856" w:author="Post_R2#117" w:date="2022-03-04T16:48:00Z">
        <w:r>
          <w:t>Relay UE</w:t>
        </w:r>
      </w:ins>
      <w:ins w:id="2857" w:author="Post_R2#117" w:date="2022-03-03T16:54:00Z">
        <w:r w:rsidRPr="00373C36">
          <w:t xml:space="preserve"> threshold conditions as specified in 5.8.x2.2 are met; or</w:t>
        </w:r>
      </w:ins>
    </w:p>
    <w:p w14:paraId="0E3C12FF" w14:textId="77777777" w:rsidR="00A71663" w:rsidRPr="00373C36" w:rsidRDefault="00A71663" w:rsidP="00A71663">
      <w:pPr>
        <w:ind w:left="1418" w:hanging="284"/>
        <w:rPr>
          <w:ins w:id="2858" w:author="Post_R2#117" w:date="2022-03-03T16:54:00Z"/>
        </w:rPr>
      </w:pPr>
      <w:ins w:id="2859"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860"/>
        <w:r w:rsidRPr="00373C36">
          <w:rPr>
            <w:rFonts w:eastAsiaTheme="minorEastAsia"/>
          </w:rPr>
          <w:t xml:space="preserve">selecting a U2N </w:t>
        </w:r>
      </w:ins>
      <w:ins w:id="2861" w:author="Post_R2#117" w:date="2022-03-04T16:48:00Z">
        <w:r>
          <w:rPr>
            <w:rFonts w:eastAsiaTheme="minorEastAsia"/>
          </w:rPr>
          <w:t>Relay UE</w:t>
        </w:r>
      </w:ins>
      <w:ins w:id="2862" w:author="Post_R2#117" w:date="2022-03-03T16:54:00Z">
        <w:r w:rsidRPr="00373C36">
          <w:rPr>
            <w:rFonts w:eastAsiaTheme="minorEastAsia"/>
          </w:rPr>
          <w:t xml:space="preserve"> / has a selected U2N </w:t>
        </w:r>
      </w:ins>
      <w:ins w:id="2863" w:author="Post_R2#117" w:date="2022-03-04T16:48:00Z">
        <w:r>
          <w:rPr>
            <w:rFonts w:eastAsiaTheme="minorEastAsia"/>
          </w:rPr>
          <w:t>Relay UE</w:t>
        </w:r>
      </w:ins>
      <w:commentRangeEnd w:id="2860"/>
      <w:r>
        <w:rPr>
          <w:rStyle w:val="ad"/>
        </w:rPr>
        <w:commentReference w:id="2860"/>
      </w:r>
      <w:ins w:id="2864"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865" w:author="Post_R2#117" w:date="2022-03-04T16:48:00Z">
        <w:r>
          <w:t>Remote UE</w:t>
        </w:r>
      </w:ins>
      <w:ins w:id="2866" w:author="Post_R2#117" w:date="2022-03-03T16:54:00Z">
        <w:r w:rsidRPr="00373C36">
          <w:t xml:space="preserve"> threshold conditions as specified in 5.8.x3.2 are met:</w:t>
        </w:r>
      </w:ins>
    </w:p>
    <w:p w14:paraId="31B18ABE" w14:textId="77777777" w:rsidR="00A71663" w:rsidRPr="00373C36" w:rsidRDefault="00A71663" w:rsidP="00A71663">
      <w:pPr>
        <w:ind w:left="1702" w:hanging="284"/>
        <w:rPr>
          <w:ins w:id="2867" w:author="Post_R2#117" w:date="2022-03-03T16:54:00Z"/>
        </w:rPr>
      </w:pPr>
      <w:ins w:id="2868"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03246728" w14:textId="77777777" w:rsidR="00A71663" w:rsidRPr="00373C36" w:rsidRDefault="00A71663" w:rsidP="00A71663">
      <w:pPr>
        <w:ind w:left="851" w:hanging="284"/>
        <w:rPr>
          <w:ins w:id="2869" w:author="Post_R2#117" w:date="2022-03-03T16:54:00Z"/>
        </w:rPr>
      </w:pPr>
      <w:ins w:id="2870" w:author="Post_R2#117" w:date="2022-03-03T16:54:00Z">
        <w:r w:rsidRPr="00373C36">
          <w:t>2&gt;</w:t>
        </w:r>
        <w:r w:rsidRPr="00373C36">
          <w:tab/>
        </w:r>
        <w:commentRangeStart w:id="2871"/>
        <w:r w:rsidRPr="00373C36">
          <w:t>else</w:t>
        </w:r>
      </w:ins>
      <w:commentRangeEnd w:id="2871"/>
      <w:r>
        <w:rPr>
          <w:rStyle w:val="ad"/>
        </w:rPr>
        <w:commentReference w:id="2871"/>
      </w:r>
      <w:ins w:id="2872" w:author="Post_R2#117" w:date="2022-03-03T16:54:00Z">
        <w:r w:rsidRPr="00373C36">
          <w:t>:</w:t>
        </w:r>
      </w:ins>
    </w:p>
    <w:p w14:paraId="26960BA0" w14:textId="77777777" w:rsidR="00A71663" w:rsidRPr="00373C36" w:rsidRDefault="00A71663" w:rsidP="00A71663">
      <w:pPr>
        <w:ind w:left="1135" w:hanging="284"/>
        <w:rPr>
          <w:ins w:id="2873" w:author="Post_R2#117" w:date="2022-03-03T16:54:00Z"/>
        </w:rPr>
      </w:pPr>
      <w:ins w:id="2874"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6548C567" w14:textId="77777777" w:rsidR="00A71663" w:rsidRPr="00373C36" w:rsidRDefault="00A71663" w:rsidP="00A71663">
      <w:pPr>
        <w:ind w:left="1418" w:hanging="284"/>
        <w:rPr>
          <w:ins w:id="2875" w:author="Post_R2#117" w:date="2022-03-03T16:54:00Z"/>
        </w:rPr>
      </w:pPr>
      <w:ins w:id="2876"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33C9EDD0" w14:textId="77777777" w:rsidR="00A71663" w:rsidRPr="007578A0" w:rsidDel="00D0470E" w:rsidRDefault="00A71663" w:rsidP="00A71663">
      <w:pPr>
        <w:pStyle w:val="B4"/>
        <w:rPr>
          <w:del w:id="2877" w:author="AT_R2#117" w:date="2022-03-01T22:46:00Z"/>
        </w:rPr>
      </w:pPr>
    </w:p>
    <w:p w14:paraId="64B525E4" w14:textId="77777777" w:rsidR="00A71663" w:rsidRPr="00D27132" w:rsidRDefault="00A71663" w:rsidP="00A71663">
      <w:pPr>
        <w:pStyle w:val="4"/>
      </w:pPr>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p>
    <w:p w14:paraId="147B9A29" w14:textId="77777777" w:rsidR="00A71663" w:rsidRPr="00D27132" w:rsidRDefault="00A71663" w:rsidP="00A71663">
      <w:r w:rsidRPr="00D27132">
        <w:t xml:space="preserve">The UE shall set the contents of the </w:t>
      </w:r>
      <w:r w:rsidRPr="00D27132">
        <w:rPr>
          <w:i/>
        </w:rPr>
        <w:t>SidelinkUEInformationNR</w:t>
      </w:r>
      <w:r w:rsidRPr="00D27132">
        <w:t xml:space="preserve"> message as follows:</w:t>
      </w:r>
    </w:p>
    <w:p w14:paraId="64D5D3CF" w14:textId="77777777" w:rsidR="00A71663" w:rsidRPr="00D27132" w:rsidRDefault="00A71663" w:rsidP="00A7166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878" w:author="Post_R2#117" w:date="2022-03-03T17:54:00Z">
        <w:r>
          <w:rPr>
            <w:lang w:eastAsia="zh-CN"/>
          </w:rPr>
          <w:t xml:space="preserve"> </w:t>
        </w:r>
      </w:ins>
      <w:ins w:id="2879" w:author="Post_R2#117" w:date="2022-03-03T17:55:00Z">
        <w:r>
          <w:rPr>
            <w:lang w:eastAsia="zh-CN"/>
          </w:rPr>
          <w:t xml:space="preserve">or to indicate it is (no more) interested to receive NR sidelink discovery announcements or to request (configuration/ release) of NR sidelink discovery </w:t>
        </w:r>
      </w:ins>
      <w:ins w:id="2880" w:author="Post_R2#117" w:date="2022-03-03T17:56:00Z">
        <w:r>
          <w:rPr>
            <w:lang w:eastAsia="zh-CN"/>
          </w:rPr>
          <w:t xml:space="preserve">announcements transmission resources or to request (configuration/ release) of NR sidelink U2N relay </w:t>
        </w:r>
      </w:ins>
      <w:ins w:id="2881" w:author="Post_R2#117" w:date="2022-03-03T17:57:00Z">
        <w:r>
          <w:rPr>
            <w:lang w:eastAsia="zh-CN"/>
          </w:rPr>
          <w:t>communication transmission resources</w:t>
        </w:r>
      </w:ins>
      <w:r w:rsidRPr="00D27132">
        <w:t xml:space="preserve"> (i.e. UE includes all concerned information, irrespective of what triggered the procedure):</w:t>
      </w:r>
    </w:p>
    <w:p w14:paraId="7A2B9FE3" w14:textId="77777777" w:rsidR="00A71663" w:rsidRPr="00D27132" w:rsidRDefault="00A71663" w:rsidP="00A7166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6A1B2AF" w14:textId="77777777" w:rsidR="00A71663" w:rsidRPr="00D27132" w:rsidRDefault="00A71663" w:rsidP="00A7166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3450E115" w14:textId="77777777" w:rsidR="00A71663" w:rsidRPr="00D27132" w:rsidRDefault="00A71663" w:rsidP="00A7166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1DD79FB3" w14:textId="77777777" w:rsidR="00A71663" w:rsidRPr="00D27132" w:rsidRDefault="00A71663" w:rsidP="00A7166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74164AED" w14:textId="77777777" w:rsidR="00A71663" w:rsidRPr="00D27132" w:rsidRDefault="00A71663" w:rsidP="00A7166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16454915" w14:textId="77777777" w:rsidR="00A71663" w:rsidRPr="00D27132" w:rsidRDefault="00A71663" w:rsidP="00A7166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B115C27" w14:textId="77777777" w:rsidR="00A71663" w:rsidRPr="00D27132" w:rsidRDefault="00A71663" w:rsidP="00A7166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640946D7" w14:textId="77777777" w:rsidR="00A71663" w:rsidRPr="00D27132" w:rsidRDefault="00A71663" w:rsidP="00A7166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52EF9DEA" w14:textId="77777777" w:rsidR="00A71663" w:rsidRPr="00D27132" w:rsidRDefault="00A71663" w:rsidP="00A71663">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4D8A04DB" w14:textId="77777777" w:rsidR="00A71663" w:rsidRPr="00D27132" w:rsidRDefault="00A71663" w:rsidP="00A7166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42E92026" w14:textId="77777777" w:rsidR="00A71663" w:rsidRPr="00D27132" w:rsidRDefault="00A71663" w:rsidP="00A7166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04831C70" w14:textId="77777777" w:rsidR="00A71663" w:rsidRPr="00D27132" w:rsidRDefault="00A71663" w:rsidP="00A7166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34E6A4DE" w14:textId="77777777" w:rsidR="00A71663" w:rsidRPr="00D27132" w:rsidRDefault="00A71663" w:rsidP="00A71663">
      <w:pPr>
        <w:pStyle w:val="B4"/>
      </w:pPr>
      <w:r w:rsidRPr="00D27132">
        <w:t>4&gt;</w:t>
      </w:r>
      <w:r w:rsidRPr="00D27132">
        <w:tab/>
        <w:t>if a sidelink radio link failure or a sidelink RRC reconfiguration failure has been declared, according to clauses 5.8.9.3 and 5.8.9.1.8, respectively;</w:t>
      </w:r>
    </w:p>
    <w:p w14:paraId="0F4FAAA0" w14:textId="77777777" w:rsidR="00A71663" w:rsidRPr="00D27132" w:rsidRDefault="00A71663" w:rsidP="00A7166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E5164A8" w14:textId="77777777" w:rsidR="00A71663" w:rsidRPr="00D27132" w:rsidRDefault="00A71663" w:rsidP="00A7166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138F8B80" w14:textId="77777777" w:rsidR="00A71663" w:rsidRPr="00D27132" w:rsidRDefault="00A71663" w:rsidP="00A71663">
      <w:pPr>
        <w:pStyle w:val="B6"/>
        <w:rPr>
          <w:lang w:val="en-GB"/>
        </w:rPr>
      </w:pPr>
      <w:r w:rsidRPr="00D27132">
        <w:rPr>
          <w:lang w:val="en-GB"/>
        </w:rPr>
        <w:t>6&gt;</w:t>
      </w:r>
      <w:r w:rsidRPr="00D27132">
        <w:rPr>
          <w:lang w:val="en-GB"/>
        </w:rPr>
        <w:tab/>
        <w:t>if the sidelink RLF is detected as specified in sub-clause 5.8.9.3:</w:t>
      </w:r>
    </w:p>
    <w:p w14:paraId="04E77AC1"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3F5CFC01" w14:textId="77777777" w:rsidR="00A71663" w:rsidRPr="00D27132" w:rsidRDefault="00A71663" w:rsidP="00A7166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6D3C8D8C"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470F363C" w14:textId="77777777" w:rsidR="00A71663" w:rsidRPr="00031731" w:rsidRDefault="00A71663" w:rsidP="00A71663">
      <w:pPr>
        <w:ind w:left="1135" w:hanging="284"/>
        <w:rPr>
          <w:ins w:id="2882" w:author="Post_R2#117" w:date="2022-03-03T18:47:00Z"/>
        </w:rPr>
      </w:pPr>
      <w:ins w:id="2883" w:author="Post_R2#117" w:date="2022-03-03T18:47:00Z">
        <w:r w:rsidRPr="00031731">
          <w:t>3&gt;</w:t>
        </w:r>
        <w:r w:rsidRPr="00031731">
          <w:tab/>
        </w:r>
      </w:ins>
      <w:ins w:id="2884" w:author="Post_R2#117" w:date="2022-03-03T18:55:00Z">
        <w:r>
          <w:t xml:space="preserve">if </w:t>
        </w:r>
        <w:r>
          <w:rPr>
            <w:i/>
          </w:rPr>
          <w:t>SIB12</w:t>
        </w:r>
        <w:r>
          <w:t xml:space="preserve"> including </w:t>
        </w:r>
      </w:ins>
      <w:ins w:id="2885" w:author="Post_R2#117" w:date="2022-03-03T18:56:00Z">
        <w:r>
          <w:rPr>
            <w:i/>
          </w:rPr>
          <w:t>sl-NonRelayDiscovery</w:t>
        </w:r>
        <w:r>
          <w:t xml:space="preserve"> and </w:t>
        </w:r>
      </w:ins>
      <w:ins w:id="2886" w:author="Post_R2#117" w:date="2022-03-03T18:47:00Z">
        <w:r w:rsidRPr="00031731">
          <w:t xml:space="preserve">if configured by upper layers to receive </w:t>
        </w:r>
        <w:r w:rsidRPr="00031731">
          <w:rPr>
            <w:lang w:eastAsia="zh-CN"/>
          </w:rPr>
          <w:t xml:space="preserve">NR </w:t>
        </w:r>
        <w:r w:rsidRPr="00031731">
          <w:t xml:space="preserve">sidelink </w:t>
        </w:r>
      </w:ins>
      <w:ins w:id="2887" w:author="Post_R2#117" w:date="2022-03-03T18:56:00Z">
        <w:r>
          <w:t xml:space="preserve">non-relay </w:t>
        </w:r>
      </w:ins>
      <w:ins w:id="2888" w:author="Post_R2#117" w:date="2022-03-03T18:47:00Z">
        <w:r>
          <w:t>discovery announcements</w:t>
        </w:r>
      </w:ins>
      <w:ins w:id="2889" w:author="Post_R2#117" w:date="2022-03-03T18:57:00Z">
        <w:r>
          <w:t xml:space="preserve">, or if </w:t>
        </w:r>
      </w:ins>
      <w:ins w:id="2890" w:author="Post_R2#117" w:date="2022-03-03T18:58:00Z">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commentRangeStart w:id="2891"/>
        <w:r>
          <w:rPr>
            <w:i/>
          </w:rPr>
          <w:t>sl-</w:t>
        </w:r>
      </w:ins>
      <w:ins w:id="2892" w:author="Post_R2#117" w:date="2022-03-03T18:59:00Z">
        <w:r>
          <w:rPr>
            <w:i/>
          </w:rPr>
          <w:t>L3U2N-</w:t>
        </w:r>
      </w:ins>
      <w:ins w:id="2893" w:author="Post_R2#117" w:date="2022-03-03T18:58:00Z">
        <w:r>
          <w:rPr>
            <w:i/>
          </w:rPr>
          <w:t>Relay</w:t>
        </w:r>
        <w:r>
          <w:t xml:space="preserve"> </w:t>
        </w:r>
      </w:ins>
      <w:commentRangeEnd w:id="2891"/>
      <w:r>
        <w:rPr>
          <w:rStyle w:val="ad"/>
        </w:rPr>
        <w:commentReference w:id="2891"/>
      </w:r>
      <w:ins w:id="2894" w:author="Post_R2#117" w:date="2022-03-03T18:58:00Z">
        <w:r>
          <w:t xml:space="preserve">and </w:t>
        </w:r>
        <w:r w:rsidRPr="00031731">
          <w:t xml:space="preserve">if configured by upper layers to receive </w:t>
        </w:r>
        <w:r w:rsidRPr="00031731">
          <w:rPr>
            <w:lang w:eastAsia="zh-CN"/>
          </w:rPr>
          <w:t xml:space="preserve">NR </w:t>
        </w:r>
        <w:r w:rsidRPr="00031731">
          <w:t xml:space="preserve">sidelink </w:t>
        </w:r>
      </w:ins>
      <w:ins w:id="2895" w:author="Post_R2#117" w:date="2022-03-03T18:59:00Z">
        <w:r>
          <w:t xml:space="preserve">L3 U2N </w:t>
        </w:r>
      </w:ins>
      <w:ins w:id="2896" w:author="Post_R2#117" w:date="2022-03-03T18:58:00Z">
        <w:r>
          <w:t>relay discovery announcements</w:t>
        </w:r>
      </w:ins>
      <w:ins w:id="2897" w:author="Post_R2#117" w:date="2022-03-03T18:47:00Z">
        <w:r w:rsidRPr="00031731">
          <w:t>:</w:t>
        </w:r>
      </w:ins>
    </w:p>
    <w:p w14:paraId="2DA077BC" w14:textId="77777777" w:rsidR="00A71663" w:rsidRDefault="00A71663" w:rsidP="00A71663">
      <w:pPr>
        <w:ind w:left="1418" w:hanging="284"/>
      </w:pPr>
      <w:ins w:id="2898"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001E3C45" w14:textId="77777777" w:rsidR="00A71663" w:rsidRDefault="00A71663" w:rsidP="00A71663">
      <w:pPr>
        <w:ind w:left="1418" w:hanging="284"/>
        <w:rPr>
          <w:ins w:id="2899" w:author="Post_R2#117_update1" w:date="2022-03-08T16:04:00Z"/>
        </w:rPr>
      </w:pPr>
      <w:ins w:id="2900" w:author="Post_R2#117_update1" w:date="2022-03-08T16:04:00Z">
        <w:r>
          <w:t>4&gt;</w:t>
        </w:r>
        <w:r>
          <w:tab/>
          <w:t>if the UE is capable of L2 U2N remote UE</w:t>
        </w:r>
      </w:ins>
      <w:ins w:id="2901" w:author="Post_R2#117_update1" w:date="2022-03-08T16:05:00Z">
        <w:r>
          <w:t>:</w:t>
        </w:r>
      </w:ins>
    </w:p>
    <w:p w14:paraId="22FAD5CC" w14:textId="77777777" w:rsidR="00A71663" w:rsidRPr="00031731" w:rsidRDefault="00A71663" w:rsidP="00A71663">
      <w:pPr>
        <w:ind w:left="1702" w:hanging="284"/>
        <w:rPr>
          <w:ins w:id="2902" w:author="Post_R2#117" w:date="2022-03-03T18:47:00Z"/>
        </w:rPr>
      </w:pPr>
      <w:ins w:id="2903" w:author="Post_R2#117_update1" w:date="2022-03-08T16:04:00Z">
        <w:r>
          <w:rPr>
            <w:rFonts w:eastAsia="等线" w:hint="eastAsia"/>
            <w:lang w:eastAsia="zh-CN"/>
          </w:rPr>
          <w:t>5</w:t>
        </w:r>
        <w:r>
          <w:rPr>
            <w:rFonts w:eastAsia="等线"/>
            <w:lang w:eastAsia="zh-CN"/>
          </w:rPr>
          <w:t>&gt;</w:t>
        </w:r>
      </w:ins>
      <w:ins w:id="2904" w:author="Post_R2#117_update1" w:date="2022-03-08T16:05:00Z">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ins>
    </w:p>
    <w:p w14:paraId="0BE8A577" w14:textId="77777777" w:rsidR="00A71663" w:rsidRPr="006B53E5" w:rsidRDefault="00A71663" w:rsidP="00A71663">
      <w:pPr>
        <w:ind w:left="1135" w:hanging="284"/>
        <w:rPr>
          <w:ins w:id="2905" w:author="Post_R2#117" w:date="2022-03-03T19:26:00Z"/>
        </w:rPr>
      </w:pPr>
      <w:ins w:id="2906"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907"/>
        <w:r w:rsidRPr="006B53E5">
          <w:rPr>
            <w:i/>
          </w:rPr>
          <w:t>sl-L3U2N-Relay</w:t>
        </w:r>
        <w:r w:rsidRPr="006B53E5">
          <w:t xml:space="preserve"> </w:t>
        </w:r>
      </w:ins>
      <w:commentRangeEnd w:id="2907"/>
      <w:r>
        <w:rPr>
          <w:rStyle w:val="ad"/>
        </w:rPr>
        <w:commentReference w:id="2907"/>
      </w:r>
      <w:ins w:id="2908"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77208A7D" w14:textId="77777777" w:rsidR="00A71663" w:rsidRPr="006B53E5" w:rsidRDefault="00A71663" w:rsidP="00A71663">
      <w:pPr>
        <w:ind w:left="1418" w:hanging="284"/>
        <w:rPr>
          <w:ins w:id="2909" w:author="Post_R2#117" w:date="2022-03-03T19:26:00Z"/>
        </w:rPr>
      </w:pPr>
      <w:ins w:id="2910"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366DC975" w14:textId="77777777" w:rsidR="00A71663" w:rsidRPr="006B53E5" w:rsidRDefault="00A71663" w:rsidP="00A71663">
      <w:pPr>
        <w:ind w:left="1702" w:hanging="284"/>
        <w:rPr>
          <w:ins w:id="2911" w:author="Post_R2#117" w:date="2022-03-03T19:26:00Z"/>
        </w:rPr>
      </w:pPr>
      <w:ins w:id="2912"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CD664A6" w14:textId="77777777" w:rsidR="00A71663" w:rsidRPr="006B53E5" w:rsidRDefault="00A71663" w:rsidP="00A71663">
      <w:pPr>
        <w:ind w:left="1702" w:hanging="284"/>
        <w:rPr>
          <w:ins w:id="2913" w:author="Post_R2#117" w:date="2022-03-03T19:26:00Z"/>
        </w:rPr>
      </w:pPr>
      <w:commentRangeStart w:id="2914"/>
      <w:commentRangeStart w:id="2915"/>
      <w:ins w:id="2916" w:author="Post_R2#117" w:date="2022-03-03T19:26:00Z">
        <w:r w:rsidRPr="006B53E5">
          <w:t>5&gt;</w:t>
        </w:r>
        <w:r w:rsidRPr="006B53E5">
          <w:tab/>
          <w:t>if the UE is acting</w:t>
        </w:r>
      </w:ins>
      <w:ins w:id="2917" w:author="Post_R2#117" w:date="2022-03-04T15:39:00Z">
        <w:r>
          <w:t xml:space="preserve"> as</w:t>
        </w:r>
      </w:ins>
      <w:ins w:id="2918" w:author="Post_R2#117" w:date="2022-03-03T19:26:00Z">
        <w:r w:rsidRPr="006B53E5">
          <w:t xml:space="preserve"> L2 U2N </w:t>
        </w:r>
      </w:ins>
      <w:ins w:id="2919" w:author="Post_R2#117" w:date="2022-03-04T16:48:00Z">
        <w:r>
          <w:t>Relay UE</w:t>
        </w:r>
      </w:ins>
    </w:p>
    <w:p w14:paraId="37DFF14C" w14:textId="77777777" w:rsidR="00A71663" w:rsidRPr="006B53E5" w:rsidRDefault="00A71663" w:rsidP="00A71663">
      <w:pPr>
        <w:ind w:left="1985" w:hanging="284"/>
        <w:rPr>
          <w:ins w:id="2920" w:author="Post_R2#117" w:date="2022-03-03T19:26:00Z"/>
        </w:rPr>
      </w:pPr>
      <w:ins w:id="2921"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914"/>
      <w:r>
        <w:rPr>
          <w:rStyle w:val="ad"/>
        </w:rPr>
        <w:commentReference w:id="2914"/>
      </w:r>
      <w:commentRangeEnd w:id="2915"/>
      <w:r>
        <w:rPr>
          <w:rStyle w:val="ad"/>
        </w:rPr>
        <w:commentReference w:id="2915"/>
      </w:r>
      <w:commentRangeStart w:id="2922"/>
      <w:commentRangeEnd w:id="2922"/>
      <w:r>
        <w:rPr>
          <w:rStyle w:val="ad"/>
        </w:rPr>
        <w:commentReference w:id="2922"/>
      </w:r>
      <w:commentRangeStart w:id="2923"/>
      <w:commentRangeEnd w:id="2923"/>
      <w:r>
        <w:rPr>
          <w:rStyle w:val="ad"/>
        </w:rPr>
        <w:commentReference w:id="2923"/>
      </w:r>
    </w:p>
    <w:p w14:paraId="2538C4E8" w14:textId="77777777" w:rsidR="00A71663" w:rsidRPr="006B53E5" w:rsidRDefault="00A71663" w:rsidP="00A71663">
      <w:pPr>
        <w:ind w:left="1702" w:hanging="284"/>
        <w:rPr>
          <w:ins w:id="2924" w:author="Post_R2#117" w:date="2022-03-03T19:26:00Z"/>
        </w:rPr>
      </w:pPr>
      <w:ins w:id="2925"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0DE6B906" w14:textId="77777777" w:rsidR="00A71663" w:rsidRPr="006B53E5" w:rsidRDefault="00A71663" w:rsidP="00A71663">
      <w:pPr>
        <w:ind w:left="1702" w:hanging="284"/>
        <w:rPr>
          <w:ins w:id="2926" w:author="Post_R2#117" w:date="2022-03-03T19:26:00Z"/>
        </w:rPr>
      </w:pPr>
      <w:ins w:id="2927"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754CC41" w14:textId="77777777" w:rsidR="00A71663" w:rsidRPr="006B53E5" w:rsidRDefault="00A71663" w:rsidP="00A71663">
      <w:pPr>
        <w:ind w:left="1702" w:hanging="284"/>
        <w:rPr>
          <w:ins w:id="2928" w:author="Post_R2#117" w:date="2022-03-03T19:26:00Z"/>
        </w:rPr>
      </w:pPr>
      <w:ins w:id="2929" w:author="Post_R2#117" w:date="2022-03-03T19:26:00Z">
        <w:r w:rsidRPr="006B53E5">
          <w:lastRenderedPageBreak/>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B2CD8D8" w14:textId="77777777" w:rsidR="00A71663" w:rsidRPr="006B53E5" w:rsidRDefault="00A71663" w:rsidP="00A71663">
      <w:pPr>
        <w:ind w:left="1702" w:hanging="284"/>
        <w:rPr>
          <w:ins w:id="2930" w:author="Post_R2#117" w:date="2022-03-03T19:26:00Z"/>
        </w:rPr>
      </w:pPr>
      <w:ins w:id="2931"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42879A47" w14:textId="77777777" w:rsidR="00A71663" w:rsidRPr="003C2C17" w:rsidRDefault="00A71663" w:rsidP="00A71663">
      <w:pPr>
        <w:ind w:left="1135" w:hanging="284"/>
        <w:rPr>
          <w:ins w:id="2932" w:author="Post_R2#117" w:date="2022-03-03T19:49:00Z"/>
        </w:rPr>
      </w:pPr>
      <w:ins w:id="2933"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934" w:author="Post_R2#117" w:date="2022-03-03T19:51:00Z">
        <w:r>
          <w:t>2</w:t>
        </w:r>
      </w:ins>
      <w:ins w:id="2935" w:author="Post_R2#117" w:date="2022-03-03T19:49:00Z">
        <w:r w:rsidRPr="003C2C17">
          <w:t xml:space="preserve"> U2N relay communication</w:t>
        </w:r>
      </w:ins>
      <w:ins w:id="2936" w:author="Post_R2#117" w:date="2022-03-03T19:51:00Z">
        <w:r>
          <w:t xml:space="preserve"> and the UE is acting </w:t>
        </w:r>
      </w:ins>
      <w:ins w:id="2937" w:author="Post_R2#117" w:date="2022-03-04T15:39:00Z">
        <w:r>
          <w:t xml:space="preserve">as </w:t>
        </w:r>
      </w:ins>
      <w:ins w:id="2938" w:author="Post_R2#117" w:date="2022-03-03T19:51:00Z">
        <w:r>
          <w:t xml:space="preserve">L2 U2N </w:t>
        </w:r>
      </w:ins>
      <w:ins w:id="2939" w:author="Post_R2#117" w:date="2022-03-04T16:48:00Z">
        <w:r>
          <w:t>Relay UE</w:t>
        </w:r>
      </w:ins>
      <w:ins w:id="2940" w:author="Post_R2#117" w:date="2022-03-03T19:49:00Z">
        <w:r w:rsidRPr="003C2C17">
          <w:t>:</w:t>
        </w:r>
      </w:ins>
    </w:p>
    <w:p w14:paraId="67367E64" w14:textId="77777777" w:rsidR="00A71663" w:rsidRPr="003C2C17" w:rsidRDefault="00A71663" w:rsidP="00A71663">
      <w:pPr>
        <w:ind w:left="1418" w:hanging="284"/>
        <w:rPr>
          <w:ins w:id="2941" w:author="Post_R2#117" w:date="2022-03-03T19:49:00Z"/>
        </w:rPr>
      </w:pPr>
      <w:ins w:id="2942" w:author="Post_R2#117" w:date="2022-03-03T19:49:00Z">
        <w:r w:rsidRPr="003C2C17">
          <w:t>4&gt;</w:t>
        </w:r>
        <w:r w:rsidRPr="003C2C17">
          <w:tab/>
          <w:t>include</w:t>
        </w:r>
      </w:ins>
      <w:ins w:id="2943" w:author="Post_R2#117" w:date="2022-03-03T20:28:00Z">
        <w:r w:rsidRPr="00934F27">
          <w:rPr>
            <w:i/>
          </w:rPr>
          <w:t xml:space="preserve"> </w:t>
        </w:r>
        <w:r w:rsidRPr="003C2C17">
          <w:rPr>
            <w:i/>
          </w:rPr>
          <w:t>sl-TxResourceReqL</w:t>
        </w:r>
        <w:r>
          <w:rPr>
            <w:i/>
          </w:rPr>
          <w:t>2</w:t>
        </w:r>
        <w:r w:rsidRPr="003C2C17">
          <w:rPr>
            <w:i/>
          </w:rPr>
          <w:t>U2N-Relay</w:t>
        </w:r>
        <w:r>
          <w:t xml:space="preserve"> in</w:t>
        </w:r>
      </w:ins>
      <w:ins w:id="2944" w:author="Post_R2#117" w:date="2022-03-03T19:49:00Z">
        <w:r w:rsidRPr="003C2C17">
          <w:t xml:space="preserve"> </w:t>
        </w:r>
        <w:r w:rsidRPr="003C2C17">
          <w:rPr>
            <w:i/>
          </w:rPr>
          <w:t>sl-TxResourceReqListCommRelay</w:t>
        </w:r>
        <w:r w:rsidRPr="003C2C17">
          <w:t xml:space="preserve"> and set </w:t>
        </w:r>
      </w:ins>
      <w:ins w:id="2945" w:author="Post_R2#117" w:date="2022-03-03T20:28:00Z">
        <w:r>
          <w:t>its</w:t>
        </w:r>
      </w:ins>
      <w:ins w:id="2946" w:author="Post_R2#117" w:date="2022-03-03T19:49:00Z">
        <w:r w:rsidRPr="003C2C17">
          <w:t xml:space="preserve"> fields (if needed) as follows for each destination for which it requests network to assign NR sidelink L</w:t>
        </w:r>
      </w:ins>
      <w:ins w:id="2947" w:author="Post_R2#117" w:date="2022-03-03T19:51:00Z">
        <w:r>
          <w:t>2</w:t>
        </w:r>
      </w:ins>
      <w:ins w:id="2948" w:author="Post_R2#117" w:date="2022-03-03T19:49:00Z">
        <w:r w:rsidRPr="003C2C17">
          <w:t xml:space="preserve"> U2N relay communication resource:</w:t>
        </w:r>
      </w:ins>
    </w:p>
    <w:p w14:paraId="309BB20C" w14:textId="77777777" w:rsidR="00A71663" w:rsidRPr="003C2C17" w:rsidRDefault="00A71663" w:rsidP="00A71663">
      <w:pPr>
        <w:ind w:left="1702" w:hanging="284"/>
        <w:rPr>
          <w:ins w:id="2949" w:author="Post_R2#117" w:date="2022-03-03T19:49:00Z"/>
        </w:rPr>
      </w:pPr>
      <w:ins w:id="2950" w:author="Post_R2#117" w:date="2022-03-03T19:49:00Z">
        <w:r w:rsidRPr="003C2C17">
          <w:t>5&gt;</w:t>
        </w:r>
        <w:r w:rsidRPr="003C2C17">
          <w:tab/>
          <w:t xml:space="preserve">set </w:t>
        </w:r>
        <w:r w:rsidRPr="003C2C17">
          <w:rPr>
            <w:i/>
          </w:rPr>
          <w:t>sl-DestinationIdentity</w:t>
        </w:r>
      </w:ins>
      <w:ins w:id="2951" w:author="Post_R2#117" w:date="2022-03-03T19:56:00Z">
        <w:r>
          <w:rPr>
            <w:i/>
          </w:rPr>
          <w:t>L2U2N</w:t>
        </w:r>
      </w:ins>
      <w:ins w:id="2952"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953" w:author="Post_R2#117" w:date="2022-03-03T19:52:00Z">
        <w:r>
          <w:t>2</w:t>
        </w:r>
      </w:ins>
      <w:ins w:id="2954" w:author="Post_R2#117" w:date="2022-03-03T19:49:00Z">
        <w:r w:rsidRPr="003C2C17">
          <w:t xml:space="preserve"> U2N relay communication</w:t>
        </w:r>
        <w:r w:rsidRPr="003C2C17">
          <w:rPr>
            <w:lang w:eastAsia="zh-CN"/>
          </w:rPr>
          <w:t xml:space="preserve"> transmission</w:t>
        </w:r>
        <w:r w:rsidRPr="003C2C17">
          <w:t>;</w:t>
        </w:r>
      </w:ins>
    </w:p>
    <w:p w14:paraId="600A4987" w14:textId="77777777" w:rsidR="00A71663" w:rsidRPr="003C2C17" w:rsidRDefault="00A71663" w:rsidP="00A71663">
      <w:pPr>
        <w:ind w:left="1702" w:hanging="284"/>
        <w:rPr>
          <w:ins w:id="2955" w:author="Post_R2#117" w:date="2022-03-03T19:49:00Z"/>
        </w:rPr>
      </w:pPr>
      <w:ins w:id="2956" w:author="Post_R2#117" w:date="2022-03-03T19:49:00Z">
        <w:r w:rsidRPr="003C2C17">
          <w:t>5&gt;</w:t>
        </w:r>
        <w:r w:rsidRPr="003C2C17">
          <w:tab/>
          <w:t xml:space="preserve">set </w:t>
        </w:r>
        <w:r w:rsidRPr="003C2C17">
          <w:rPr>
            <w:i/>
          </w:rPr>
          <w:t>sl-</w:t>
        </w:r>
      </w:ins>
      <w:ins w:id="2957" w:author="Post_R2#117" w:date="2022-03-03T19:52:00Z">
        <w:r>
          <w:rPr>
            <w:i/>
          </w:rPr>
          <w:t>Tx</w:t>
        </w:r>
      </w:ins>
      <w:ins w:id="2958" w:author="Post_R2#117" w:date="2022-03-03T19:49:00Z">
        <w:r w:rsidRPr="003C2C17">
          <w:rPr>
            <w:i/>
          </w:rPr>
          <w:t>InterestedFreqList</w:t>
        </w:r>
      </w:ins>
      <w:ins w:id="2959" w:author="Post_R2#117" w:date="2022-03-03T19:57:00Z">
        <w:r>
          <w:rPr>
            <w:i/>
          </w:rPr>
          <w:t>L2U2N</w:t>
        </w:r>
      </w:ins>
      <w:ins w:id="2960"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961" w:author="Post_R2#117" w:date="2022-03-03T19:57:00Z">
        <w:r>
          <w:t>2</w:t>
        </w:r>
      </w:ins>
      <w:ins w:id="2962" w:author="Post_R2#117" w:date="2022-03-03T19:49:00Z">
        <w:r w:rsidRPr="003C2C17">
          <w:t xml:space="preserve"> U2N relay communication</w:t>
        </w:r>
        <w:r w:rsidRPr="003C2C17">
          <w:rPr>
            <w:lang w:eastAsia="zh-CN"/>
          </w:rPr>
          <w:t xml:space="preserve"> transmission</w:t>
        </w:r>
        <w:r w:rsidRPr="003C2C17">
          <w:t>;</w:t>
        </w:r>
      </w:ins>
    </w:p>
    <w:p w14:paraId="05B3B1B7" w14:textId="77777777" w:rsidR="00A71663" w:rsidRDefault="00A71663" w:rsidP="00A71663">
      <w:pPr>
        <w:ind w:left="1702" w:hanging="284"/>
        <w:rPr>
          <w:ins w:id="2963" w:author="Post_R2#117" w:date="2022-03-03T20:02:00Z"/>
        </w:rPr>
      </w:pPr>
      <w:ins w:id="2964" w:author="Post_R2#117" w:date="2022-03-03T19:49:00Z">
        <w:r w:rsidRPr="003C2C17">
          <w:t>5&gt;</w:t>
        </w:r>
        <w:r w:rsidRPr="003C2C17">
          <w:tab/>
          <w:t xml:space="preserve">set </w:t>
        </w:r>
        <w:r w:rsidRPr="003C2C17">
          <w:rPr>
            <w:i/>
          </w:rPr>
          <w:t>sl-TypeTxSyncList</w:t>
        </w:r>
      </w:ins>
      <w:ins w:id="2965" w:author="Post_R2#117" w:date="2022-03-03T19:58:00Z">
        <w:r>
          <w:rPr>
            <w:i/>
          </w:rPr>
          <w:t>L2U2N</w:t>
        </w:r>
      </w:ins>
      <w:ins w:id="2966"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967" w:author="Post_R2#117" w:date="2022-03-03T19:58:00Z">
        <w:r>
          <w:rPr>
            <w:i/>
          </w:rPr>
          <w:t>L2U2N</w:t>
        </w:r>
      </w:ins>
      <w:ins w:id="2968" w:author="Post_R2#117" w:date="2022-03-03T19:49:00Z">
        <w:r w:rsidRPr="003C2C17">
          <w:t xml:space="preserve"> </w:t>
        </w:r>
        <w:r w:rsidRPr="003C2C17">
          <w:rPr>
            <w:lang w:eastAsia="zh-CN"/>
          </w:rPr>
          <w:t xml:space="preserve">for NR </w:t>
        </w:r>
        <w:r w:rsidRPr="003C2C17">
          <w:t>sidelink L</w:t>
        </w:r>
      </w:ins>
      <w:ins w:id="2969" w:author="Post_R2#117" w:date="2022-03-03T19:58:00Z">
        <w:r>
          <w:t>2</w:t>
        </w:r>
      </w:ins>
      <w:ins w:id="2970" w:author="Post_R2#117" w:date="2022-03-03T19:49:00Z">
        <w:r w:rsidRPr="003C2C17">
          <w:t xml:space="preserve"> U2N relay communication</w:t>
        </w:r>
        <w:r w:rsidRPr="003C2C17">
          <w:rPr>
            <w:lang w:eastAsia="zh-CN"/>
          </w:rPr>
          <w:t xml:space="preserve"> transmission</w:t>
        </w:r>
      </w:ins>
      <w:ins w:id="2971" w:author="Post_R2#117" w:date="2022-03-03T20:02:00Z">
        <w:r>
          <w:t>;</w:t>
        </w:r>
      </w:ins>
    </w:p>
    <w:p w14:paraId="59B55BA6" w14:textId="77777777" w:rsidR="00A71663" w:rsidRDefault="00A71663" w:rsidP="00A71663">
      <w:pPr>
        <w:ind w:left="1702" w:hanging="284"/>
        <w:rPr>
          <w:ins w:id="2972" w:author="Post_R2#117" w:date="2022-03-03T20:21:00Z"/>
        </w:rPr>
      </w:pPr>
      <w:ins w:id="2973" w:author="Post_R2#117" w:date="2022-03-03T20:02:00Z">
        <w:r>
          <w:t>5&gt;</w:t>
        </w:r>
        <w:r>
          <w:tab/>
          <w:t xml:space="preserve">set </w:t>
        </w:r>
        <w:r>
          <w:rPr>
            <w:i/>
          </w:rPr>
          <w:t>sl-LocalID-Request</w:t>
        </w:r>
        <w:r>
          <w:t xml:space="preserve"> to request </w:t>
        </w:r>
      </w:ins>
      <w:ins w:id="2974" w:author="Post_R2#117" w:date="2022-03-03T20:03:00Z">
        <w:r>
          <w:t xml:space="preserve">local ID for L2 U2N </w:t>
        </w:r>
      </w:ins>
      <w:ins w:id="2975" w:author="Post_R2#117" w:date="2022-03-04T16:48:00Z">
        <w:r>
          <w:t>Remote UE</w:t>
        </w:r>
      </w:ins>
      <w:ins w:id="2976" w:author="Post_R2#117" w:date="2022-03-03T20:03:00Z">
        <w:r>
          <w:t>;</w:t>
        </w:r>
      </w:ins>
    </w:p>
    <w:p w14:paraId="1D89C28D" w14:textId="77777777" w:rsidR="00A71663" w:rsidRPr="00934F27" w:rsidRDefault="00A71663" w:rsidP="00A71663">
      <w:pPr>
        <w:ind w:left="1702" w:hanging="284"/>
        <w:rPr>
          <w:ins w:id="2977" w:author="Post_R2#117" w:date="2022-03-03T20:03:00Z"/>
        </w:rPr>
      </w:pPr>
      <w:ins w:id="2978" w:author="Post_R2#117" w:date="2022-03-03T20:21:00Z">
        <w:r>
          <w:t>5&gt;</w:t>
        </w:r>
        <w:r>
          <w:tab/>
          <w:t xml:space="preserve">set </w:t>
        </w:r>
        <w:r>
          <w:rPr>
            <w:i/>
          </w:rPr>
          <w:t>sl-PagingIdentity-RemoteUE</w:t>
        </w:r>
        <w:r>
          <w:t xml:space="preserve"> to the</w:t>
        </w:r>
      </w:ins>
      <w:ins w:id="2979" w:author="Post_R2#117" w:date="2022-03-03T20:22:00Z">
        <w:r>
          <w:t xml:space="preserve"> paging UE ID received from peer </w:t>
        </w:r>
      </w:ins>
      <w:ins w:id="2980" w:author="Post_R2#117" w:date="2022-03-03T20:23:00Z">
        <w:r>
          <w:t xml:space="preserve">L2 U2N </w:t>
        </w:r>
      </w:ins>
      <w:ins w:id="2981" w:author="Post_R2#117" w:date="2022-03-04T16:48:00Z">
        <w:r>
          <w:t>Remote UE</w:t>
        </w:r>
      </w:ins>
      <w:ins w:id="2982" w:author="Post_R2#117" w:date="2022-03-03T20:22:00Z">
        <w:r>
          <w:t>;</w:t>
        </w:r>
      </w:ins>
    </w:p>
    <w:p w14:paraId="10550089" w14:textId="4A53523E" w:rsidR="00A71663" w:rsidRPr="00D5397B" w:rsidRDefault="00A71663" w:rsidP="00A71663">
      <w:pPr>
        <w:ind w:left="1702" w:hanging="284"/>
        <w:rPr>
          <w:ins w:id="2983" w:author="Post_R2#117" w:date="2022-03-03T19:49:00Z"/>
        </w:rPr>
      </w:pPr>
      <w:commentRangeStart w:id="2984"/>
      <w:commentRangeStart w:id="2985"/>
      <w:ins w:id="2986" w:author="Post_R2#117" w:date="2022-03-03T20:03:00Z">
        <w:r>
          <w:t>5&gt;</w:t>
        </w:r>
      </w:ins>
      <w:commentRangeEnd w:id="2984"/>
      <w:r>
        <w:rPr>
          <w:rStyle w:val="ad"/>
        </w:rPr>
        <w:commentReference w:id="2984"/>
      </w:r>
      <w:commentRangeEnd w:id="2985"/>
      <w:r>
        <w:rPr>
          <w:rStyle w:val="ad"/>
        </w:rPr>
        <w:commentReference w:id="2985"/>
      </w:r>
      <w:ins w:id="2987" w:author="Post_R2#117" w:date="2022-03-03T20:03:00Z">
        <w:r>
          <w:tab/>
          <w:t>set</w:t>
        </w:r>
      </w:ins>
      <w:ins w:id="2988" w:author="Post_R2#117" w:date="2022-03-03T20:05:00Z">
        <w:r>
          <w:t xml:space="preserve"> </w:t>
        </w:r>
        <w:r>
          <w:rPr>
            <w:i/>
          </w:rPr>
          <w:t>sl-RLC-Mode</w:t>
        </w:r>
      </w:ins>
      <w:ins w:id="2989" w:author="Post_R2#117" w:date="2022-03-03T20:07:00Z">
        <w:r>
          <w:rPr>
            <w:i/>
          </w:rPr>
          <w:t>Info</w:t>
        </w:r>
      </w:ins>
      <w:ins w:id="2990" w:author="Post_R2#117" w:date="2022-03-03T20:05:00Z">
        <w:r>
          <w:rPr>
            <w:i/>
          </w:rPr>
          <w:t>List</w:t>
        </w:r>
      </w:ins>
      <w:ins w:id="2991" w:author="Post_R2#117" w:date="2022-03-03T20:06:00Z">
        <w:r>
          <w:rPr>
            <w:i/>
          </w:rPr>
          <w:t>L2U2N</w:t>
        </w:r>
      </w:ins>
      <w:ins w:id="2992" w:author="Post_R2#117" w:date="2022-03-03T20:07:00Z">
        <w:r>
          <w:t xml:space="preserve"> to</w:t>
        </w:r>
        <w:r w:rsidRPr="00D5397B">
          <w:t xml:space="preserve"> </w:t>
        </w:r>
        <w:r w:rsidRPr="00D27132">
          <w:t>include the RLC mode(s)</w:t>
        </w:r>
      </w:ins>
      <w:ins w:id="2993" w:author="Post_R2#117" w:date="2022-03-03T20:08:00Z">
        <w:r w:rsidRPr="00D5397B">
          <w:t xml:space="preserve"> </w:t>
        </w:r>
        <w:r w:rsidRPr="00D27132">
          <w:t xml:space="preserve">if the associated bi-directional </w:t>
        </w:r>
        <w:del w:id="2994" w:author="Post_R2#117_update1" w:date="2022-03-09T20:15:00Z">
          <w:r w:rsidRPr="00D27132" w:rsidDel="00493BA9">
            <w:delText xml:space="preserve">sidelink </w:delText>
          </w:r>
          <w:r w:rsidDel="00493BA9">
            <w:delText>RLC</w:delText>
          </w:r>
        </w:del>
      </w:ins>
      <w:ins w:id="2995" w:author="Post_R2#117" w:date="2022-03-04T15:41:00Z">
        <w:del w:id="2996" w:author="Post_R2#117_update1" w:date="2022-03-09T20:15:00Z">
          <w:r w:rsidDel="00493BA9">
            <w:delText xml:space="preserve"> channel</w:delText>
          </w:r>
        </w:del>
      </w:ins>
      <w:ins w:id="2997" w:author="Post_R2#117_update1" w:date="2022-03-09T20:15:00Z">
        <w:r w:rsidR="00493BA9">
          <w:t>PC5 Relay RLC channel</w:t>
        </w:r>
      </w:ins>
      <w:ins w:id="2998"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23EA658C" w14:textId="77777777" w:rsidR="00A71663" w:rsidRPr="00D27132" w:rsidRDefault="00A71663" w:rsidP="00A71663">
      <w:pPr>
        <w:pStyle w:val="B5"/>
        <w:rPr>
          <w:ins w:id="2999" w:author="Post_R2#117_update1" w:date="2022-03-08T15:48:00Z"/>
        </w:rPr>
      </w:pPr>
      <w:ins w:id="3000"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2467F7A" w14:textId="77777777" w:rsidR="00A71663" w:rsidRPr="003C2C17" w:rsidRDefault="00A71663" w:rsidP="00A71663">
      <w:pPr>
        <w:ind w:left="1418" w:hanging="284"/>
        <w:rPr>
          <w:ins w:id="3001" w:author="Post_R2#117" w:date="2022-03-03T19:49:00Z"/>
        </w:rPr>
      </w:pPr>
      <w:ins w:id="3002"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15956070" w14:textId="77777777" w:rsidR="00A71663" w:rsidRPr="003C2C17" w:rsidRDefault="00A71663" w:rsidP="00A71663">
      <w:pPr>
        <w:ind w:left="1135" w:hanging="284"/>
        <w:rPr>
          <w:ins w:id="3003" w:author="Post_R2#117" w:date="2022-03-03T20:19:00Z"/>
        </w:rPr>
      </w:pPr>
      <w:ins w:id="3004"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3005" w:author="Post_R2#117" w:date="2022-03-03T20:23:00Z">
        <w:r>
          <w:t xml:space="preserve">has a selected </w:t>
        </w:r>
      </w:ins>
      <w:ins w:id="3006" w:author="Post_R2#117" w:date="2022-03-03T20:19:00Z">
        <w:r>
          <w:t xml:space="preserve">L2 U2N </w:t>
        </w:r>
      </w:ins>
      <w:ins w:id="3007" w:author="Post_R2#117" w:date="2022-03-04T16:48:00Z">
        <w:r>
          <w:t>Relay UE</w:t>
        </w:r>
      </w:ins>
      <w:ins w:id="3008" w:author="Post_R2#117" w:date="2022-03-03T20:19:00Z">
        <w:r w:rsidRPr="003C2C17">
          <w:t>:</w:t>
        </w:r>
      </w:ins>
    </w:p>
    <w:p w14:paraId="1EA15892" w14:textId="77777777" w:rsidR="00A71663" w:rsidRPr="003C2C17" w:rsidRDefault="00A71663" w:rsidP="00A71663">
      <w:pPr>
        <w:ind w:left="1418" w:hanging="284"/>
        <w:rPr>
          <w:ins w:id="3009" w:author="Post_R2#117" w:date="2022-03-03T20:19:00Z"/>
        </w:rPr>
      </w:pPr>
      <w:ins w:id="3010" w:author="Post_R2#117" w:date="2022-03-03T20:19:00Z">
        <w:r w:rsidRPr="003C2C17">
          <w:t>4&gt;</w:t>
        </w:r>
        <w:r w:rsidRPr="003C2C17">
          <w:tab/>
          <w:t>include</w:t>
        </w:r>
      </w:ins>
      <w:ins w:id="3011" w:author="Post_R2#117" w:date="2022-03-03T20:28:00Z">
        <w:r w:rsidRPr="00934F27">
          <w:rPr>
            <w:i/>
          </w:rPr>
          <w:t xml:space="preserve"> </w:t>
        </w:r>
        <w:r w:rsidRPr="003C2C17">
          <w:rPr>
            <w:i/>
          </w:rPr>
          <w:t>sl-TxResourceReqL</w:t>
        </w:r>
        <w:r>
          <w:rPr>
            <w:i/>
          </w:rPr>
          <w:t>2</w:t>
        </w:r>
        <w:r w:rsidRPr="003C2C17">
          <w:rPr>
            <w:i/>
          </w:rPr>
          <w:t>U2N-Relay</w:t>
        </w:r>
        <w:r>
          <w:t xml:space="preserve"> in</w:t>
        </w:r>
      </w:ins>
      <w:ins w:id="3012" w:author="Post_R2#117" w:date="2022-03-03T20:19:00Z">
        <w:r w:rsidRPr="003C2C17">
          <w:t xml:space="preserve"> </w:t>
        </w:r>
        <w:r w:rsidRPr="003C2C17">
          <w:rPr>
            <w:i/>
          </w:rPr>
          <w:t>sl-TxResourceReqListCommRelay</w:t>
        </w:r>
        <w:r w:rsidRPr="003C2C17">
          <w:t xml:space="preserve"> and set </w:t>
        </w:r>
      </w:ins>
      <w:ins w:id="3013" w:author="Post_R2#117" w:date="2022-03-03T20:28:00Z">
        <w:r>
          <w:t>its</w:t>
        </w:r>
      </w:ins>
      <w:ins w:id="3014" w:author="Post_R2#117" w:date="2022-03-03T20:19:00Z">
        <w:r w:rsidRPr="003C2C17">
          <w:t xml:space="preserve"> fields (if needed) as follows </w:t>
        </w:r>
      </w:ins>
      <w:ins w:id="3015" w:author="Post_R2#117" w:date="2022-03-03T20:20:00Z">
        <w:r>
          <w:t xml:space="preserve">to </w:t>
        </w:r>
      </w:ins>
      <w:ins w:id="3016" w:author="Post_R2#117" w:date="2022-03-03T20:19:00Z">
        <w:r>
          <w:t>request</w:t>
        </w:r>
        <w:r w:rsidRPr="003C2C17">
          <w:t xml:space="preserve"> network to assign NR sidelink L</w:t>
        </w:r>
        <w:r>
          <w:t>2</w:t>
        </w:r>
        <w:r w:rsidRPr="003C2C17">
          <w:t xml:space="preserve"> U2N relay communication resource:</w:t>
        </w:r>
      </w:ins>
    </w:p>
    <w:p w14:paraId="2ECF8F23" w14:textId="77777777" w:rsidR="00A71663" w:rsidRPr="003C2C17" w:rsidRDefault="00A71663" w:rsidP="00A71663">
      <w:pPr>
        <w:ind w:left="1702" w:hanging="284"/>
        <w:rPr>
          <w:ins w:id="3017" w:author="Post_R2#117" w:date="2022-03-03T20:19:00Z"/>
        </w:rPr>
      </w:pPr>
      <w:ins w:id="3018"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BB31119" w14:textId="77777777" w:rsidR="00A71663" w:rsidRDefault="00A71663" w:rsidP="00A71663">
      <w:pPr>
        <w:ind w:left="1702" w:hanging="284"/>
        <w:rPr>
          <w:ins w:id="3019" w:author="Post_R2#117" w:date="2022-03-03T20:19:00Z"/>
        </w:rPr>
      </w:pPr>
      <w:ins w:id="3020"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FA3CEB0" w14:textId="17FFFA5E" w:rsidR="00A71663" w:rsidDel="00A71663" w:rsidRDefault="00A71663" w:rsidP="00A71663">
      <w:pPr>
        <w:ind w:left="1702" w:hanging="284"/>
        <w:rPr>
          <w:del w:id="3021" w:author="Post_R2#117_update1" w:date="2022-03-09T19:05:00Z"/>
        </w:rPr>
      </w:pPr>
      <w:ins w:id="3022" w:author="Post_R2#117" w:date="2022-03-03T20:19:00Z">
        <w:del w:id="3023" w:author="Post_R2#117_update1" w:date="2022-03-09T19:05:00Z">
          <w:r w:rsidDel="00A71663">
            <w:delText>5&gt;</w:delText>
          </w:r>
          <w:r w:rsidDel="00A71663">
            <w:tab/>
            <w:delText xml:space="preserve">set </w:delText>
          </w:r>
          <w:r w:rsidDel="00A71663">
            <w:rPr>
              <w:i/>
            </w:rPr>
            <w:delText>sl-RLC-ModeInfoListL2U2N</w:delText>
          </w:r>
          <w:r w:rsidDel="00A71663">
            <w:delText xml:space="preserve"> to</w:delText>
          </w:r>
          <w:r w:rsidRPr="00D5397B" w:rsidDel="00A71663">
            <w:delText xml:space="preserve"> </w:delText>
          </w:r>
          <w:r w:rsidRPr="00D27132" w:rsidDel="00A71663">
            <w:delText>include the RLC mode(s)</w:delText>
          </w:r>
          <w:r w:rsidRPr="00D5397B" w:rsidDel="00A71663">
            <w:delText xml:space="preserve"> </w:delText>
          </w:r>
          <w:r w:rsidRPr="00D27132" w:rsidDel="00A71663">
            <w:delText xml:space="preserve">if the associated bi-directional sidelink </w:delText>
          </w:r>
          <w:r w:rsidDel="00A71663">
            <w:delText>RLC</w:delText>
          </w:r>
        </w:del>
      </w:ins>
      <w:ins w:id="3024" w:author="Post_R2#117" w:date="2022-03-04T15:41:00Z">
        <w:del w:id="3025" w:author="Post_R2#117_update1" w:date="2022-03-09T19:05:00Z">
          <w:r w:rsidDel="00A71663">
            <w:delText xml:space="preserve"> channel</w:delText>
          </w:r>
        </w:del>
      </w:ins>
      <w:ins w:id="3026" w:author="Post_R2#117" w:date="2022-03-03T20:19:00Z">
        <w:del w:id="3027" w:author="Post_R2#117_update1" w:date="2022-03-09T19:05:00Z">
          <w:r w:rsidRPr="00D27132" w:rsidDel="00A71663">
            <w:delText xml:space="preserve"> has been established due to </w:delText>
          </w:r>
          <w:r w:rsidRPr="00D27132" w:rsidDel="00A71663">
            <w:rPr>
              <w:rFonts w:eastAsia="Batang"/>
              <w:noProof/>
            </w:rPr>
            <w:delText>the configuration</w:delText>
          </w:r>
          <w:r w:rsidRPr="00D27132" w:rsidDel="00A71663">
            <w:rPr>
              <w:i/>
            </w:rPr>
            <w:delText xml:space="preserve"> </w:delText>
          </w:r>
          <w:r w:rsidRPr="00D27132" w:rsidDel="00A71663">
            <w:delText>by</w:delText>
          </w:r>
          <w:r w:rsidRPr="00D27132" w:rsidDel="00A71663">
            <w:rPr>
              <w:i/>
            </w:rPr>
            <w:delText xml:space="preserve"> RRCReconfigurationSidelink</w:delText>
          </w:r>
          <w:r w:rsidRPr="00D27132" w:rsidDel="00A71663">
            <w:delText>;</w:delText>
          </w:r>
        </w:del>
      </w:ins>
    </w:p>
    <w:p w14:paraId="5A3D1146" w14:textId="77777777" w:rsidR="00A71663" w:rsidRPr="00D27132" w:rsidRDefault="00A71663" w:rsidP="00A71663">
      <w:pPr>
        <w:pStyle w:val="B5"/>
        <w:rPr>
          <w:ins w:id="3028" w:author="Post_R2#117_update1" w:date="2022-03-08T15:48:00Z"/>
        </w:rPr>
      </w:pPr>
      <w:ins w:id="3029"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3CC9460" w14:textId="77777777" w:rsidR="00A71663" w:rsidRDefault="00A71663" w:rsidP="00A71663">
      <w:pPr>
        <w:ind w:left="1418" w:hanging="284"/>
        <w:rPr>
          <w:ins w:id="3030" w:author="Post_R2#117" w:date="2022-03-03T20:24:00Z"/>
        </w:rPr>
      </w:pPr>
      <w:ins w:id="3031"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3032" w:author="Post_R2#117" w:date="2022-03-03T20:23:00Z">
        <w:r>
          <w:rPr>
            <w:i/>
          </w:rPr>
          <w:t>mote</w:t>
        </w:r>
      </w:ins>
      <w:ins w:id="3033" w:author="Post_R2#117" w:date="2022-03-03T20:19:00Z">
        <w:r w:rsidRPr="003C2C17">
          <w:rPr>
            <w:i/>
          </w:rPr>
          <w:t>UE</w:t>
        </w:r>
        <w:r w:rsidRPr="003C2C17">
          <w:t>;</w:t>
        </w:r>
      </w:ins>
    </w:p>
    <w:p w14:paraId="0A6520F0" w14:textId="77777777" w:rsidR="00A71663" w:rsidRPr="00D27132" w:rsidRDefault="00A71663" w:rsidP="00A71663">
      <w:pPr>
        <w:pStyle w:val="B3"/>
        <w:rPr>
          <w:ins w:id="3034" w:author="Post_R2#117" w:date="2022-03-03T19:41:00Z"/>
        </w:rPr>
      </w:pPr>
      <w:ins w:id="3035"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64AD469D" w14:textId="77777777" w:rsidR="00A71663" w:rsidRPr="00D27132" w:rsidRDefault="00A71663" w:rsidP="00A71663">
      <w:pPr>
        <w:pStyle w:val="B4"/>
        <w:rPr>
          <w:ins w:id="3036" w:author="Post_R2#117" w:date="2022-03-03T19:41:00Z"/>
        </w:rPr>
      </w:pPr>
      <w:ins w:id="3037" w:author="Post_R2#117" w:date="2022-03-03T19:41:00Z">
        <w:r w:rsidRPr="00D27132">
          <w:t>4&gt;</w:t>
        </w:r>
        <w:r w:rsidRPr="00D27132">
          <w:tab/>
          <w:t>include</w:t>
        </w:r>
      </w:ins>
      <w:ins w:id="3038" w:author="Post_R2#117" w:date="2022-03-03T20:26:00Z">
        <w:r w:rsidRPr="00934F27">
          <w:rPr>
            <w:i/>
          </w:rPr>
          <w:t xml:space="preserve"> </w:t>
        </w:r>
        <w:r>
          <w:rPr>
            <w:i/>
          </w:rPr>
          <w:t xml:space="preserve">sl-TxResourceReqL3U2N-Relay </w:t>
        </w:r>
        <w:r>
          <w:t>in</w:t>
        </w:r>
      </w:ins>
      <w:ins w:id="3039" w:author="Post_R2#117" w:date="2022-03-03T19:41:00Z">
        <w:r w:rsidRPr="00D27132">
          <w:t xml:space="preserve"> </w:t>
        </w:r>
        <w:r w:rsidRPr="00D27132">
          <w:rPr>
            <w:i/>
          </w:rPr>
          <w:t>sl-TxResourceReqList</w:t>
        </w:r>
        <w:r>
          <w:rPr>
            <w:i/>
          </w:rPr>
          <w:t>CommRelay</w:t>
        </w:r>
        <w:r w:rsidRPr="00D27132">
          <w:t xml:space="preserve"> and set </w:t>
        </w:r>
      </w:ins>
      <w:ins w:id="3040" w:author="Post_R2#117" w:date="2022-03-03T20:27:00Z">
        <w:r>
          <w:t>its</w:t>
        </w:r>
      </w:ins>
      <w:ins w:id="3041" w:author="Post_R2#117" w:date="2022-03-03T19:41:00Z">
        <w:r w:rsidRPr="00D27132">
          <w:t xml:space="preserve"> fields (if needed) as follows for each destination for which it requests network to assign NR sidelink </w:t>
        </w:r>
      </w:ins>
      <w:ins w:id="3042" w:author="Post_R2#117" w:date="2022-03-03T19:42:00Z">
        <w:r>
          <w:t xml:space="preserve">L3 U2N relay communication </w:t>
        </w:r>
      </w:ins>
      <w:ins w:id="3043" w:author="Post_R2#117" w:date="2022-03-03T19:41:00Z">
        <w:r w:rsidRPr="00D27132">
          <w:t>resource:</w:t>
        </w:r>
      </w:ins>
    </w:p>
    <w:p w14:paraId="667AF469" w14:textId="77777777" w:rsidR="00A71663" w:rsidRPr="00D27132" w:rsidRDefault="00A71663" w:rsidP="00A71663">
      <w:pPr>
        <w:pStyle w:val="B5"/>
        <w:rPr>
          <w:ins w:id="3044" w:author="Post_R2#117" w:date="2022-03-03T19:41:00Z"/>
        </w:rPr>
      </w:pPr>
      <w:ins w:id="3045"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3046" w:author="Post_R2#117" w:date="2022-03-03T19:44:00Z">
        <w:r>
          <w:t xml:space="preserve">L3 U2N relay </w:t>
        </w:r>
      </w:ins>
      <w:ins w:id="3047" w:author="Post_R2#117" w:date="2022-03-03T19:41:00Z">
        <w:r w:rsidRPr="00D27132">
          <w:t>communication</w:t>
        </w:r>
        <w:r w:rsidRPr="00D27132">
          <w:rPr>
            <w:lang w:eastAsia="zh-CN"/>
          </w:rPr>
          <w:t xml:space="preserve"> transmission</w:t>
        </w:r>
        <w:r w:rsidRPr="00D27132">
          <w:t>;</w:t>
        </w:r>
      </w:ins>
    </w:p>
    <w:p w14:paraId="15FF5842" w14:textId="77777777" w:rsidR="00A71663" w:rsidRPr="00D27132" w:rsidRDefault="00A71663" w:rsidP="00A71663">
      <w:pPr>
        <w:pStyle w:val="B5"/>
        <w:rPr>
          <w:ins w:id="3048" w:author="Post_R2#117" w:date="2022-03-03T19:41:00Z"/>
        </w:rPr>
      </w:pPr>
      <w:ins w:id="3049" w:author="Post_R2#117" w:date="2022-03-03T19:41:00Z">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3050" w:author="Post_R2#117" w:date="2022-03-03T19:44:00Z">
        <w:r>
          <w:t xml:space="preserve">L3 U2N relay </w:t>
        </w:r>
      </w:ins>
      <w:ins w:id="3051" w:author="Post_R2#117" w:date="2022-03-03T19:41:00Z">
        <w:r w:rsidRPr="00D27132">
          <w:t>communication</w:t>
        </w:r>
        <w:r w:rsidRPr="00D27132">
          <w:rPr>
            <w:lang w:eastAsia="zh-CN"/>
          </w:rPr>
          <w:t xml:space="preserve"> transmission</w:t>
        </w:r>
        <w:r w:rsidRPr="00D27132">
          <w:t>;</w:t>
        </w:r>
      </w:ins>
    </w:p>
    <w:p w14:paraId="7FE995F8" w14:textId="77777777" w:rsidR="00A71663" w:rsidRPr="00D27132" w:rsidRDefault="00A71663" w:rsidP="00A71663">
      <w:pPr>
        <w:pStyle w:val="B5"/>
        <w:ind w:left="1704"/>
        <w:rPr>
          <w:ins w:id="3052" w:author="Post_R2#117" w:date="2022-03-03T19:41:00Z"/>
        </w:rPr>
      </w:pPr>
      <w:ins w:id="3053"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3F2B3B90" w14:textId="77777777" w:rsidR="00A71663" w:rsidRPr="00D27132" w:rsidRDefault="00A71663" w:rsidP="00A71663">
      <w:pPr>
        <w:pStyle w:val="B5"/>
        <w:rPr>
          <w:ins w:id="3054" w:author="Post_R2#117" w:date="2022-03-03T19:41:00Z"/>
        </w:rPr>
      </w:pPr>
      <w:ins w:id="3055"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3056" w:author="Post_R2#117" w:date="2022-03-03T19:45:00Z">
        <w:r>
          <w:t xml:space="preserve">L3 U2N relay </w:t>
        </w:r>
      </w:ins>
      <w:ins w:id="3057" w:author="Post_R2#117" w:date="2022-03-03T19:41:00Z">
        <w:r w:rsidRPr="00D27132">
          <w:t>communication transmission;</w:t>
        </w:r>
      </w:ins>
    </w:p>
    <w:p w14:paraId="7898CF83" w14:textId="77777777" w:rsidR="00A71663" w:rsidRPr="00D27132" w:rsidRDefault="00A71663" w:rsidP="00A71663">
      <w:pPr>
        <w:pStyle w:val="B5"/>
        <w:rPr>
          <w:ins w:id="3058" w:author="Post_R2#117" w:date="2022-03-03T19:41:00Z"/>
        </w:rPr>
      </w:pPr>
      <w:ins w:id="3059" w:author="Post_R2#117" w:date="2022-03-03T19:41:00Z">
        <w:r w:rsidRPr="00D27132">
          <w:t>5&gt;</w:t>
        </w:r>
        <w:r w:rsidRPr="00D27132">
          <w:tab/>
          <w:t xml:space="preserve">set </w:t>
        </w:r>
        <w:r w:rsidRPr="00D27132">
          <w:rPr>
            <w:i/>
          </w:rPr>
          <w:t>sl-</w:t>
        </w:r>
      </w:ins>
      <w:ins w:id="3060" w:author="Post_R2#117" w:date="2022-03-03T19:53:00Z">
        <w:r>
          <w:rPr>
            <w:i/>
          </w:rPr>
          <w:t>Tx</w:t>
        </w:r>
      </w:ins>
      <w:ins w:id="3061"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3062" w:author="Post_R2#117" w:date="2022-03-03T19:45:00Z">
        <w:r>
          <w:t xml:space="preserve">L3 U2N relay </w:t>
        </w:r>
      </w:ins>
      <w:ins w:id="3063" w:author="Post_R2#117" w:date="2022-03-03T19:41:00Z">
        <w:r w:rsidRPr="00D27132">
          <w:t>communication</w:t>
        </w:r>
        <w:r w:rsidRPr="00D27132">
          <w:rPr>
            <w:lang w:eastAsia="zh-CN"/>
          </w:rPr>
          <w:t xml:space="preserve"> transmission</w:t>
        </w:r>
        <w:r w:rsidRPr="00D27132">
          <w:t>;</w:t>
        </w:r>
      </w:ins>
    </w:p>
    <w:p w14:paraId="195DCA61" w14:textId="77777777" w:rsidR="00A71663" w:rsidRPr="00D27132" w:rsidRDefault="00A71663" w:rsidP="00A71663">
      <w:pPr>
        <w:pStyle w:val="B5"/>
        <w:rPr>
          <w:ins w:id="3064" w:author="Post_R2#117" w:date="2022-03-03T19:41:00Z"/>
        </w:rPr>
      </w:pPr>
      <w:ins w:id="3065"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3066" w:author="Post_R2#117" w:date="2022-03-03T19:45:00Z">
        <w:r>
          <w:t xml:space="preserve">L3 U2N relay </w:t>
        </w:r>
      </w:ins>
      <w:ins w:id="3067" w:author="Post_R2#117" w:date="2022-03-03T19:41:00Z">
        <w:r w:rsidRPr="00D27132">
          <w:t>communication</w:t>
        </w:r>
        <w:r w:rsidRPr="00D27132">
          <w:rPr>
            <w:lang w:eastAsia="zh-CN"/>
          </w:rPr>
          <w:t xml:space="preserve"> transmission</w:t>
        </w:r>
        <w:r w:rsidRPr="00D27132">
          <w:t>.</w:t>
        </w:r>
      </w:ins>
    </w:p>
    <w:p w14:paraId="3E29B365" w14:textId="77777777" w:rsidR="00A71663" w:rsidRPr="00D27132" w:rsidRDefault="00A71663" w:rsidP="00A71663">
      <w:pPr>
        <w:pStyle w:val="B5"/>
        <w:rPr>
          <w:ins w:id="3068" w:author="Post_R2#117" w:date="2022-03-03T19:41:00Z"/>
        </w:rPr>
      </w:pPr>
      <w:commentRangeStart w:id="3069"/>
      <w:commentRangeStart w:id="3070"/>
      <w:commentRangeStart w:id="3071"/>
      <w:commentRangeStart w:id="3072"/>
      <w:commentRangeStart w:id="3073"/>
      <w:ins w:id="3074"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3069"/>
      <w:r>
        <w:rPr>
          <w:rStyle w:val="ad"/>
        </w:rPr>
        <w:commentReference w:id="3069"/>
      </w:r>
      <w:commentRangeEnd w:id="3070"/>
      <w:commentRangeEnd w:id="3072"/>
      <w:commentRangeEnd w:id="3073"/>
      <w:r>
        <w:rPr>
          <w:rStyle w:val="ad"/>
        </w:rPr>
        <w:commentReference w:id="3070"/>
      </w:r>
      <w:commentRangeEnd w:id="3071"/>
      <w:r>
        <w:rPr>
          <w:rStyle w:val="ad"/>
        </w:rPr>
        <w:commentReference w:id="3071"/>
      </w:r>
      <w:r>
        <w:rPr>
          <w:rStyle w:val="ad"/>
        </w:rPr>
        <w:commentReference w:id="3072"/>
      </w:r>
      <w:r>
        <w:rPr>
          <w:rStyle w:val="ad"/>
        </w:rPr>
        <w:commentReference w:id="3073"/>
      </w:r>
    </w:p>
    <w:p w14:paraId="60D40075" w14:textId="77777777" w:rsidR="00A71663" w:rsidRPr="00D27132" w:rsidRDefault="00A71663" w:rsidP="00A71663">
      <w:pPr>
        <w:pStyle w:val="B4"/>
        <w:rPr>
          <w:ins w:id="3075" w:author="Post_R2#117" w:date="2022-03-03T19:46:00Z"/>
        </w:rPr>
      </w:pPr>
      <w:ins w:id="3076" w:author="Post_R2#117" w:date="2022-03-03T19:46:00Z">
        <w:r w:rsidRPr="00D27132">
          <w:t>4&gt;</w:t>
        </w:r>
        <w:r w:rsidRPr="00D27132">
          <w:tab/>
        </w:r>
      </w:ins>
      <w:ins w:id="3077" w:author="Post_R2#117" w:date="2022-03-03T19:48:00Z">
        <w:r>
          <w:t xml:space="preserve">include </w:t>
        </w:r>
      </w:ins>
      <w:ins w:id="3078" w:author="Post_R2#117" w:date="2022-03-03T19:46:00Z">
        <w:r>
          <w:rPr>
            <w:i/>
          </w:rPr>
          <w:t>ue</w:t>
        </w:r>
      </w:ins>
      <w:ins w:id="3079" w:author="Post_R2#117" w:date="2022-03-03T19:47:00Z">
        <w:r>
          <w:rPr>
            <w:i/>
          </w:rPr>
          <w:t>-Type</w:t>
        </w:r>
      </w:ins>
      <w:ins w:id="3080" w:author="Post_R2#117" w:date="2022-03-03T19:46:00Z">
        <w:r w:rsidRPr="00D27132">
          <w:t xml:space="preserve"> </w:t>
        </w:r>
      </w:ins>
      <w:ins w:id="3081" w:author="Post_R2#117" w:date="2022-03-03T19:48:00Z">
        <w:r>
          <w:t xml:space="preserve">and set it to </w:t>
        </w:r>
        <w:r>
          <w:rPr>
            <w:i/>
          </w:rPr>
          <w:t>relayUE</w:t>
        </w:r>
        <w:r>
          <w:t xml:space="preserve"> if the UE is acting as NR sidelink L3 U2N </w:t>
        </w:r>
      </w:ins>
      <w:ins w:id="3082" w:author="Post_R2#117" w:date="2022-03-04T16:48:00Z">
        <w:r>
          <w:t>Relay UE</w:t>
        </w:r>
      </w:ins>
      <w:ins w:id="3083" w:author="Post_R2#117" w:date="2022-03-03T19:48:00Z">
        <w:r>
          <w:t xml:space="preserve"> and to </w:t>
        </w:r>
        <w:r>
          <w:rPr>
            <w:i/>
          </w:rPr>
          <w:t>remote</w:t>
        </w:r>
      </w:ins>
      <w:ins w:id="3084" w:author="Post_R2#117" w:date="2022-03-03T19:49:00Z">
        <w:r>
          <w:rPr>
            <w:i/>
          </w:rPr>
          <w:t>UE</w:t>
        </w:r>
        <w:r>
          <w:t xml:space="preserve"> otherwise;</w:t>
        </w:r>
      </w:ins>
    </w:p>
    <w:p w14:paraId="40226F61" w14:textId="77777777" w:rsidR="00A71663" w:rsidRPr="00D27132" w:rsidRDefault="00A71663" w:rsidP="00A71663">
      <w:pPr>
        <w:pStyle w:val="B1"/>
        <w:rPr>
          <w:rFonts w:eastAsia="宋体"/>
        </w:rPr>
      </w:pPr>
      <w:r w:rsidRPr="00D27132">
        <w:rPr>
          <w:rFonts w:eastAsia="宋体"/>
        </w:rPr>
        <w:t>1&gt;</w:t>
      </w:r>
      <w:r w:rsidRPr="00D27132">
        <w:rPr>
          <w:rFonts w:eastAsia="宋体"/>
        </w:rPr>
        <w:tab/>
        <w:t>if the UE initiates the procedure while connected to an E-UTRA PCell:</w:t>
      </w:r>
    </w:p>
    <w:p w14:paraId="0417C524" w14:textId="77777777" w:rsidR="00A71663" w:rsidRPr="00D27132" w:rsidRDefault="00A71663" w:rsidP="00A7166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1EF2B4F2" w14:textId="77777777" w:rsidR="00A71663" w:rsidRPr="00D27132" w:rsidRDefault="00A71663" w:rsidP="00A71663">
      <w:pPr>
        <w:pStyle w:val="B1"/>
        <w:rPr>
          <w:rFonts w:eastAsia="宋体"/>
          <w:lang w:eastAsia="en-US"/>
        </w:rPr>
      </w:pPr>
      <w:r w:rsidRPr="00D27132">
        <w:rPr>
          <w:rFonts w:eastAsia="宋体"/>
          <w:lang w:eastAsia="en-GB"/>
        </w:rPr>
        <w:t>1&gt;</w:t>
      </w:r>
      <w:r w:rsidRPr="00D27132">
        <w:rPr>
          <w:rFonts w:eastAsia="宋体"/>
          <w:lang w:eastAsia="en-GB"/>
        </w:rPr>
        <w:tab/>
        <w:t>else:</w:t>
      </w:r>
    </w:p>
    <w:p w14:paraId="60146A99" w14:textId="77777777" w:rsidR="00A71663" w:rsidRPr="00D27132" w:rsidRDefault="00A71663" w:rsidP="00A7166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3085" w:name="_Toc60777010"/>
      <w:bookmarkStart w:id="3086" w:name="_Toc90650882"/>
      <w:r w:rsidRPr="00D27132">
        <w:t>5.8.4</w:t>
      </w:r>
      <w:r w:rsidRPr="00D27132">
        <w:tab/>
        <w:t>Void</w:t>
      </w:r>
      <w:bookmarkEnd w:id="3085"/>
      <w:bookmarkEnd w:id="3086"/>
    </w:p>
    <w:p w14:paraId="1F968F3A" w14:textId="77777777" w:rsidR="00394471" w:rsidRPr="00D27132" w:rsidRDefault="00394471" w:rsidP="00394471">
      <w:pPr>
        <w:pStyle w:val="3"/>
      </w:pPr>
      <w:bookmarkStart w:id="3087" w:name="_Toc60777011"/>
      <w:bookmarkStart w:id="3088" w:name="_Toc90650883"/>
      <w:r w:rsidRPr="00D27132">
        <w:t>5.8.5</w:t>
      </w:r>
      <w:r w:rsidRPr="00D27132">
        <w:tab/>
        <w:t>Sidelink synchronisation information transmission for NR sidelink communication</w:t>
      </w:r>
      <w:bookmarkEnd w:id="3087"/>
      <w:bookmarkEnd w:id="3088"/>
    </w:p>
    <w:p w14:paraId="6E015D8A" w14:textId="77777777" w:rsidR="00394471" w:rsidRPr="00D27132" w:rsidRDefault="00394471" w:rsidP="00394471">
      <w:pPr>
        <w:pStyle w:val="4"/>
      </w:pPr>
      <w:bookmarkStart w:id="3089" w:name="_Toc60777012"/>
      <w:bookmarkStart w:id="3090" w:name="_Toc90650884"/>
      <w:r w:rsidRPr="00D27132">
        <w:t>5.8.5.1</w:t>
      </w:r>
      <w:r w:rsidRPr="00D27132">
        <w:tab/>
        <w:t>General</w:t>
      </w:r>
      <w:bookmarkEnd w:id="3089"/>
      <w:bookmarkEnd w:id="3090"/>
    </w:p>
    <w:p w14:paraId="456E5D2F" w14:textId="77777777" w:rsidR="00394471" w:rsidRPr="00D27132" w:rsidRDefault="0008772B" w:rsidP="00394471">
      <w:pPr>
        <w:pStyle w:val="TH"/>
      </w:pPr>
      <w:r w:rsidRPr="00D27132">
        <w:rPr>
          <w:rFonts w:ascii="Times New Roman" w:eastAsia="DotumChe" w:hAnsi="Times New Roman"/>
          <w:noProof/>
          <w:lang w:eastAsia="en-US"/>
        </w:rPr>
        <w:object w:dxaOrig="7365" w:dyaOrig="2565" w14:anchorId="5B2AFF6F">
          <v:shape id="_x0000_i1070" type="#_x0000_t75" alt="" style="width:368.35pt;height:129.75pt;mso-width-percent:0;mso-height-percent:0;mso-width-percent:0;mso-height-percent:0" o:ole="">
            <v:imagedata r:id="rId105" o:title=""/>
          </v:shape>
          <o:OLEObject Type="Embed" ProgID="Mscgen.Chart" ShapeID="_x0000_i1070" DrawAspect="Content" ObjectID="_1708416853"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08772B" w:rsidP="00394471">
      <w:pPr>
        <w:pStyle w:val="TH"/>
      </w:pPr>
      <w:r w:rsidRPr="00D27132">
        <w:rPr>
          <w:rFonts w:ascii="Times New Roman" w:hAnsi="Times New Roman"/>
          <w:noProof/>
        </w:rPr>
        <w:object w:dxaOrig="8805" w:dyaOrig="2085" w14:anchorId="7AF0CA74">
          <v:shape id="_x0000_i1071" type="#_x0000_t75" alt="" style="width:439.55pt;height:108pt;mso-width-percent:0;mso-height-percent:0;mso-width-percent:0;mso-height-percent:0" o:ole="">
            <v:imagedata r:id="rId107" o:title=""/>
          </v:shape>
          <o:OLEObject Type="Embed" ProgID="Mscgen.Chart" ShapeID="_x0000_i1071" DrawAspect="Content" ObjectID="_1708416854"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3091"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3092" w:name="_Toc60777013"/>
      <w:bookmarkStart w:id="3093" w:name="_Toc90650885"/>
      <w:r w:rsidRPr="00D27132">
        <w:t>5.8.5.2</w:t>
      </w:r>
      <w:r w:rsidRPr="00D27132">
        <w:tab/>
        <w:t>Initiation</w:t>
      </w:r>
      <w:bookmarkEnd w:id="3092"/>
      <w:bookmarkEnd w:id="309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3094" w:name="_Toc60777014"/>
      <w:bookmarkStart w:id="3095" w:name="_Toc90650886"/>
      <w:r w:rsidRPr="00D27132">
        <w:t>5.8.5.3</w:t>
      </w:r>
      <w:r w:rsidRPr="00D27132">
        <w:tab/>
        <w:t>Transmission of SLSS</w:t>
      </w:r>
      <w:bookmarkEnd w:id="3094"/>
      <w:bookmarkEnd w:id="309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lastRenderedPageBreak/>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3096" w:name="_Toc60777015"/>
      <w:bookmarkStart w:id="3097" w:name="_Toc90650887"/>
      <w:r w:rsidRPr="00D27132">
        <w:t>5.8.5a</w:t>
      </w:r>
      <w:r w:rsidRPr="00D27132">
        <w:tab/>
        <w:t>Sidelink synchronisation information transmission for V2X sidelink communication</w:t>
      </w:r>
      <w:bookmarkEnd w:id="3096"/>
      <w:bookmarkEnd w:id="3097"/>
    </w:p>
    <w:p w14:paraId="549BB199" w14:textId="77777777" w:rsidR="00394471" w:rsidRPr="00D27132" w:rsidRDefault="00394471" w:rsidP="00394471">
      <w:pPr>
        <w:pStyle w:val="4"/>
      </w:pPr>
      <w:bookmarkStart w:id="3098" w:name="_Toc60777016"/>
      <w:bookmarkStart w:id="3099" w:name="_Toc90650888"/>
      <w:r w:rsidRPr="00D27132">
        <w:t>5.8.5a.1</w:t>
      </w:r>
      <w:r w:rsidRPr="00D27132">
        <w:tab/>
        <w:t>General</w:t>
      </w:r>
      <w:bookmarkEnd w:id="3098"/>
      <w:bookmarkEnd w:id="3099"/>
    </w:p>
    <w:p w14:paraId="73F90B0D" w14:textId="77777777" w:rsidR="00394471" w:rsidRPr="00D27132" w:rsidRDefault="0008772B" w:rsidP="00394471">
      <w:pPr>
        <w:pStyle w:val="TH"/>
      </w:pPr>
      <w:r w:rsidRPr="00D27132">
        <w:rPr>
          <w:rFonts w:ascii="Times New Roman" w:eastAsia="DotumChe" w:hAnsi="Times New Roman"/>
          <w:noProof/>
          <w:lang w:eastAsia="en-US"/>
        </w:rPr>
        <w:object w:dxaOrig="7740" w:dyaOrig="2520" w14:anchorId="73373D1A">
          <v:shape id="_x0000_i1072" type="#_x0000_t75" alt="" style="width:389.3pt;height:129.75pt;mso-width-percent:0;mso-height-percent:0;mso-width-percent:0;mso-height-percent:0" o:ole="">
            <v:imagedata r:id="rId109" o:title=""/>
          </v:shape>
          <o:OLEObject Type="Embed" ProgID="Mscgen.Chart" ShapeID="_x0000_i1072" DrawAspect="Content" ObjectID="_1708416855"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08772B" w:rsidP="00394471">
      <w:pPr>
        <w:pStyle w:val="TH"/>
      </w:pPr>
      <w:r w:rsidRPr="00D27132">
        <w:rPr>
          <w:rFonts w:ascii="Times New Roman" w:hAnsi="Times New Roman"/>
          <w:noProof/>
        </w:rPr>
        <w:object w:dxaOrig="8805" w:dyaOrig="2085" w14:anchorId="463678F6">
          <v:shape id="_x0000_i1073" type="#_x0000_t75" alt="" style="width:438.7pt;height:108pt;mso-width-percent:0;mso-height-percent:0;mso-width-percent:0;mso-height-percent:0" o:ole="">
            <v:imagedata r:id="rId107" o:title=""/>
          </v:shape>
          <o:OLEObject Type="Embed" ProgID="Mscgen.Chart" ShapeID="_x0000_i1073" DrawAspect="Content" ObjectID="_1708416856"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3100" w:name="_Toc60777017"/>
      <w:bookmarkStart w:id="3101" w:name="_Toc90650889"/>
      <w:r w:rsidRPr="00D27132">
        <w:t>5.8.5a.2</w:t>
      </w:r>
      <w:r w:rsidRPr="00D27132">
        <w:tab/>
        <w:t>Initiation</w:t>
      </w:r>
      <w:bookmarkEnd w:id="3100"/>
      <w:bookmarkEnd w:id="310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3102" w:name="_Toc60777018"/>
      <w:bookmarkStart w:id="3103" w:name="_Toc90650890"/>
      <w:r w:rsidRPr="00D27132">
        <w:t>5.8.6</w:t>
      </w:r>
      <w:r w:rsidRPr="00D27132">
        <w:tab/>
        <w:t>Sidelink synchronisation reference</w:t>
      </w:r>
      <w:bookmarkEnd w:id="3102"/>
      <w:bookmarkEnd w:id="3103"/>
    </w:p>
    <w:p w14:paraId="3FE1FA26" w14:textId="77777777" w:rsidR="00394471" w:rsidRPr="00D27132" w:rsidRDefault="00394471" w:rsidP="00394471">
      <w:pPr>
        <w:pStyle w:val="4"/>
      </w:pPr>
      <w:bookmarkStart w:id="3104" w:name="_Toc60777019"/>
      <w:bookmarkStart w:id="3105" w:name="_Toc90650891"/>
      <w:r w:rsidRPr="00D27132">
        <w:t>5.8.6.1</w:t>
      </w:r>
      <w:r w:rsidRPr="00D27132">
        <w:tab/>
        <w:t>General</w:t>
      </w:r>
      <w:bookmarkEnd w:id="3104"/>
      <w:bookmarkEnd w:id="3105"/>
    </w:p>
    <w:p w14:paraId="5B464BF6" w14:textId="4EF0ECDF" w:rsidR="00394471" w:rsidRPr="00D27132" w:rsidRDefault="00394471" w:rsidP="00394471">
      <w:r w:rsidRPr="00D27132">
        <w:t>The purpose of this procedure is to select a synchronisation reference and used when transmitting NR sidelink communication.</w:t>
      </w:r>
      <w:ins w:id="3106"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3107" w:name="_Toc60777020"/>
      <w:bookmarkStart w:id="3108" w:name="_Toc90650892"/>
      <w:r w:rsidRPr="00D27132">
        <w:t>5.8.6.2</w:t>
      </w:r>
      <w:r w:rsidRPr="00D27132">
        <w:tab/>
        <w:t>Selection and reselection of synchronisation reference</w:t>
      </w:r>
      <w:bookmarkEnd w:id="3107"/>
      <w:bookmarkEnd w:id="3108"/>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lastRenderedPageBreak/>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lastRenderedPageBreak/>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3109" w:name="_Toc60777021"/>
      <w:bookmarkStart w:id="3110" w:name="_Toc90650893"/>
      <w:r w:rsidRPr="00D27132">
        <w:t>5.8.6.3</w:t>
      </w:r>
      <w:r w:rsidRPr="00D27132">
        <w:tab/>
        <w:t>Sidelink communication transmission reference cell selection</w:t>
      </w:r>
      <w:bookmarkEnd w:id="3109"/>
      <w:bookmarkEnd w:id="3110"/>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3111" w:name="_Toc60777022"/>
      <w:bookmarkStart w:id="3112" w:name="_Toc90650894"/>
      <w:r w:rsidRPr="00D27132">
        <w:t>5.8.7</w:t>
      </w:r>
      <w:r w:rsidRPr="00D27132">
        <w:tab/>
        <w:t>Sidelink communication reception</w:t>
      </w:r>
      <w:bookmarkEnd w:id="3111"/>
      <w:bookmarkEnd w:id="3112"/>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lastRenderedPageBreak/>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3113" w:name="_Toc60777023"/>
      <w:bookmarkStart w:id="3114" w:name="_Toc90650895"/>
      <w:r w:rsidRPr="00D27132">
        <w:t>5.8.8</w:t>
      </w:r>
      <w:r w:rsidRPr="00D27132">
        <w:tab/>
        <w:t>Sidelink communication transmission</w:t>
      </w:r>
      <w:bookmarkEnd w:id="3113"/>
      <w:bookmarkEnd w:id="3114"/>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lastRenderedPageBreak/>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3115" w:name="_Toc60777024"/>
      <w:bookmarkStart w:id="3116" w:name="_Toc90650896"/>
      <w:r w:rsidRPr="00D27132">
        <w:t>5.8.9</w:t>
      </w:r>
      <w:r w:rsidRPr="00D27132">
        <w:tab/>
        <w:t>Sidelink</w:t>
      </w:r>
      <w:r w:rsidRPr="00D27132">
        <w:rPr>
          <w:rFonts w:ascii="等线" w:eastAsia="等线" w:hAnsi="等线"/>
          <w:lang w:eastAsia="zh-CN"/>
        </w:rPr>
        <w:t xml:space="preserve"> </w:t>
      </w:r>
      <w:r w:rsidRPr="00D27132">
        <w:t>RRC procedure</w:t>
      </w:r>
      <w:bookmarkEnd w:id="3115"/>
      <w:bookmarkEnd w:id="3116"/>
    </w:p>
    <w:p w14:paraId="578882C7" w14:textId="77777777" w:rsidR="00394471" w:rsidRPr="00D27132" w:rsidRDefault="00394471" w:rsidP="00394471">
      <w:pPr>
        <w:pStyle w:val="4"/>
      </w:pPr>
      <w:bookmarkStart w:id="3117" w:name="_Toc60777025"/>
      <w:bookmarkStart w:id="3118" w:name="_Toc90650897"/>
      <w:r w:rsidRPr="00D27132">
        <w:t>5.8.9.1</w:t>
      </w:r>
      <w:r w:rsidRPr="00D27132">
        <w:tab/>
        <w:t>Sidelink RRC reconfiguration</w:t>
      </w:r>
      <w:bookmarkEnd w:id="3117"/>
      <w:bookmarkEnd w:id="3118"/>
    </w:p>
    <w:p w14:paraId="2B0DFE43" w14:textId="77777777" w:rsidR="00394471" w:rsidRPr="00D27132" w:rsidRDefault="00394471" w:rsidP="00394471">
      <w:pPr>
        <w:pStyle w:val="5"/>
      </w:pPr>
      <w:bookmarkStart w:id="3119" w:name="_Toc60777026"/>
      <w:bookmarkStart w:id="3120" w:name="_Toc90650898"/>
      <w:r w:rsidRPr="00D27132">
        <w:rPr>
          <w:rFonts w:eastAsia="MS Mincho"/>
        </w:rPr>
        <w:t>5.8.9.1.1</w:t>
      </w:r>
      <w:r w:rsidRPr="00D27132">
        <w:rPr>
          <w:rFonts w:eastAsia="MS Mincho"/>
        </w:rPr>
        <w:tab/>
      </w:r>
      <w:r w:rsidRPr="00D27132">
        <w:t>General</w:t>
      </w:r>
      <w:bookmarkEnd w:id="3119"/>
      <w:bookmarkEnd w:id="3120"/>
    </w:p>
    <w:p w14:paraId="52E00E61" w14:textId="77777777" w:rsidR="00394471" w:rsidRPr="00D27132" w:rsidRDefault="00394471" w:rsidP="00394471">
      <w:pPr>
        <w:pStyle w:val="TH"/>
        <w:rPr>
          <w:noProof/>
        </w:rPr>
      </w:pPr>
    </w:p>
    <w:p w14:paraId="7894885C" w14:textId="77777777" w:rsidR="00394471" w:rsidRPr="00D27132" w:rsidRDefault="0008772B" w:rsidP="00394471">
      <w:pPr>
        <w:pStyle w:val="TH"/>
      </w:pPr>
      <w:r w:rsidRPr="00D27132">
        <w:rPr>
          <w:noProof/>
        </w:rPr>
        <w:object w:dxaOrig="4860" w:dyaOrig="2145" w14:anchorId="66EE19B7">
          <v:shape id="_x0000_i1074" type="#_x0000_t75" alt="" style="width:243.65pt;height:108.85pt;mso-width-percent:0;mso-height-percent:0;mso-width-percent:0;mso-height-percent:0" o:ole="">
            <v:imagedata r:id="rId112" o:title=""/>
          </v:shape>
          <o:OLEObject Type="Embed" ProgID="Mscgen.Chart" ShapeID="_x0000_i1074" DrawAspect="Content" ObjectID="_1708416857"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08772B" w:rsidP="00394471">
      <w:pPr>
        <w:pStyle w:val="TH"/>
      </w:pPr>
      <w:r w:rsidRPr="00D27132">
        <w:rPr>
          <w:noProof/>
        </w:rPr>
        <w:object w:dxaOrig="4740" w:dyaOrig="2145" w14:anchorId="7AF3F2A5">
          <v:shape id="_x0000_i1075" type="#_x0000_t75" alt="" style="width:237.75pt;height:108.85pt;mso-width-percent:0;mso-height-percent:0;mso-width-percent:0;mso-height-percent:0" o:ole="">
            <v:imagedata r:id="rId114" o:title=""/>
          </v:shape>
          <o:OLEObject Type="Embed" ProgID="Mscgen.Chart" ShapeID="_x0000_i1075" DrawAspect="Content" ObjectID="_1708416858"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3121" w:author="Post_R2#115" w:date="2021-09-28T18:44:00Z"/>
          <w:rFonts w:eastAsia="宋体"/>
          <w:lang w:eastAsia="en-US"/>
        </w:rPr>
      </w:pPr>
      <w:ins w:id="3122" w:author="Post_R2#115" w:date="2021-09-28T18:44:00Z">
        <w:r w:rsidRPr="004F62EA">
          <w:rPr>
            <w:rFonts w:eastAsia="宋体"/>
            <w:lang w:eastAsia="en-US"/>
          </w:rPr>
          <w:t>-</w:t>
        </w:r>
        <w:r w:rsidRPr="004F62EA">
          <w:rPr>
            <w:rFonts w:eastAsia="宋体"/>
            <w:lang w:eastAsia="en-US"/>
          </w:rPr>
          <w:tab/>
        </w:r>
      </w:ins>
      <w:ins w:id="3123" w:author="Post_R2#115" w:date="2021-10-22T14:31:00Z">
        <w:r w:rsidRPr="004F62EA">
          <w:rPr>
            <w:rFonts w:eastAsia="宋体"/>
            <w:lang w:eastAsia="en-US"/>
          </w:rPr>
          <w:t xml:space="preserve">the release of sidelink RLC </w:t>
        </w:r>
        <w:del w:id="3124" w:author="Post_R2#117" w:date="2022-03-04T17:00:00Z">
          <w:r w:rsidRPr="004F62EA" w:rsidDel="00B275AA">
            <w:rPr>
              <w:rFonts w:eastAsia="宋体"/>
              <w:lang w:eastAsia="en-US"/>
            </w:rPr>
            <w:delText>bearers</w:delText>
          </w:r>
        </w:del>
      </w:ins>
      <w:ins w:id="3125" w:author="Post_R2#117" w:date="2022-03-04T17:00:00Z">
        <w:r w:rsidR="00B275AA">
          <w:rPr>
            <w:rFonts w:eastAsia="宋体"/>
            <w:lang w:eastAsia="en-US"/>
          </w:rPr>
          <w:t>channel</w:t>
        </w:r>
      </w:ins>
      <w:ins w:id="3126" w:author="Post_R2#117" w:date="2022-03-04T17:01:00Z">
        <w:r w:rsidR="00B275AA">
          <w:rPr>
            <w:rFonts w:eastAsia="宋体"/>
            <w:lang w:eastAsia="en-US"/>
          </w:rPr>
          <w:t>s</w:t>
        </w:r>
      </w:ins>
      <w:ins w:id="3127" w:author="Post_R2#115" w:date="2021-10-22T14:31:00Z">
        <w:del w:id="3128"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3129"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3130" w:author="Post_R2#115" w:date="2021-10-22T14:33:00Z"/>
          <w:rFonts w:eastAsia="宋体"/>
          <w:lang w:eastAsia="en-US"/>
        </w:rPr>
      </w:pPr>
      <w:ins w:id="3131" w:author="Post_R2#115" w:date="2021-10-22T14:33:00Z">
        <w:r w:rsidRPr="004F62EA">
          <w:rPr>
            <w:rFonts w:eastAsia="宋体"/>
            <w:lang w:eastAsia="en-US"/>
          </w:rPr>
          <w:t>-</w:t>
        </w:r>
      </w:ins>
      <w:ins w:id="3132" w:author="Post_R2#115" w:date="2021-09-28T18:44:00Z">
        <w:r w:rsidRPr="004F62EA">
          <w:rPr>
            <w:rFonts w:eastAsia="宋体"/>
            <w:lang w:eastAsia="en-US"/>
          </w:rPr>
          <w:tab/>
        </w:r>
      </w:ins>
      <w:ins w:id="3133" w:author="Post_R2#115" w:date="2021-10-22T14:32:00Z">
        <w:r w:rsidRPr="004F62EA">
          <w:rPr>
            <w:rFonts w:eastAsia="宋体"/>
            <w:lang w:eastAsia="en-US"/>
          </w:rPr>
          <w:t xml:space="preserve">the establishment of RLC </w:t>
        </w:r>
      </w:ins>
      <w:ins w:id="3134" w:author="Post_R2#117" w:date="2022-03-04T17:01:00Z">
        <w:r w:rsidR="00B275AA">
          <w:rPr>
            <w:rFonts w:eastAsia="宋体"/>
            <w:lang w:eastAsia="en-US"/>
          </w:rPr>
          <w:t>channels</w:t>
        </w:r>
      </w:ins>
      <w:ins w:id="3135" w:author="Post_R2#115" w:date="2021-10-22T14:32:00Z">
        <w:del w:id="3136"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3137"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3138" w:author="Post_R2#117" w:date="2022-03-04T17:01:00Z">
          <w:r w:rsidRPr="004F62EA" w:rsidDel="00B275AA">
            <w:rPr>
              <w:rFonts w:eastAsia="宋体"/>
              <w:i/>
              <w:lang w:eastAsia="en-US"/>
            </w:rPr>
            <w:delText>Bearer</w:delText>
          </w:r>
        </w:del>
      </w:ins>
      <w:ins w:id="3139" w:author="Post_R2#117" w:date="2022-03-04T17:01:00Z">
        <w:r w:rsidR="00B275AA">
          <w:rPr>
            <w:rFonts w:eastAsia="宋体"/>
            <w:i/>
            <w:lang w:eastAsia="en-US"/>
          </w:rPr>
          <w:t>Channel</w:t>
        </w:r>
      </w:ins>
      <w:ins w:id="3140" w:author="Post_R2#115" w:date="2021-10-22T14:33:00Z">
        <w:r w:rsidRPr="004F62EA">
          <w:rPr>
            <w:rFonts w:eastAsia="宋体"/>
            <w:i/>
            <w:lang w:eastAsia="en-US"/>
          </w:rPr>
          <w:t>Config</w:t>
        </w:r>
      </w:ins>
      <w:ins w:id="3141" w:author="Post_R2#117" w:date="2022-03-04T17:50:00Z">
        <w:r w:rsidR="00E602C1">
          <w:rPr>
            <w:rFonts w:eastAsia="宋体"/>
            <w:i/>
            <w:lang w:eastAsia="en-US"/>
          </w:rPr>
          <w:t>-PC5</w:t>
        </w:r>
      </w:ins>
      <w:ins w:id="3142" w:author="Post_R2#115" w:date="2021-10-22T14:33:00Z">
        <w:r w:rsidRPr="004F62EA">
          <w:rPr>
            <w:rFonts w:eastAsia="宋体"/>
            <w:lang w:eastAsia="en-US"/>
          </w:rPr>
          <w:t xml:space="preserve"> of RLC </w:t>
        </w:r>
        <w:del w:id="3143" w:author="Post_R2#117" w:date="2022-03-04T17:01:00Z">
          <w:r w:rsidRPr="004F62EA" w:rsidDel="00B275AA">
            <w:rPr>
              <w:rFonts w:eastAsia="宋体"/>
              <w:lang w:eastAsia="en-US"/>
            </w:rPr>
            <w:delText>bearer</w:delText>
          </w:r>
        </w:del>
      </w:ins>
      <w:ins w:id="3144" w:author="Post_R2#117" w:date="2022-03-04T17:01:00Z">
        <w:r w:rsidR="00B275AA">
          <w:rPr>
            <w:rFonts w:eastAsia="宋体"/>
            <w:lang w:eastAsia="en-US"/>
          </w:rPr>
          <w:t>channels</w:t>
        </w:r>
      </w:ins>
      <w:ins w:id="3145" w:author="Post_R2#115" w:date="2021-10-22T14:33:00Z">
        <w:del w:id="3146"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3147" w:name="_Toc60777027"/>
      <w:bookmarkStart w:id="3148"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3147"/>
      <w:bookmarkEnd w:id="314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3149"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32CDAAFA" w:rsidR="007D6D6A" w:rsidRPr="00D27132" w:rsidRDefault="007D6D6A" w:rsidP="007D6D6A">
      <w:pPr>
        <w:pStyle w:val="B1"/>
        <w:rPr>
          <w:ins w:id="3150" w:author="Post_R2#117" w:date="2022-03-04T18:25:00Z"/>
        </w:rPr>
      </w:pPr>
      <w:ins w:id="3151" w:author="Post_R2#117" w:date="2022-03-04T18:25:00Z">
        <w:r w:rsidRPr="00D27132">
          <w:t>1&gt;</w:t>
        </w:r>
        <w:r w:rsidRPr="00D27132">
          <w:tab/>
          <w:t xml:space="preserve">for each </w:t>
        </w:r>
        <w:del w:id="3152" w:author="Post_R2#117_update1" w:date="2022-03-09T20:15:00Z">
          <w:r w:rsidRPr="00D27132" w:rsidDel="00493BA9">
            <w:delText xml:space="preserve">sidelink </w:delText>
          </w:r>
          <w:r w:rsidDel="00493BA9">
            <w:delText>RLC channel</w:delText>
          </w:r>
        </w:del>
      </w:ins>
      <w:ins w:id="3153" w:author="Post_R2#117_update1" w:date="2022-03-09T20:15:00Z">
        <w:r w:rsidR="00493BA9">
          <w:t>PC5 Relay RLC channel</w:t>
        </w:r>
      </w:ins>
      <w:ins w:id="3154" w:author="Post_R2#117" w:date="2022-03-04T18:25:00Z">
        <w:r w:rsidRPr="00D27132">
          <w:t xml:space="preserve"> that is to be released due to configuration by </w:t>
        </w:r>
        <w:r w:rsidRPr="00D27132">
          <w:rPr>
            <w:rFonts w:eastAsia="Batang"/>
            <w:i/>
            <w:noProof/>
          </w:rPr>
          <w:t>sl-ConfigDedicatedNR</w:t>
        </w:r>
        <w:r w:rsidRPr="00D27132">
          <w:t>:</w:t>
        </w:r>
      </w:ins>
    </w:p>
    <w:p w14:paraId="19C8AD28" w14:textId="66F4BD1D" w:rsidR="007D6D6A" w:rsidRPr="00D27132" w:rsidRDefault="007D6D6A" w:rsidP="007D6D6A">
      <w:pPr>
        <w:pStyle w:val="B2"/>
        <w:rPr>
          <w:ins w:id="3155" w:author="Post_R2#117" w:date="2022-03-04T18:25:00Z"/>
        </w:rPr>
      </w:pPr>
      <w:ins w:id="3156" w:author="Post_R2#117" w:date="2022-03-04T18:25:00Z">
        <w:r w:rsidRPr="00D27132">
          <w:t>2&gt;</w:t>
        </w:r>
        <w:r w:rsidRPr="00D27132">
          <w:tab/>
          <w:t xml:space="preserve">set the </w:t>
        </w:r>
      </w:ins>
      <w:ins w:id="3157" w:author="Post_R2#117" w:date="2022-03-04T18:26:00Z">
        <w:r w:rsidRPr="00E602C1">
          <w:rPr>
            <w:i/>
          </w:rPr>
          <w:t>SL-RLC-ChannelConfig-PC5</w:t>
        </w:r>
      </w:ins>
      <w:ins w:id="3158" w:author="Post_R2#117" w:date="2022-03-04T18:25:00Z">
        <w:r w:rsidRPr="00D27132">
          <w:rPr>
            <w:i/>
          </w:rPr>
          <w:t xml:space="preserve"> </w:t>
        </w:r>
        <w:r w:rsidRPr="00D27132">
          <w:t xml:space="preserve">included in the </w:t>
        </w:r>
      </w:ins>
      <w:ins w:id="3159" w:author="Post_R2#117" w:date="2022-03-04T18:26:00Z">
        <w:r w:rsidRPr="00E602C1">
          <w:rPr>
            <w:i/>
          </w:rPr>
          <w:t>sl-RLC-Channel</w:t>
        </w:r>
      </w:ins>
      <w:ins w:id="3160" w:author="Post_R2#117" w:date="2022-03-04T18:25:00Z">
        <w:r w:rsidRPr="00D27132">
          <w:rPr>
            <w:i/>
          </w:rPr>
          <w:t>ToReleaseList</w:t>
        </w:r>
      </w:ins>
      <w:ins w:id="3161" w:author="Post_R2#117" w:date="2022-03-04T18:26:00Z">
        <w:r>
          <w:rPr>
            <w:i/>
          </w:rPr>
          <w:t>-PC5</w:t>
        </w:r>
      </w:ins>
      <w:ins w:id="3162" w:author="Post_R2#117" w:date="2022-03-04T18:25:00Z">
        <w:r w:rsidRPr="00D27132">
          <w:t xml:space="preserve"> corresponding to the </w:t>
        </w:r>
        <w:del w:id="3163" w:author="Post_R2#117_update1" w:date="2022-03-09T20:14:00Z">
          <w:r w:rsidRPr="00D27132" w:rsidDel="00493BA9">
            <w:delText xml:space="preserve">sidelink </w:delText>
          </w:r>
        </w:del>
      </w:ins>
      <w:ins w:id="3164" w:author="Post_R2#117" w:date="2022-03-04T18:26:00Z">
        <w:del w:id="3165" w:author="Post_R2#117_update1" w:date="2022-03-09T20:14:00Z">
          <w:r w:rsidDel="00493BA9">
            <w:delText>RLC channel</w:delText>
          </w:r>
        </w:del>
      </w:ins>
      <w:ins w:id="3166" w:author="Post_R2#117_update1" w:date="2022-03-09T20:14:00Z">
        <w:r w:rsidR="00493BA9">
          <w:t>PC5 Relay RLC channel</w:t>
        </w:r>
      </w:ins>
      <w:ins w:id="3167" w:author="Post_R2#117" w:date="2022-03-04T18:25:00Z">
        <w:r w:rsidRPr="00D27132">
          <w:t>;</w:t>
        </w:r>
      </w:ins>
    </w:p>
    <w:p w14:paraId="0490D1D9" w14:textId="455659C8" w:rsidR="005C25B1" w:rsidRPr="00D27132" w:rsidRDefault="005C25B1" w:rsidP="005C25B1">
      <w:pPr>
        <w:pStyle w:val="B1"/>
        <w:rPr>
          <w:ins w:id="3168" w:author="Post_R2#117" w:date="2022-03-04T17:13:00Z"/>
        </w:rPr>
      </w:pPr>
      <w:ins w:id="3169" w:author="Post_R2#117" w:date="2022-03-04T17:13:00Z">
        <w:r w:rsidRPr="00D27132">
          <w:t>1&gt;</w:t>
        </w:r>
        <w:r w:rsidRPr="00D27132">
          <w:tab/>
          <w:t xml:space="preserve">for each </w:t>
        </w:r>
        <w:del w:id="3170" w:author="Post_R2#117_update1" w:date="2022-03-09T20:14:00Z">
          <w:r w:rsidRPr="00D27132" w:rsidDel="00493BA9">
            <w:delText xml:space="preserve">sidelink </w:delText>
          </w:r>
        </w:del>
      </w:ins>
      <w:ins w:id="3171" w:author="Post_R2#117" w:date="2022-03-04T17:14:00Z">
        <w:del w:id="3172" w:author="Post_R2#117_update1" w:date="2022-03-09T20:14:00Z">
          <w:r w:rsidDel="00493BA9">
            <w:delText>RLC channel</w:delText>
          </w:r>
        </w:del>
      </w:ins>
      <w:ins w:id="3173" w:author="Post_R2#117_update1" w:date="2022-03-09T20:14:00Z">
        <w:r w:rsidR="00493BA9">
          <w:t>PC5 Relay RLC channel</w:t>
        </w:r>
      </w:ins>
      <w:ins w:id="3174"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66F59E33" w:rsidR="005C25B1" w:rsidRPr="00D27132" w:rsidRDefault="005C25B1" w:rsidP="00E602C1">
      <w:pPr>
        <w:pStyle w:val="B2"/>
      </w:pPr>
      <w:ins w:id="3175" w:author="Post_R2#117" w:date="2022-03-04T17:13:00Z">
        <w:r w:rsidRPr="00D27132">
          <w:t>2&gt;</w:t>
        </w:r>
        <w:r w:rsidRPr="00D27132">
          <w:tab/>
          <w:t xml:space="preserve">set the </w:t>
        </w:r>
      </w:ins>
      <w:ins w:id="3176" w:author="Post_R2#117" w:date="2022-03-04T17:51:00Z">
        <w:r w:rsidR="00E602C1" w:rsidRPr="00E602C1">
          <w:rPr>
            <w:i/>
          </w:rPr>
          <w:t>SL-RLC-ChannelConfig-PC5</w:t>
        </w:r>
      </w:ins>
      <w:ins w:id="3177" w:author="Post_R2#117" w:date="2022-03-04T17:13:00Z">
        <w:r w:rsidRPr="00D27132">
          <w:t xml:space="preserve"> included in the </w:t>
        </w:r>
      </w:ins>
      <w:ins w:id="3178" w:author="Post_R2#117" w:date="2022-03-04T17:51:00Z">
        <w:r w:rsidR="00E602C1" w:rsidRPr="00E602C1">
          <w:rPr>
            <w:i/>
          </w:rPr>
          <w:t>sl-RLC-ChannelToAddModList-PC5</w:t>
        </w:r>
      </w:ins>
      <w:ins w:id="3179" w:author="Post_R2#117" w:date="2022-03-04T17:13:00Z">
        <w:r w:rsidRPr="00D27132">
          <w:t xml:space="preserve">, according to the </w:t>
        </w:r>
        <w:r w:rsidR="00493BA9">
          <w:t xml:space="preserve">received </w:t>
        </w:r>
        <w:commentRangeStart w:id="3180"/>
        <w:commentRangeStart w:id="3181"/>
        <w:r w:rsidR="00493BA9">
          <w:rPr>
            <w:i/>
          </w:rPr>
          <w:t>sl-</w:t>
        </w:r>
      </w:ins>
      <w:ins w:id="3182" w:author="Post_R2#117" w:date="2022-03-04T17:51:00Z">
        <w:r w:rsidR="00493BA9">
          <w:rPr>
            <w:i/>
          </w:rPr>
          <w:t>RLC</w:t>
        </w:r>
      </w:ins>
      <w:ins w:id="3183" w:author="Post_R2#117_update1" w:date="2022-03-09T20:13:00Z">
        <w:r w:rsidR="00493BA9">
          <w:rPr>
            <w:i/>
          </w:rPr>
          <w:t>-</w:t>
        </w:r>
      </w:ins>
      <w:ins w:id="3184" w:author="Post_R2#117" w:date="2022-03-04T17:51:00Z">
        <w:r w:rsidR="00493BA9">
          <w:rPr>
            <w:i/>
          </w:rPr>
          <w:t>Channle</w:t>
        </w:r>
      </w:ins>
      <w:ins w:id="3185" w:author="Post_R2#117" w:date="2022-03-04T17:13:00Z">
        <w:r w:rsidR="00493BA9">
          <w:rPr>
            <w:i/>
          </w:rPr>
          <w:t>Config</w:t>
        </w:r>
      </w:ins>
      <w:commentRangeEnd w:id="3180"/>
      <w:r w:rsidR="00493BA9">
        <w:commentReference w:id="3180"/>
      </w:r>
      <w:commentRangeEnd w:id="3181"/>
      <w:r w:rsidR="00493BA9">
        <w:rPr>
          <w:rStyle w:val="ad"/>
        </w:rPr>
        <w:commentReference w:id="3181"/>
      </w:r>
      <w:ins w:id="3186" w:author="Post_R2#117" w:date="2022-03-04T17:13:00Z">
        <w:r w:rsidR="00493BA9">
          <w:t xml:space="preserve"> corresponding</w:t>
        </w:r>
        <w:r w:rsidRPr="00D27132">
          <w:t xml:space="preserve"> to the </w:t>
        </w:r>
        <w:del w:id="3187" w:author="Post_R2#117_update1" w:date="2022-03-09T20:14:00Z">
          <w:r w:rsidRPr="00D27132" w:rsidDel="00493BA9">
            <w:delText xml:space="preserve">sidelink </w:delText>
          </w:r>
        </w:del>
      </w:ins>
      <w:ins w:id="3188" w:author="Post_R2#117" w:date="2022-03-04T17:16:00Z">
        <w:del w:id="3189" w:author="Post_R2#117_update1" w:date="2022-03-09T20:14:00Z">
          <w:r w:rsidDel="00493BA9">
            <w:delText>RLC channel</w:delText>
          </w:r>
        </w:del>
      </w:ins>
      <w:ins w:id="3190" w:author="Post_R2#117_update1" w:date="2022-03-09T20:14:00Z">
        <w:r w:rsidR="00493BA9">
          <w:t>PC5 Relay RLC channel</w:t>
        </w:r>
      </w:ins>
      <w:ins w:id="3191"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3192" w:name="_Toc60777028"/>
      <w:bookmarkStart w:id="319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3192"/>
      <w:bookmarkEnd w:id="3193"/>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lastRenderedPageBreak/>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3194"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3195" w:author="Post_R2#117" w:date="2022-03-04T17:13:00Z"/>
          <w:rFonts w:eastAsia="Batang"/>
          <w:noProof/>
        </w:rPr>
      </w:pPr>
      <w:ins w:id="3196"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197" w:author="Post_R2#117" w:date="2022-03-04T17:52:00Z">
        <w:r w:rsidR="00E602C1" w:rsidRPr="00E602C1">
          <w:rPr>
            <w:rFonts w:eastAsia="Batang"/>
            <w:i/>
            <w:iCs/>
            <w:noProof/>
          </w:rPr>
          <w:t>sl-RLC-ChannelToReleaseList-PC5</w:t>
        </w:r>
      </w:ins>
      <w:ins w:id="3198" w:author="Post_R2#117" w:date="2022-03-04T17:13:00Z">
        <w:r w:rsidRPr="00D27132">
          <w:rPr>
            <w:rFonts w:eastAsia="Batang"/>
            <w:noProof/>
          </w:rPr>
          <w:t>:</w:t>
        </w:r>
      </w:ins>
    </w:p>
    <w:p w14:paraId="5525505E" w14:textId="4ADF6A9A" w:rsidR="005C25B1" w:rsidRPr="00D27132" w:rsidRDefault="005C25B1" w:rsidP="005C25B1">
      <w:pPr>
        <w:pStyle w:val="B2"/>
        <w:rPr>
          <w:ins w:id="3199" w:author="Post_R2#117" w:date="2022-03-04T17:13:00Z"/>
          <w:rFonts w:eastAsia="Batang"/>
          <w:noProof/>
        </w:rPr>
      </w:pPr>
      <w:ins w:id="3200" w:author="Post_R2#117" w:date="2022-03-04T17:13:00Z">
        <w:r w:rsidRPr="00D27132">
          <w:rPr>
            <w:rFonts w:eastAsia="Batang"/>
            <w:noProof/>
          </w:rPr>
          <w:t>2&gt;</w:t>
        </w:r>
        <w:r w:rsidRPr="00D27132">
          <w:rPr>
            <w:rFonts w:eastAsia="Batang"/>
            <w:noProof/>
          </w:rPr>
          <w:tab/>
          <w:t xml:space="preserve">for each </w:t>
        </w:r>
      </w:ins>
      <w:ins w:id="3201" w:author="Post_R2#117" w:date="2022-03-04T17:52:00Z">
        <w:r w:rsidR="00E602C1" w:rsidRPr="00E602C1">
          <w:rPr>
            <w:i/>
          </w:rPr>
          <w:t>SL-RLC-ChannelID</w:t>
        </w:r>
      </w:ins>
      <w:ins w:id="3202" w:author="Post_R2#117" w:date="2022-03-04T17:13:00Z">
        <w:r w:rsidRPr="00D27132">
          <w:rPr>
            <w:i/>
          </w:rPr>
          <w:t xml:space="preserve"> </w:t>
        </w:r>
        <w:r w:rsidRPr="00D27132">
          <w:rPr>
            <w:rFonts w:eastAsia="Batang"/>
            <w:noProof/>
          </w:rPr>
          <w:t xml:space="preserve">value included in the </w:t>
        </w:r>
      </w:ins>
      <w:ins w:id="3203" w:author="Post_R2#117" w:date="2022-03-04T17:52:00Z">
        <w:r w:rsidR="00E602C1" w:rsidRPr="00E602C1">
          <w:rPr>
            <w:rFonts w:eastAsia="Batang"/>
            <w:i/>
            <w:iCs/>
            <w:noProof/>
          </w:rPr>
          <w:t>sl-RLC-ChannelToReleaseList-PC5</w:t>
        </w:r>
        <w:r w:rsidR="00E602C1">
          <w:rPr>
            <w:rFonts w:eastAsia="Batang"/>
            <w:i/>
            <w:iCs/>
            <w:noProof/>
          </w:rPr>
          <w:t xml:space="preserve"> </w:t>
        </w:r>
      </w:ins>
      <w:ins w:id="3204" w:author="Post_R2#117" w:date="2022-03-04T17:13:00Z">
        <w:r w:rsidRPr="00D27132">
          <w:rPr>
            <w:rFonts w:eastAsia="Batang"/>
            <w:noProof/>
          </w:rPr>
          <w:t>that is part of the current UE sidelink configuration;</w:t>
        </w:r>
      </w:ins>
    </w:p>
    <w:p w14:paraId="1388F7C0" w14:textId="30492210" w:rsidR="005C25B1" w:rsidRPr="00D27132" w:rsidRDefault="005C25B1" w:rsidP="005C25B1">
      <w:pPr>
        <w:pStyle w:val="B3"/>
        <w:rPr>
          <w:ins w:id="3205" w:author="Post_R2#117" w:date="2022-03-04T17:13:00Z"/>
          <w:lang w:eastAsia="x-none"/>
        </w:rPr>
      </w:pPr>
      <w:ins w:id="3206" w:author="Post_R2#117" w:date="2022-03-04T17:13:00Z">
        <w:r w:rsidRPr="00D27132">
          <w:t>3&gt;</w:t>
        </w:r>
        <w:r w:rsidRPr="00D27132">
          <w:tab/>
          <w:t xml:space="preserve">perform the </w:t>
        </w:r>
        <w:del w:id="3207" w:author="Post_R2#117_update1" w:date="2022-03-09T20:14:00Z">
          <w:r w:rsidRPr="00D27132" w:rsidDel="00493BA9">
            <w:rPr>
              <w:rFonts w:eastAsia="MS Mincho"/>
            </w:rPr>
            <w:delText xml:space="preserve">sidelink </w:delText>
          </w:r>
        </w:del>
      </w:ins>
      <w:ins w:id="3208" w:author="Post_R2#117" w:date="2022-03-04T17:52:00Z">
        <w:del w:id="3209" w:author="Post_R2#117_update1" w:date="2022-03-09T20:14:00Z">
          <w:r w:rsidR="00E602C1" w:rsidDel="00493BA9">
            <w:delText>RLC chan</w:delText>
          </w:r>
        </w:del>
      </w:ins>
      <w:ins w:id="3210" w:author="Post_R2#117" w:date="2022-03-04T17:53:00Z">
        <w:del w:id="3211" w:author="Post_R2#117_update1" w:date="2022-03-09T20:14:00Z">
          <w:r w:rsidR="00E602C1" w:rsidDel="00493BA9">
            <w:delText>nel</w:delText>
          </w:r>
        </w:del>
      </w:ins>
      <w:ins w:id="3212" w:author="Post_R2#117_update1" w:date="2022-03-09T20:14:00Z">
        <w:r w:rsidR="00493BA9">
          <w:rPr>
            <w:rFonts w:eastAsia="MS Mincho"/>
          </w:rPr>
          <w:t>PC5 Relay RLC channel</w:t>
        </w:r>
      </w:ins>
      <w:ins w:id="3213" w:author="Post_R2#117" w:date="2022-03-04T17:13:00Z">
        <w:r w:rsidRPr="00D27132">
          <w:t xml:space="preserve"> release procedure, according to sub-clause 5.8.</w:t>
        </w:r>
      </w:ins>
      <w:ins w:id="3214" w:author="Post_R2#117" w:date="2022-03-04T17:53:00Z">
        <w:r w:rsidR="00E602C1">
          <w:t>9.x1</w:t>
        </w:r>
      </w:ins>
      <w:ins w:id="3215" w:author="Post_R2#117" w:date="2022-03-04T17:13:00Z">
        <w:r w:rsidRPr="00D27132">
          <w:t>.1;</w:t>
        </w:r>
      </w:ins>
    </w:p>
    <w:p w14:paraId="08952CD0" w14:textId="0F91F807" w:rsidR="005C25B1" w:rsidRPr="00D27132" w:rsidRDefault="005C25B1" w:rsidP="005C25B1">
      <w:pPr>
        <w:pStyle w:val="B1"/>
        <w:rPr>
          <w:ins w:id="3216" w:author="Post_R2#117" w:date="2022-03-04T17:13:00Z"/>
          <w:rFonts w:eastAsia="Batang"/>
          <w:noProof/>
        </w:rPr>
      </w:pPr>
      <w:ins w:id="3217"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218" w:author="Post_R2#117" w:date="2022-03-04T17:53:00Z">
        <w:r w:rsidR="00E602C1" w:rsidRPr="00E602C1">
          <w:rPr>
            <w:rFonts w:eastAsia="Batang"/>
            <w:i/>
            <w:iCs/>
            <w:noProof/>
          </w:rPr>
          <w:t>sl-RLC-ChannelToAddModList</w:t>
        </w:r>
        <w:r w:rsidR="00E602C1">
          <w:rPr>
            <w:rFonts w:eastAsia="Batang"/>
            <w:i/>
            <w:iCs/>
            <w:noProof/>
          </w:rPr>
          <w:t>-PC5</w:t>
        </w:r>
      </w:ins>
      <w:ins w:id="3219" w:author="Post_R2#117" w:date="2022-03-04T17:13:00Z">
        <w:r w:rsidRPr="00D27132">
          <w:rPr>
            <w:rFonts w:eastAsia="Batang"/>
            <w:noProof/>
          </w:rPr>
          <w:t>:</w:t>
        </w:r>
      </w:ins>
    </w:p>
    <w:p w14:paraId="5DE4D38B" w14:textId="6DDAE4C9" w:rsidR="005C25B1" w:rsidRPr="00D27132" w:rsidRDefault="005C25B1" w:rsidP="005C25B1">
      <w:pPr>
        <w:pStyle w:val="B2"/>
        <w:rPr>
          <w:ins w:id="3220" w:author="Post_R2#117" w:date="2022-03-04T17:13:00Z"/>
          <w:rFonts w:eastAsia="Batang"/>
          <w:noProof/>
        </w:rPr>
      </w:pPr>
      <w:ins w:id="3221" w:author="Post_R2#117" w:date="2022-03-04T17:13:00Z">
        <w:r w:rsidRPr="00D27132">
          <w:rPr>
            <w:rFonts w:eastAsia="Batang"/>
            <w:noProof/>
          </w:rPr>
          <w:t>2&gt;</w:t>
        </w:r>
        <w:r w:rsidRPr="00D27132">
          <w:rPr>
            <w:rFonts w:eastAsia="Batang"/>
            <w:noProof/>
          </w:rPr>
          <w:tab/>
          <w:t xml:space="preserve">for each </w:t>
        </w:r>
      </w:ins>
      <w:ins w:id="3222" w:author="Post_R2#117" w:date="2022-03-04T17:54:00Z">
        <w:r w:rsidR="00E602C1" w:rsidRPr="00E602C1">
          <w:rPr>
            <w:i/>
          </w:rPr>
          <w:t>sl-RLC-ChannelID-PC5</w:t>
        </w:r>
      </w:ins>
      <w:ins w:id="3223" w:author="Post_R2#117" w:date="2022-03-04T17:13:00Z">
        <w:r w:rsidRPr="00D27132">
          <w:rPr>
            <w:i/>
          </w:rPr>
          <w:t xml:space="preserve"> </w:t>
        </w:r>
        <w:r w:rsidRPr="00D27132">
          <w:rPr>
            <w:rFonts w:eastAsia="Batang"/>
            <w:noProof/>
          </w:rPr>
          <w:t xml:space="preserve">value included in the </w:t>
        </w:r>
      </w:ins>
      <w:ins w:id="3224" w:author="Post_R2#117" w:date="2022-03-04T17:54:00Z">
        <w:r w:rsidR="00E602C1" w:rsidRPr="00E602C1">
          <w:rPr>
            <w:rFonts w:eastAsia="Batang"/>
            <w:i/>
            <w:iCs/>
            <w:noProof/>
          </w:rPr>
          <w:t>sl-RLC-ChannelToAddModList</w:t>
        </w:r>
        <w:r w:rsidR="00E602C1">
          <w:rPr>
            <w:rFonts w:eastAsia="Batang"/>
            <w:i/>
            <w:iCs/>
            <w:noProof/>
          </w:rPr>
          <w:t xml:space="preserve">-PC5 </w:t>
        </w:r>
      </w:ins>
      <w:ins w:id="3225"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3226" w:author="Post_R2#117" w:date="2022-03-04T17:13:00Z"/>
          <w:lang w:eastAsia="x-none"/>
        </w:rPr>
      </w:pPr>
      <w:ins w:id="3227" w:author="Post_R2#117" w:date="2022-03-04T17:13:00Z">
        <w:r w:rsidRPr="00D27132">
          <w:t>3&gt;</w:t>
        </w:r>
        <w:r w:rsidRPr="00D27132">
          <w:tab/>
          <w:t xml:space="preserve">perform the </w:t>
        </w:r>
        <w:r w:rsidRPr="00D27132">
          <w:rPr>
            <w:rFonts w:eastAsia="MS Mincho"/>
          </w:rPr>
          <w:t xml:space="preserve">sidelink </w:t>
        </w:r>
      </w:ins>
      <w:ins w:id="3228" w:author="Post_R2#117" w:date="2022-03-04T17:55:00Z">
        <w:r w:rsidR="00E602C1">
          <w:t>RLC channle</w:t>
        </w:r>
      </w:ins>
      <w:ins w:id="3229" w:author="Post_R2#117" w:date="2022-03-04T17:13:00Z">
        <w:r w:rsidRPr="00D27132">
          <w:t xml:space="preserve"> addition procedure, according to sub-clause 5.8.9.</w:t>
        </w:r>
      </w:ins>
      <w:ins w:id="3230" w:author="Post_R2#117" w:date="2022-03-04T17:55:00Z">
        <w:r w:rsidR="00E602C1">
          <w:t>x1</w:t>
        </w:r>
      </w:ins>
      <w:ins w:id="3231" w:author="Post_R2#117" w:date="2022-03-04T17:13:00Z">
        <w:r w:rsidRPr="00D27132">
          <w:t>.2;</w:t>
        </w:r>
      </w:ins>
    </w:p>
    <w:p w14:paraId="1BB806F7" w14:textId="2FC34A3A" w:rsidR="005C25B1" w:rsidRPr="00D27132" w:rsidRDefault="005C25B1" w:rsidP="005C25B1">
      <w:pPr>
        <w:pStyle w:val="B2"/>
        <w:rPr>
          <w:ins w:id="3232" w:author="Post_R2#117" w:date="2022-03-04T17:13:00Z"/>
          <w:rFonts w:eastAsia="Batang"/>
          <w:noProof/>
        </w:rPr>
      </w:pPr>
      <w:ins w:id="3233" w:author="Post_R2#117" w:date="2022-03-04T17:13:00Z">
        <w:r w:rsidRPr="00D27132">
          <w:rPr>
            <w:rFonts w:eastAsia="Batang"/>
            <w:noProof/>
          </w:rPr>
          <w:t>2&gt;</w:t>
        </w:r>
        <w:r w:rsidRPr="00D27132">
          <w:rPr>
            <w:rFonts w:eastAsia="Batang"/>
            <w:noProof/>
          </w:rPr>
          <w:tab/>
          <w:t xml:space="preserve">for each </w:t>
        </w:r>
      </w:ins>
      <w:ins w:id="3234" w:author="Post_R2#117" w:date="2022-03-04T17:55:00Z">
        <w:r w:rsidR="00E602C1" w:rsidRPr="00E602C1">
          <w:rPr>
            <w:i/>
          </w:rPr>
          <w:t>sl-RLC-ChannelID-PC5</w:t>
        </w:r>
      </w:ins>
      <w:ins w:id="3235" w:author="Post_R2#117" w:date="2022-03-04T17:13:00Z">
        <w:r w:rsidRPr="00D27132">
          <w:rPr>
            <w:i/>
          </w:rPr>
          <w:t xml:space="preserve"> </w:t>
        </w:r>
        <w:r w:rsidRPr="00D27132">
          <w:rPr>
            <w:rFonts w:eastAsia="Batang"/>
            <w:noProof/>
          </w:rPr>
          <w:t xml:space="preserve">value included in the </w:t>
        </w:r>
      </w:ins>
      <w:ins w:id="3236" w:author="Post_R2#117" w:date="2022-03-04T17:55:00Z">
        <w:r w:rsidR="00E602C1" w:rsidRPr="00E602C1">
          <w:rPr>
            <w:rFonts w:eastAsia="Batang"/>
            <w:i/>
            <w:iCs/>
            <w:noProof/>
          </w:rPr>
          <w:t>sl-RLC-ChannelToAddModList</w:t>
        </w:r>
        <w:r w:rsidR="00E602C1">
          <w:rPr>
            <w:rFonts w:eastAsia="Batang"/>
            <w:i/>
            <w:iCs/>
            <w:noProof/>
          </w:rPr>
          <w:t xml:space="preserve">-PC5 </w:t>
        </w:r>
      </w:ins>
      <w:ins w:id="3237" w:author="Post_R2#117" w:date="2022-03-04T17:13:00Z">
        <w:r w:rsidRPr="00D27132">
          <w:rPr>
            <w:rFonts w:eastAsia="Batang"/>
            <w:noProof/>
          </w:rPr>
          <w:t>that is part of the current UE sidelink configuration:</w:t>
        </w:r>
      </w:ins>
    </w:p>
    <w:p w14:paraId="37B06C57" w14:textId="2B6F9598" w:rsidR="005C25B1" w:rsidRPr="00D27132" w:rsidRDefault="00E602C1" w:rsidP="00E602C1">
      <w:pPr>
        <w:pStyle w:val="B3"/>
      </w:pPr>
      <w:ins w:id="3238" w:author="Post_R2#117" w:date="2022-03-04T17:56:00Z">
        <w:r>
          <w:rPr>
            <w:rFonts w:eastAsia="Batang"/>
          </w:rPr>
          <w:t>3</w:t>
        </w:r>
      </w:ins>
      <w:ins w:id="3239" w:author="Post_R2#117" w:date="2022-03-04T17:13:00Z">
        <w:r w:rsidR="005C25B1" w:rsidRPr="00D27132">
          <w:rPr>
            <w:rFonts w:eastAsia="Batang"/>
          </w:rPr>
          <w:t>&gt;</w:t>
        </w:r>
        <w:r w:rsidR="005C25B1" w:rsidRPr="00D27132">
          <w:rPr>
            <w:rFonts w:eastAsia="Batang"/>
          </w:rPr>
          <w:tab/>
          <w:t xml:space="preserve">perform the </w:t>
        </w:r>
        <w:del w:id="3240" w:author="Post_R2#117_update1" w:date="2022-03-09T20:14:00Z">
          <w:r w:rsidR="005C25B1" w:rsidRPr="00D27132" w:rsidDel="00493BA9">
            <w:rPr>
              <w:rFonts w:eastAsia="Batang"/>
            </w:rPr>
            <w:delText xml:space="preserve">sidelink </w:delText>
          </w:r>
        </w:del>
      </w:ins>
      <w:ins w:id="3241" w:author="Post_R2#117" w:date="2022-03-04T17:56:00Z">
        <w:del w:id="3242" w:author="Post_R2#117_update1" w:date="2022-03-09T20:14:00Z">
          <w:r w:rsidDel="00493BA9">
            <w:rPr>
              <w:rFonts w:eastAsia="Batang"/>
            </w:rPr>
            <w:delText>RLC channel</w:delText>
          </w:r>
        </w:del>
      </w:ins>
      <w:ins w:id="3243" w:author="Post_R2#117_update1" w:date="2022-03-09T20:14:00Z">
        <w:r w:rsidR="00493BA9">
          <w:rPr>
            <w:rFonts w:eastAsia="Batang"/>
          </w:rPr>
          <w:t>PC5 Relay RLC channel</w:t>
        </w:r>
      </w:ins>
      <w:ins w:id="3244" w:author="Post_R2#117" w:date="2022-03-04T17:13:00Z">
        <w:r w:rsidR="005C25B1" w:rsidRPr="00D27132">
          <w:rPr>
            <w:rFonts w:eastAsia="Batang"/>
          </w:rPr>
          <w:t xml:space="preserve"> modification procedure according to sub-clause 5.8.9.</w:t>
        </w:r>
      </w:ins>
      <w:ins w:id="3245" w:author="Post_R2#117" w:date="2022-03-04T17:56:00Z">
        <w:r>
          <w:rPr>
            <w:rFonts w:eastAsia="Batang"/>
          </w:rPr>
          <w:t>x1</w:t>
        </w:r>
      </w:ins>
      <w:ins w:id="3246"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3247" w:name="_Toc60777029"/>
      <w:bookmarkStart w:id="3248" w:name="_Toc90650901"/>
      <w:r w:rsidRPr="00D27132">
        <w:rPr>
          <w:rFonts w:eastAsia="MS Mincho"/>
        </w:rPr>
        <w:lastRenderedPageBreak/>
        <w:t>5.8.9.1.4</w:t>
      </w:r>
      <w:r w:rsidRPr="00D27132">
        <w:rPr>
          <w:rFonts w:eastAsia="MS Mincho"/>
        </w:rPr>
        <w:tab/>
        <w:t>Void</w:t>
      </w:r>
      <w:bookmarkEnd w:id="3247"/>
      <w:bookmarkEnd w:id="3248"/>
    </w:p>
    <w:p w14:paraId="5946FF37" w14:textId="77777777" w:rsidR="00394471" w:rsidRPr="00D27132" w:rsidRDefault="00394471" w:rsidP="00394471">
      <w:pPr>
        <w:pStyle w:val="5"/>
        <w:rPr>
          <w:rFonts w:eastAsia="MS Mincho"/>
        </w:rPr>
      </w:pPr>
      <w:bookmarkStart w:id="3249" w:name="_Toc60777030"/>
      <w:bookmarkStart w:id="3250" w:name="_Toc90650902"/>
      <w:r w:rsidRPr="00D27132">
        <w:rPr>
          <w:rFonts w:eastAsia="MS Mincho"/>
        </w:rPr>
        <w:t>5.8.9.1.5</w:t>
      </w:r>
      <w:r w:rsidRPr="00D27132">
        <w:rPr>
          <w:rFonts w:eastAsia="MS Mincho"/>
        </w:rPr>
        <w:tab/>
        <w:t>Void</w:t>
      </w:r>
      <w:bookmarkEnd w:id="3249"/>
      <w:bookmarkEnd w:id="3250"/>
    </w:p>
    <w:p w14:paraId="13B9B700" w14:textId="77777777" w:rsidR="00394471" w:rsidRPr="00D27132" w:rsidRDefault="00394471" w:rsidP="00394471">
      <w:pPr>
        <w:pStyle w:val="5"/>
        <w:rPr>
          <w:rFonts w:eastAsia="MS Mincho"/>
        </w:rPr>
      </w:pPr>
      <w:bookmarkStart w:id="3251" w:name="_Toc60777031"/>
      <w:bookmarkStart w:id="3252" w:name="_Toc90650903"/>
      <w:r w:rsidRPr="00D27132">
        <w:rPr>
          <w:rFonts w:eastAsia="MS Mincho"/>
        </w:rPr>
        <w:t>5.8.9.1.6</w:t>
      </w:r>
      <w:r w:rsidRPr="00D27132">
        <w:rPr>
          <w:rFonts w:eastAsia="MS Mincho"/>
        </w:rPr>
        <w:tab/>
        <w:t>Void</w:t>
      </w:r>
      <w:bookmarkEnd w:id="3251"/>
      <w:bookmarkEnd w:id="3252"/>
    </w:p>
    <w:p w14:paraId="56AE428E" w14:textId="77777777" w:rsidR="00394471" w:rsidRPr="00D27132" w:rsidRDefault="00394471" w:rsidP="00394471">
      <w:pPr>
        <w:pStyle w:val="5"/>
        <w:rPr>
          <w:rFonts w:eastAsia="MS Mincho"/>
        </w:rPr>
      </w:pPr>
      <w:bookmarkStart w:id="3253" w:name="_Toc60777032"/>
      <w:bookmarkStart w:id="3254" w:name="_Toc90650904"/>
      <w:r w:rsidRPr="00D27132">
        <w:rPr>
          <w:rFonts w:eastAsia="MS Mincho"/>
        </w:rPr>
        <w:t>5.8.9.1.7</w:t>
      </w:r>
      <w:r w:rsidRPr="00D27132">
        <w:rPr>
          <w:rFonts w:eastAsia="MS Mincho"/>
        </w:rPr>
        <w:tab/>
        <w:t>Void</w:t>
      </w:r>
      <w:bookmarkEnd w:id="3253"/>
      <w:bookmarkEnd w:id="3254"/>
    </w:p>
    <w:p w14:paraId="763C2D54" w14:textId="77777777" w:rsidR="00394471" w:rsidRPr="00D27132" w:rsidRDefault="00394471" w:rsidP="00394471">
      <w:pPr>
        <w:pStyle w:val="5"/>
        <w:rPr>
          <w:rFonts w:eastAsia="MS Mincho"/>
        </w:rPr>
      </w:pPr>
      <w:bookmarkStart w:id="3255" w:name="_Toc60777033"/>
      <w:bookmarkStart w:id="325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3255"/>
      <w:bookmarkEnd w:id="325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3257" w:name="_Toc60777034"/>
      <w:bookmarkStart w:id="325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3257"/>
      <w:bookmarkEnd w:id="325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3259" w:name="_Toc60777035"/>
      <w:bookmarkStart w:id="3260" w:name="_Toc90650907"/>
      <w:r w:rsidRPr="00D27132">
        <w:t>5.8.9.1a</w:t>
      </w:r>
      <w:r w:rsidRPr="00D27132">
        <w:tab/>
        <w:t>Sidelink radio bearer management</w:t>
      </w:r>
      <w:bookmarkEnd w:id="3259"/>
      <w:bookmarkEnd w:id="3260"/>
    </w:p>
    <w:p w14:paraId="0A409E4C" w14:textId="77777777" w:rsidR="00394471" w:rsidRPr="00D27132" w:rsidRDefault="00394471" w:rsidP="00394471">
      <w:pPr>
        <w:pStyle w:val="5"/>
        <w:rPr>
          <w:rFonts w:eastAsia="MS Mincho"/>
        </w:rPr>
      </w:pPr>
      <w:bookmarkStart w:id="3261" w:name="_Toc60777036"/>
      <w:bookmarkStart w:id="3262" w:name="_Toc90650908"/>
      <w:r w:rsidRPr="00D27132">
        <w:rPr>
          <w:rFonts w:eastAsia="MS Mincho"/>
        </w:rPr>
        <w:t>5.8.9.1a.1</w:t>
      </w:r>
      <w:r w:rsidRPr="00D27132">
        <w:rPr>
          <w:rFonts w:eastAsia="MS Mincho"/>
        </w:rPr>
        <w:tab/>
        <w:t>Sidelink DRB release</w:t>
      </w:r>
      <w:bookmarkEnd w:id="3261"/>
      <w:bookmarkEnd w:id="326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3263" w:name="_Toc60777037"/>
      <w:bookmarkStart w:id="3264" w:name="_Toc90650909"/>
      <w:r w:rsidRPr="00D27132">
        <w:rPr>
          <w:rFonts w:eastAsia="MS Mincho"/>
        </w:rPr>
        <w:t>5.8.9.1a.2</w:t>
      </w:r>
      <w:r w:rsidRPr="00D27132">
        <w:rPr>
          <w:rFonts w:eastAsia="MS Mincho"/>
        </w:rPr>
        <w:tab/>
        <w:t>Sidelink DRB addition/modification</w:t>
      </w:r>
      <w:bookmarkEnd w:id="3263"/>
      <w:bookmarkEnd w:id="326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3265" w:name="_Toc60777038"/>
      <w:bookmarkStart w:id="3266" w:name="_Toc90650910"/>
      <w:r w:rsidRPr="00D27132">
        <w:rPr>
          <w:rFonts w:eastAsia="MS Mincho"/>
        </w:rPr>
        <w:t>5.8.9.1a.3</w:t>
      </w:r>
      <w:r w:rsidRPr="00D27132">
        <w:rPr>
          <w:rFonts w:eastAsia="MS Mincho"/>
        </w:rPr>
        <w:tab/>
        <w:t>Sidelink SRB release</w:t>
      </w:r>
      <w:bookmarkEnd w:id="3265"/>
      <w:bookmarkEnd w:id="3266"/>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3267"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3268" w:author="Post_R2#116" w:date="2021-11-16T00:27:00Z"/>
        </w:rPr>
      </w:pPr>
      <w:bookmarkStart w:id="3269" w:name="_Toc60777039"/>
      <w:bookmarkStart w:id="3270"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3271" w:author="Post_R2#116" w:date="2021-11-16T00:28:00Z"/>
        </w:rPr>
      </w:pPr>
      <w:ins w:id="3272"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273" w:author="Post_R2#116" w:date="2021-11-16T00:28:00Z">
        <w:r>
          <w:t>2&gt;</w:t>
        </w:r>
        <w:r>
          <w:tab/>
          <w:t>release the PDCP entity, RLC entity and the logical channel of the sidelink SRB</w:t>
        </w:r>
      </w:ins>
      <w:ins w:id="3274" w:author="Post_R2#116" w:date="2021-11-16T13:18:00Z">
        <w:r>
          <w:t>4</w:t>
        </w:r>
      </w:ins>
      <w:ins w:id="3275"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3269"/>
      <w:bookmarkEnd w:id="3270"/>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276" w:author="Post_R2#116" w:date="2021-11-16T00:26:00Z"/>
        </w:rPr>
      </w:pPr>
      <w:ins w:id="3277" w:author="Post_R2#116" w:date="2021-11-16T00:26:00Z">
        <w:r>
          <w:t>1&gt;</w:t>
        </w:r>
        <w:r>
          <w:tab/>
          <w:t xml:space="preserve">if transmission of </w:t>
        </w:r>
      </w:ins>
      <w:ins w:id="3278" w:author="Post_R2#116" w:date="2021-11-16T00:27:00Z">
        <w:r>
          <w:t>d</w:t>
        </w:r>
      </w:ins>
      <w:ins w:id="3279" w:author="Post_R2#116" w:date="2021-11-16T00:26:00Z">
        <w:r>
          <w:t>iscovery message for a specific destination is requested by upper layers for sidelink SRB:</w:t>
        </w:r>
      </w:ins>
    </w:p>
    <w:p w14:paraId="557476C1" w14:textId="77777777" w:rsidR="004F62EA" w:rsidRDefault="004F62EA" w:rsidP="004F62EA">
      <w:pPr>
        <w:pStyle w:val="B2"/>
      </w:pPr>
      <w:ins w:id="3280" w:author="Post_R2#116" w:date="2021-11-16T00:26:00Z">
        <w:r>
          <w:t>2&gt;</w:t>
        </w:r>
        <w:r>
          <w:tab/>
          <w:t>establish PDCP entity, RLC entity and the logical channel of a sidelink SRB</w:t>
        </w:r>
      </w:ins>
      <w:ins w:id="3281" w:author="Post_R2#116" w:date="2021-11-16T13:18:00Z">
        <w:r>
          <w:t>4</w:t>
        </w:r>
      </w:ins>
      <w:ins w:id="3282"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283" w:name="_Toc60777040"/>
      <w:bookmarkStart w:id="3284" w:name="_Toc90650912"/>
      <w:r w:rsidRPr="00D27132">
        <w:lastRenderedPageBreak/>
        <w:t>5.8.9.2</w:t>
      </w:r>
      <w:r w:rsidRPr="00D27132">
        <w:tab/>
        <w:t>Sidelink UE capability transfer</w:t>
      </w:r>
      <w:bookmarkEnd w:id="3283"/>
      <w:bookmarkEnd w:id="3284"/>
    </w:p>
    <w:p w14:paraId="2DAD8997" w14:textId="77777777" w:rsidR="00394471" w:rsidRPr="00D27132" w:rsidRDefault="00394471" w:rsidP="00394471">
      <w:pPr>
        <w:pStyle w:val="4"/>
      </w:pPr>
      <w:bookmarkStart w:id="3285" w:name="_Toc60777041"/>
      <w:bookmarkStart w:id="3286" w:name="_Toc90650913"/>
      <w:r w:rsidRPr="00D27132">
        <w:t>5.8.9.2.1</w:t>
      </w:r>
      <w:r w:rsidRPr="00D27132">
        <w:tab/>
        <w:t>General</w:t>
      </w:r>
      <w:bookmarkEnd w:id="3285"/>
      <w:bookmarkEnd w:id="328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08772B" w:rsidP="00394471">
      <w:pPr>
        <w:pStyle w:val="TH"/>
      </w:pPr>
      <w:r w:rsidRPr="00D27132">
        <w:rPr>
          <w:noProof/>
        </w:rPr>
        <w:object w:dxaOrig="4440" w:dyaOrig="2055" w14:anchorId="29C5C3C1">
          <v:shape id="_x0000_i1076" type="#_x0000_t75" alt="" style="width:221.85pt;height:102.15pt;mso-width-percent:0;mso-height-percent:0;mso-width-percent:0;mso-height-percent:0" o:ole="">
            <v:imagedata r:id="rId116" o:title=""/>
          </v:shape>
          <o:OLEObject Type="Embed" ProgID="Mscgen.Chart" ShapeID="_x0000_i1076" DrawAspect="Content" ObjectID="_1708416859"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3287" w:name="_Toc60777042"/>
      <w:bookmarkStart w:id="3288" w:name="_Toc90650914"/>
      <w:r w:rsidRPr="00D27132">
        <w:t>5.8.9.2.2</w:t>
      </w:r>
      <w:r w:rsidRPr="00D27132">
        <w:tab/>
        <w:t>Initiation</w:t>
      </w:r>
      <w:bookmarkEnd w:id="3287"/>
      <w:bookmarkEnd w:id="328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289" w:name="_Toc60777043"/>
      <w:bookmarkStart w:id="329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289"/>
      <w:bookmarkEnd w:id="329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3291" w:name="_Toc60777044"/>
      <w:bookmarkStart w:id="3292" w:name="_Toc90650916"/>
      <w:r w:rsidRPr="00D27132">
        <w:t>5.8.9.2.4</w:t>
      </w:r>
      <w:r w:rsidRPr="00D27132">
        <w:tab/>
        <w:t xml:space="preserve">Actions related to reception of the </w:t>
      </w:r>
      <w:r w:rsidRPr="00D27132">
        <w:rPr>
          <w:i/>
        </w:rPr>
        <w:t>UECapabilityEnquirySidelink</w:t>
      </w:r>
      <w:r w:rsidRPr="00D27132">
        <w:t xml:space="preserve"> by the UE</w:t>
      </w:r>
      <w:bookmarkEnd w:id="3291"/>
      <w:bookmarkEnd w:id="329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293" w:name="_Toc60777045"/>
      <w:bookmarkStart w:id="3294" w:name="_Toc90650917"/>
      <w:r w:rsidRPr="00D27132">
        <w:t>5.8.9.3</w:t>
      </w:r>
      <w:r w:rsidRPr="00D27132">
        <w:tab/>
        <w:t>Sidelink radio link failure related actions</w:t>
      </w:r>
      <w:bookmarkEnd w:id="3293"/>
      <w:bookmarkEnd w:id="329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295"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3296" w:author="Post_R2#115" w:date="2021-09-28T18:51:00Z">
        <w:r w:rsidRPr="004F62EA">
          <w:rPr>
            <w:rFonts w:eastAsia="宋体"/>
            <w:lang w:eastAsia="en-US"/>
          </w:rPr>
          <w:t>2&gt;</w:t>
        </w:r>
        <w:r w:rsidRPr="004F62EA">
          <w:rPr>
            <w:rFonts w:eastAsia="宋体"/>
            <w:lang w:eastAsia="en-US"/>
          </w:rPr>
          <w:tab/>
          <w:t xml:space="preserve">release the sidelink RLC </w:t>
        </w:r>
        <w:del w:id="3297" w:author="Post_R2#117" w:date="2022-03-04T18:00:00Z">
          <w:r w:rsidRPr="004F62EA" w:rsidDel="00E602C1">
            <w:rPr>
              <w:rFonts w:eastAsia="宋体"/>
              <w:lang w:eastAsia="en-US"/>
            </w:rPr>
            <w:delText>bearers</w:delText>
          </w:r>
        </w:del>
      </w:ins>
      <w:ins w:id="3298" w:author="Post_R2#115" w:date="2021-10-22T14:56:00Z">
        <w:del w:id="3299" w:author="Post_R2#117" w:date="2022-03-04T18:00:00Z">
          <w:r w:rsidRPr="004F62EA" w:rsidDel="00E602C1">
            <w:rPr>
              <w:rFonts w:eastAsia="宋体"/>
              <w:lang w:eastAsia="en-US"/>
            </w:rPr>
            <w:delText xml:space="preserve"> </w:delText>
          </w:r>
        </w:del>
      </w:ins>
      <w:ins w:id="3300" w:author="Post_R2#115" w:date="2021-10-22T14:34:00Z">
        <w:del w:id="3301" w:author="Post_R2#117" w:date="2022-03-04T18:00:00Z">
          <w:r w:rsidRPr="004F62EA" w:rsidDel="00E602C1">
            <w:rPr>
              <w:rFonts w:eastAsia="宋体"/>
              <w:lang w:eastAsia="zh-CN"/>
            </w:rPr>
            <w:delText>not</w:delText>
          </w:r>
        </w:del>
      </w:ins>
      <w:ins w:id="3302" w:author="Post_R2#117" w:date="2022-03-04T18:00:00Z">
        <w:r w:rsidR="00E602C1">
          <w:rPr>
            <w:rFonts w:eastAsia="宋体"/>
            <w:lang w:eastAsia="en-US"/>
          </w:rPr>
          <w:t>channels</w:t>
        </w:r>
      </w:ins>
      <w:ins w:id="3303" w:author="Post_R2#115" w:date="2021-10-22T14:34:00Z">
        <w:r w:rsidRPr="004F62EA">
          <w:rPr>
            <w:rFonts w:eastAsia="宋体"/>
            <w:lang w:eastAsia="zh-CN"/>
          </w:rPr>
          <w:t xml:space="preserve"> </w:t>
        </w:r>
        <w:del w:id="3304" w:author="Post_R2#117" w:date="2022-03-04T18:00:00Z">
          <w:r w:rsidRPr="004F62EA" w:rsidDel="00E602C1">
            <w:rPr>
              <w:rFonts w:eastAsia="宋体"/>
              <w:lang w:eastAsia="zh-CN"/>
            </w:rPr>
            <w:delText>associated with SL-PDCP</w:delText>
          </w:r>
        </w:del>
      </w:ins>
      <w:ins w:id="3305" w:author="Post_R2#115" w:date="2021-10-22T14:58:00Z">
        <w:r w:rsidRPr="004F62EA">
          <w:rPr>
            <w:rFonts w:eastAsia="宋体"/>
            <w:lang w:eastAsia="zh-CN"/>
          </w:rPr>
          <w:t xml:space="preserve"> </w:t>
        </w:r>
      </w:ins>
      <w:ins w:id="3306" w:author="Post_R2#115" w:date="2021-09-28T18:51:00Z">
        <w:r w:rsidRPr="004F62EA">
          <w:rPr>
            <w:rFonts w:eastAsia="宋体"/>
            <w:lang w:eastAsia="en-US"/>
          </w:rPr>
          <w:t>of this destination</w:t>
        </w:r>
      </w:ins>
      <w:ins w:id="3307" w:author="Post_R2#117" w:date="2022-03-04T18:00:00Z">
        <w:r w:rsidR="00E602C1">
          <w:t xml:space="preserve"> if configured</w:t>
        </w:r>
      </w:ins>
      <w:ins w:id="3308" w:author="Post_R2#115" w:date="2021-09-28T18:51:00Z">
        <w:r w:rsidRPr="004F62EA">
          <w:rPr>
            <w:rFonts w:eastAsia="宋体"/>
            <w:lang w:eastAsia="en-US"/>
          </w:rPr>
          <w:t>, in according to sub-clause 5.8.9.x1.1</w:t>
        </w:r>
      </w:ins>
      <w:ins w:id="3309"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310" w:author="Post_R2#116" w:date="2021-11-19T17:01:00Z"/>
        </w:rPr>
      </w:pPr>
      <w:ins w:id="3311" w:author="Post_R2#116" w:date="2021-11-19T17:01:00Z">
        <w:r>
          <w:t>3&gt;</w:t>
        </w:r>
        <w:r>
          <w:tab/>
          <w:t xml:space="preserve">if the UE is connected with a L2 U2N Relay UE via </w:t>
        </w:r>
      </w:ins>
      <w:ins w:id="3312" w:author="AT_R2#117" w:date="2022-03-01T01:54:00Z">
        <w:r w:rsidR="00061A4A">
          <w:t xml:space="preserve">the </w:t>
        </w:r>
      </w:ins>
      <w:ins w:id="3313" w:author="Post_R2#116" w:date="2021-11-19T17:01:00Z">
        <w:r>
          <w:t>PC5-RRC connection (i.e. the UE is a L2 U2N Remote UE):</w:t>
        </w:r>
      </w:ins>
    </w:p>
    <w:p w14:paraId="0A8625FF" w14:textId="77777777" w:rsidR="004F62EA" w:rsidRDefault="004F62EA" w:rsidP="004F62EA">
      <w:pPr>
        <w:pStyle w:val="B4"/>
        <w:rPr>
          <w:ins w:id="3314" w:author="Post_R2#116" w:date="2021-11-19T17:01:00Z"/>
        </w:rPr>
      </w:pPr>
      <w:ins w:id="3315"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316" w:author="Post_R2#116" w:date="2021-11-19T17:01:00Z"/>
        </w:rPr>
      </w:pPr>
      <w:r>
        <w:t>3&gt;</w:t>
      </w:r>
      <w:r>
        <w:tab/>
      </w:r>
      <w:ins w:id="3317" w:author="Post_R2#116" w:date="2021-11-19T17:01:00Z">
        <w:r>
          <w:t>else:</w:t>
        </w:r>
      </w:ins>
    </w:p>
    <w:p w14:paraId="4C64786C" w14:textId="1F879B06" w:rsidR="00394471" w:rsidRPr="00D27132" w:rsidRDefault="004F62EA" w:rsidP="004F62EA">
      <w:pPr>
        <w:pStyle w:val="B4"/>
      </w:pPr>
      <w:ins w:id="3318"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319" w:name="_Toc60777046"/>
      <w:bookmarkStart w:id="3320" w:name="_Toc90650918"/>
      <w:r w:rsidRPr="00D27132">
        <w:t>5.8.9.4</w:t>
      </w:r>
      <w:r w:rsidRPr="00D27132">
        <w:tab/>
        <w:t>Sidelink common control information</w:t>
      </w:r>
      <w:bookmarkEnd w:id="3319"/>
      <w:bookmarkEnd w:id="3320"/>
    </w:p>
    <w:p w14:paraId="130BEC59" w14:textId="77777777" w:rsidR="00394471" w:rsidRPr="00D27132" w:rsidRDefault="00394471" w:rsidP="00394471">
      <w:pPr>
        <w:pStyle w:val="5"/>
        <w:rPr>
          <w:rFonts w:eastAsia="MS Mincho"/>
        </w:rPr>
      </w:pPr>
      <w:bookmarkStart w:id="3321" w:name="_Toc60777047"/>
      <w:bookmarkStart w:id="3322" w:name="_Toc90650919"/>
      <w:r w:rsidRPr="00D27132">
        <w:rPr>
          <w:rFonts w:eastAsia="MS Mincho"/>
        </w:rPr>
        <w:t>5.8.9.4.1</w:t>
      </w:r>
      <w:r w:rsidRPr="00D27132">
        <w:rPr>
          <w:rFonts w:eastAsia="MS Mincho"/>
        </w:rPr>
        <w:tab/>
        <w:t>General</w:t>
      </w:r>
      <w:bookmarkEnd w:id="3321"/>
      <w:bookmarkEnd w:id="3322"/>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323"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324"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325" w:name="_Toc60777048"/>
      <w:bookmarkStart w:id="332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325"/>
      <w:bookmarkEnd w:id="332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327" w:name="_Toc60777049"/>
      <w:bookmarkStart w:id="332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327"/>
      <w:bookmarkEnd w:id="332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329" w:name="_Toc46439423"/>
      <w:bookmarkStart w:id="3330" w:name="_Toc46444260"/>
      <w:bookmarkStart w:id="3331" w:name="_Toc46487021"/>
      <w:bookmarkStart w:id="3332" w:name="_Toc52836899"/>
      <w:bookmarkStart w:id="3333" w:name="_Toc52837907"/>
      <w:bookmarkStart w:id="3334" w:name="_Toc53006547"/>
      <w:bookmarkStart w:id="3335" w:name="_Toc60777050"/>
      <w:bookmarkStart w:id="3336" w:name="_Toc90650922"/>
      <w:r w:rsidRPr="00D27132">
        <w:t>5.8.9.5</w:t>
      </w:r>
      <w:r w:rsidRPr="00D27132">
        <w:tab/>
      </w:r>
      <w:bookmarkEnd w:id="3329"/>
      <w:bookmarkEnd w:id="3330"/>
      <w:bookmarkEnd w:id="3331"/>
      <w:bookmarkEnd w:id="3332"/>
      <w:bookmarkEnd w:id="3333"/>
      <w:bookmarkEnd w:id="3334"/>
      <w:r w:rsidRPr="00D27132">
        <w:t>Actions related to PC5-RRC connection release requested by upper layers</w:t>
      </w:r>
      <w:bookmarkEnd w:id="3335"/>
      <w:bookmarkEnd w:id="3336"/>
      <w:ins w:id="3337"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338" w:author="Post_R2#116" w:date="2021-11-16T00:06:00Z">
        <w:r w:rsidR="004F62EA">
          <w:t xml:space="preserve"> or when AS</w:t>
        </w:r>
      </w:ins>
      <w:ins w:id="3339" w:author="Post_R2#116" w:date="2021-11-16T00:07:00Z">
        <w:r w:rsidR="004F62EA">
          <w:t xml:space="preserve"> layer release</w:t>
        </w:r>
      </w:ins>
      <w:ins w:id="3340" w:author="Post_R2#116" w:date="2021-11-16T00:08:00Z">
        <w:r w:rsidR="004F62EA">
          <w:t>s</w:t>
        </w:r>
      </w:ins>
      <w:ins w:id="3341" w:author="Post_R2#116" w:date="2021-11-16T00:07:00Z">
        <w:r w:rsidR="004F62EA">
          <w:t xml:space="preserve"> the </w:t>
        </w:r>
      </w:ins>
      <w:ins w:id="3342"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343" w:author="Post_R2#116" w:date="2021-11-16T00:09:00Z">
        <w:r w:rsidR="004F62EA">
          <w:t xml:space="preserve">, or </w:t>
        </w:r>
      </w:ins>
      <w:ins w:id="3344"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345"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346" w:author="Post_R2#115" w:date="2021-09-28T19:13:00Z">
        <w:r w:rsidRPr="004F62EA">
          <w:rPr>
            <w:rFonts w:eastAsia="宋体"/>
            <w:lang w:eastAsia="en-US"/>
          </w:rPr>
          <w:t>2&gt;</w:t>
        </w:r>
        <w:r w:rsidRPr="004F62EA">
          <w:rPr>
            <w:rFonts w:eastAsia="宋体"/>
            <w:lang w:eastAsia="en-US"/>
          </w:rPr>
          <w:tab/>
          <w:t xml:space="preserve">release the sidelink RLC </w:t>
        </w:r>
        <w:del w:id="3347" w:author="Post_R2#117" w:date="2022-03-04T17:03:00Z">
          <w:r w:rsidRPr="004F62EA" w:rsidDel="00B275AA">
            <w:rPr>
              <w:rFonts w:eastAsia="宋体"/>
              <w:lang w:eastAsia="en-US"/>
            </w:rPr>
            <w:delText>bearers</w:delText>
          </w:r>
        </w:del>
      </w:ins>
      <w:ins w:id="3348" w:author="Post_R2#115" w:date="2021-10-22T14:35:00Z">
        <w:del w:id="3349" w:author="Post_R2#117" w:date="2022-03-04T17:03:00Z">
          <w:r w:rsidRPr="004F62EA" w:rsidDel="00B275AA">
            <w:rPr>
              <w:rFonts w:eastAsia="宋体"/>
              <w:lang w:eastAsia="zh-CN"/>
            </w:rPr>
            <w:delText xml:space="preserve"> not associated with SL-PDCP</w:delText>
          </w:r>
        </w:del>
      </w:ins>
      <w:ins w:id="3350" w:author="Post_R2#115" w:date="2021-09-28T19:13:00Z">
        <w:del w:id="3351" w:author="Post_R2#117" w:date="2022-03-04T17:03:00Z">
          <w:r w:rsidRPr="004F62EA" w:rsidDel="00B275AA">
            <w:rPr>
              <w:rFonts w:eastAsia="宋体"/>
              <w:lang w:eastAsia="en-US"/>
            </w:rPr>
            <w:delText xml:space="preserve"> of this destination</w:delText>
          </w:r>
        </w:del>
      </w:ins>
      <w:ins w:id="3352" w:author="Post_R2#117" w:date="2022-03-04T17:03:00Z">
        <w:r w:rsidR="00B275AA">
          <w:rPr>
            <w:rFonts w:eastAsia="宋体"/>
            <w:lang w:eastAsia="en-US"/>
          </w:rPr>
          <w:t>channel</w:t>
        </w:r>
      </w:ins>
      <w:ins w:id="3353"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354"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355" w:author="Post_R2#116" w:date="2021-11-16T01:35:00Z"/>
          <w:rFonts w:eastAsia="宋体"/>
          <w:lang w:eastAsia="en-US"/>
        </w:rPr>
      </w:pPr>
      <w:ins w:id="3356" w:author="Post_R2#116" w:date="2021-11-16T01:35:00Z">
        <w:r w:rsidRPr="004F62EA">
          <w:rPr>
            <w:rFonts w:eastAsia="宋体"/>
            <w:lang w:eastAsia="en-US"/>
          </w:rPr>
          <w:t>1&gt;</w:t>
        </w:r>
        <w:r w:rsidRPr="004F62EA">
          <w:rPr>
            <w:rFonts w:eastAsia="宋体"/>
            <w:lang w:eastAsia="en-US"/>
          </w:rPr>
          <w:tab/>
          <w:t>if the PC5-RRC connection release is</w:t>
        </w:r>
      </w:ins>
      <w:ins w:id="3357" w:author="Post_R2#116" w:date="2021-11-19T11:53:00Z">
        <w:r w:rsidRPr="004F62EA">
          <w:rPr>
            <w:rFonts w:eastAsia="宋体"/>
            <w:lang w:eastAsia="en-US"/>
          </w:rPr>
          <w:t xml:space="preserve"> initiated at the AS</w:t>
        </w:r>
      </w:ins>
      <w:ins w:id="3358"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359"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360" w:author="Post_R2#115" w:date="2021-09-28T19:14:00Z"/>
          <w:rFonts w:ascii="Arial" w:eastAsia="宋体" w:hAnsi="Arial"/>
          <w:sz w:val="24"/>
          <w:lang w:eastAsia="en-US"/>
        </w:rPr>
      </w:pPr>
      <w:bookmarkStart w:id="3361" w:name="_Toc60777051"/>
      <w:bookmarkStart w:id="3362" w:name="_Toc90650923"/>
      <w:ins w:id="3363"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3364" w:author="Post_R2#117" w:date="2022-03-04T10:39:00Z">
          <w:r w:rsidRPr="004F62EA" w:rsidDel="00A44EC4">
            <w:rPr>
              <w:rFonts w:ascii="Arial" w:eastAsia="宋体" w:hAnsi="Arial"/>
              <w:sz w:val="24"/>
              <w:lang w:eastAsia="en-US"/>
            </w:rPr>
            <w:delText xml:space="preserve">bearer </w:delText>
          </w:r>
        </w:del>
      </w:ins>
      <w:ins w:id="3365" w:author="Post_R2#117" w:date="2022-03-04T10:39:00Z">
        <w:r w:rsidR="00A44EC4">
          <w:rPr>
            <w:rFonts w:ascii="Arial" w:eastAsia="宋体" w:hAnsi="Arial"/>
            <w:sz w:val="24"/>
            <w:lang w:eastAsia="en-US"/>
          </w:rPr>
          <w:t xml:space="preserve">channel </w:t>
        </w:r>
      </w:ins>
      <w:ins w:id="3366" w:author="Post_R2#115" w:date="2021-09-28T19:14:00Z">
        <w:r w:rsidRPr="004F62EA">
          <w:rPr>
            <w:rFonts w:ascii="Arial" w:eastAsia="宋体" w:hAnsi="Arial"/>
            <w:sz w:val="24"/>
            <w:lang w:eastAsia="en-US"/>
          </w:rPr>
          <w:t>management</w:t>
        </w:r>
      </w:ins>
      <w:ins w:id="3367" w:author="Post_R2#115" w:date="2021-10-22T14:35:00Z">
        <w:r w:rsidRPr="004F62EA">
          <w:rPr>
            <w:rFonts w:ascii="Arial" w:eastAsia="宋体" w:hAnsi="Arial"/>
            <w:sz w:val="24"/>
            <w:lang w:eastAsia="en-US"/>
          </w:rPr>
          <w:t xml:space="preserve"> for L2 U2N relay</w:t>
        </w:r>
      </w:ins>
    </w:p>
    <w:p w14:paraId="279FFF16" w14:textId="11EAB59C" w:rsidR="004F62EA" w:rsidRPr="004F62EA" w:rsidRDefault="004F62EA" w:rsidP="004F62EA">
      <w:pPr>
        <w:keepNext/>
        <w:keepLines/>
        <w:overflowPunct/>
        <w:autoSpaceDE/>
        <w:autoSpaceDN/>
        <w:adjustRightInd/>
        <w:spacing w:before="120"/>
        <w:ind w:left="1701" w:hanging="1701"/>
        <w:textAlignment w:val="auto"/>
        <w:outlineLvl w:val="4"/>
        <w:rPr>
          <w:ins w:id="3368" w:author="Post_R2#115" w:date="2021-09-28T19:14:00Z"/>
          <w:rFonts w:ascii="Arial" w:eastAsia="MS Mincho" w:hAnsi="Arial"/>
          <w:sz w:val="22"/>
          <w:lang w:eastAsia="en-US"/>
        </w:rPr>
      </w:pPr>
      <w:ins w:id="3369" w:author="Post_R2#115" w:date="2021-09-28T19:14:00Z">
        <w:r w:rsidRPr="004F62EA">
          <w:rPr>
            <w:rFonts w:ascii="Arial" w:eastAsia="宋体" w:hAnsi="Arial"/>
            <w:sz w:val="22"/>
            <w:lang w:eastAsia="en-US"/>
          </w:rPr>
          <w:t>5.8.9.x1.1</w:t>
        </w:r>
        <w:r w:rsidRPr="004F62EA">
          <w:rPr>
            <w:rFonts w:ascii="Arial" w:eastAsia="宋体" w:hAnsi="Arial"/>
            <w:sz w:val="22"/>
            <w:lang w:eastAsia="en-US"/>
          </w:rPr>
          <w:tab/>
        </w:r>
        <w:del w:id="3370" w:author="Post_R2#117_update1" w:date="2022-03-09T20:14:00Z">
          <w:r w:rsidRPr="004F62EA" w:rsidDel="00493BA9">
            <w:rPr>
              <w:rFonts w:ascii="Arial" w:eastAsia="宋体" w:hAnsi="Arial"/>
              <w:sz w:val="22"/>
              <w:lang w:eastAsia="en-US"/>
            </w:rPr>
            <w:delText xml:space="preserve">Sidelink RLC </w:delText>
          </w:r>
        </w:del>
      </w:ins>
      <w:ins w:id="3371" w:author="Post_R2#117" w:date="2022-03-04T10:39:00Z">
        <w:del w:id="3372" w:author="Post_R2#117_update1" w:date="2022-03-09T20:14:00Z">
          <w:r w:rsidR="00A44EC4" w:rsidDel="00493BA9">
            <w:rPr>
              <w:rFonts w:ascii="Arial" w:eastAsia="宋体" w:hAnsi="Arial"/>
              <w:sz w:val="24"/>
              <w:lang w:eastAsia="en-US"/>
            </w:rPr>
            <w:delText>channel</w:delText>
          </w:r>
        </w:del>
      </w:ins>
      <w:ins w:id="3373" w:author="Post_R2#117_update1" w:date="2022-03-09T20:14:00Z">
        <w:r w:rsidR="00493BA9">
          <w:rPr>
            <w:rFonts w:ascii="Arial" w:eastAsia="宋体" w:hAnsi="Arial"/>
            <w:sz w:val="22"/>
            <w:lang w:eastAsia="en-US"/>
          </w:rPr>
          <w:t>PC5 Relay RLC channel</w:t>
        </w:r>
      </w:ins>
      <w:ins w:id="3374" w:author="Post_R2#115" w:date="2021-09-28T19:14:00Z">
        <w:del w:id="3375"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376" w:author="Post_R2#115" w:date="2021-09-28T19:14:00Z"/>
          <w:rFonts w:eastAsia="MS Mincho"/>
          <w:lang w:eastAsia="en-US"/>
        </w:rPr>
      </w:pPr>
      <w:ins w:id="3377"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378" w:author="Post_R2#115" w:date="2021-09-28T19:14:00Z"/>
          <w:rFonts w:eastAsia="宋体"/>
          <w:lang w:eastAsia="en-US"/>
        </w:rPr>
      </w:pPr>
      <w:ins w:id="3379" w:author="Post_R2#115" w:date="2021-09-28T19:14:00Z">
        <w:r w:rsidRPr="004F62EA">
          <w:rPr>
            <w:rFonts w:eastAsia="宋体"/>
            <w:lang w:eastAsia="en-US"/>
          </w:rPr>
          <w:t>1&gt;</w:t>
        </w:r>
        <w:r w:rsidRPr="004F62EA">
          <w:rPr>
            <w:rFonts w:eastAsia="宋体"/>
            <w:lang w:eastAsia="en-US"/>
          </w:rPr>
          <w:tab/>
          <w:t xml:space="preserve">for each </w:t>
        </w:r>
      </w:ins>
      <w:ins w:id="3380" w:author="Post_R2#117" w:date="2022-03-04T17:57:00Z">
        <w:r w:rsidR="00E602C1" w:rsidRPr="00E602C1">
          <w:rPr>
            <w:i/>
          </w:rPr>
          <w:t>sl-RLC-ChannelID-PC5</w:t>
        </w:r>
      </w:ins>
      <w:ins w:id="3381" w:author="Post_R2#115" w:date="2021-09-28T19:14:00Z">
        <w:del w:id="3382" w:author="Post_R2#117" w:date="2022-03-04T17:57:00Z">
          <w:r w:rsidRPr="004F62EA" w:rsidDel="00E602C1">
            <w:rPr>
              <w:rFonts w:eastAsia="宋体"/>
              <w:i/>
              <w:lang w:eastAsia="en-US"/>
            </w:rPr>
            <w:delText>sl-RLC-</w:delText>
          </w:r>
        </w:del>
        <w:del w:id="3383"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384" w:author="Post_R2#117" w:date="2022-03-04T17:57:00Z">
        <w:r w:rsidR="00E602C1" w:rsidRPr="00E602C1">
          <w:rPr>
            <w:rFonts w:eastAsia="Batang"/>
            <w:i/>
            <w:iCs/>
            <w:noProof/>
          </w:rPr>
          <w:t>sl-RLC-ChannelToReleaseList-PC5</w:t>
        </w:r>
      </w:ins>
      <w:ins w:id="3385" w:author="Post_R2#115" w:date="2021-09-28T19:14:00Z">
        <w:del w:id="3386" w:author="Post_R2#117" w:date="2022-03-04T17:57:00Z">
          <w:r w:rsidRPr="004F62EA" w:rsidDel="00E602C1">
            <w:rPr>
              <w:rFonts w:eastAsia="宋体"/>
              <w:i/>
              <w:lang w:eastAsia="en-US"/>
            </w:rPr>
            <w:delText>sl-RLC-</w:delText>
          </w:r>
        </w:del>
        <w:del w:id="3387" w:author="Post_R2#117" w:date="2022-03-04T10:39:00Z">
          <w:r w:rsidRPr="004F62EA" w:rsidDel="00A44EC4">
            <w:rPr>
              <w:rFonts w:eastAsia="宋体"/>
              <w:i/>
              <w:lang w:eastAsia="en-US"/>
            </w:rPr>
            <w:delText>Bearer</w:delText>
          </w:r>
        </w:del>
        <w:del w:id="3388"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389" w:author="Post_R2#115" w:date="2021-09-28T19:14:00Z"/>
          <w:rFonts w:eastAsia="宋体"/>
          <w:lang w:eastAsia="en-US"/>
        </w:rPr>
      </w:pPr>
      <w:ins w:id="3390"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391"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392" w:author="Post_R2#117" w:date="2022-03-04T10:40:00Z">
        <w:r w:rsidR="00A44EC4" w:rsidRPr="00A44EC4">
          <w:rPr>
            <w:rFonts w:eastAsia="宋体"/>
            <w:i/>
            <w:lang w:eastAsia="en-US"/>
          </w:rPr>
          <w:t>Channel</w:t>
        </w:r>
        <w:r w:rsidR="00A44EC4">
          <w:rPr>
            <w:rFonts w:eastAsia="宋体"/>
            <w:i/>
            <w:lang w:eastAsia="en-US"/>
          </w:rPr>
          <w:t>ID</w:t>
        </w:r>
      </w:ins>
      <w:ins w:id="3393" w:author="Post_R2#117" w:date="2022-03-04T17:57:00Z">
        <w:r w:rsidR="00E602C1" w:rsidRPr="00E602C1">
          <w:rPr>
            <w:i/>
          </w:rPr>
          <w:t>-PC5</w:t>
        </w:r>
      </w:ins>
      <w:ins w:id="3394" w:author="Post_R2#115" w:date="2021-09-28T19:14:00Z">
        <w:del w:id="3395"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0E319095" w:rsidR="004F62EA" w:rsidRPr="004F62EA" w:rsidRDefault="004F62EA" w:rsidP="004F62EA">
      <w:pPr>
        <w:keepNext/>
        <w:keepLines/>
        <w:overflowPunct/>
        <w:autoSpaceDE/>
        <w:autoSpaceDN/>
        <w:adjustRightInd/>
        <w:spacing w:before="120"/>
        <w:ind w:left="1701" w:hanging="1701"/>
        <w:textAlignment w:val="auto"/>
        <w:outlineLvl w:val="4"/>
        <w:rPr>
          <w:ins w:id="3396" w:author="Post_R2#115" w:date="2021-09-28T19:14:00Z"/>
          <w:rFonts w:ascii="Arial" w:eastAsia="MS Mincho" w:hAnsi="Arial"/>
          <w:sz w:val="22"/>
          <w:lang w:eastAsia="en-US"/>
        </w:rPr>
      </w:pPr>
      <w:ins w:id="3397"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del w:id="3398" w:author="Post_R2#117_update1" w:date="2022-03-09T20:15:00Z">
          <w:r w:rsidRPr="004F62EA" w:rsidDel="00493BA9">
            <w:rPr>
              <w:rFonts w:ascii="Arial" w:eastAsia="宋体" w:hAnsi="Arial"/>
              <w:sz w:val="22"/>
              <w:lang w:eastAsia="en-US"/>
            </w:rPr>
            <w:delText xml:space="preserve">Sidelink RLC </w:delText>
          </w:r>
        </w:del>
      </w:ins>
      <w:ins w:id="3399" w:author="Post_R2#117" w:date="2022-03-04T10:40:00Z">
        <w:del w:id="3400" w:author="Post_R2#117_update1" w:date="2022-03-09T20:15:00Z">
          <w:r w:rsidR="00A44EC4" w:rsidDel="00493BA9">
            <w:rPr>
              <w:rFonts w:ascii="Arial" w:eastAsia="宋体" w:hAnsi="Arial"/>
              <w:sz w:val="24"/>
              <w:lang w:eastAsia="en-US"/>
            </w:rPr>
            <w:delText>channel</w:delText>
          </w:r>
        </w:del>
      </w:ins>
      <w:ins w:id="3401" w:author="Post_R2#117_update1" w:date="2022-03-09T20:15:00Z">
        <w:r w:rsidR="00493BA9">
          <w:rPr>
            <w:rFonts w:ascii="Arial" w:eastAsia="宋体" w:hAnsi="Arial"/>
            <w:sz w:val="22"/>
            <w:lang w:eastAsia="en-US"/>
          </w:rPr>
          <w:t>PC5 Relay RLC channel</w:t>
        </w:r>
      </w:ins>
      <w:ins w:id="3402" w:author="Post_R2#115" w:date="2021-09-28T19:14:00Z">
        <w:del w:id="3403"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404" w:author="Post_R2#116bis" w:date="2022-01-28T11:24:00Z"/>
          <w:rFonts w:eastAsia="宋体"/>
          <w:lang w:eastAsia="en-US"/>
        </w:rPr>
      </w:pPr>
      <w:ins w:id="3405" w:author="Post_R2#116bis" w:date="2022-01-28T11:24:00Z">
        <w:r w:rsidRPr="004F62EA">
          <w:rPr>
            <w:rFonts w:eastAsia="宋体"/>
            <w:lang w:eastAsia="en-US"/>
          </w:rPr>
          <w:t xml:space="preserve">Upon PC5-RRC connection is established between the L2 U2N Relay UE and L2 U2N Relay UE, the </w:t>
        </w:r>
        <w:commentRangeStart w:id="3406"/>
        <w:commentRangeStart w:id="3407"/>
        <w:del w:id="3408" w:author="Post_R2#117_update1" w:date="2022-03-08T11:11:00Z">
          <w:r w:rsidRPr="004F62EA" w:rsidDel="00040A80">
            <w:rPr>
              <w:rFonts w:eastAsia="宋体"/>
              <w:lang w:eastAsia="en-US"/>
            </w:rPr>
            <w:delText xml:space="preserve">L2 U2N Remote UE and </w:delText>
          </w:r>
        </w:del>
      </w:ins>
      <w:commentRangeEnd w:id="3406"/>
      <w:r>
        <w:rPr>
          <w:rStyle w:val="ad"/>
        </w:rPr>
        <w:commentReference w:id="3406"/>
      </w:r>
      <w:commentRangeEnd w:id="3407"/>
      <w:r>
        <w:rPr>
          <w:rStyle w:val="ad"/>
        </w:rPr>
        <w:commentReference w:id="3407"/>
      </w:r>
      <w:ins w:id="3409"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410" w:author="Post_R2#117_update1" w:date="2022-03-08T11:08:00Z"/>
          <w:rFonts w:eastAsia="宋体"/>
          <w:lang w:eastAsia="en-US"/>
        </w:rPr>
      </w:pPr>
      <w:ins w:id="3411" w:author="Post_R2#116bis" w:date="2022-01-28T11:24:00Z">
        <w:r w:rsidRPr="004F62EA">
          <w:rPr>
            <w:rFonts w:eastAsia="宋体"/>
            <w:lang w:eastAsia="en-US"/>
          </w:rPr>
          <w:t>1&gt;</w:t>
        </w:r>
        <w:r w:rsidRPr="004F62EA">
          <w:rPr>
            <w:rFonts w:eastAsia="宋体"/>
            <w:lang w:eastAsia="en-US"/>
          </w:rPr>
          <w:tab/>
          <w:t xml:space="preserve">apply RLC </w:t>
        </w:r>
        <w:del w:id="3412" w:author="Post_R2#117_update1" w:date="2022-03-07T20:06:00Z">
          <w:r w:rsidRPr="004F62EA" w:rsidDel="003C7119">
            <w:rPr>
              <w:rFonts w:eastAsia="宋体"/>
              <w:lang w:eastAsia="en-US"/>
            </w:rPr>
            <w:delText>default</w:delText>
          </w:r>
        </w:del>
      </w:ins>
      <w:ins w:id="3413" w:author="OPPO (Qianxi)" w:date="2022-03-05T17:34:00Z">
        <w:r>
          <w:rPr>
            <w:rFonts w:eastAsia="宋体"/>
            <w:lang w:eastAsia="en-US"/>
          </w:rPr>
          <w:t>specified</w:t>
        </w:r>
      </w:ins>
      <w:ins w:id="3414"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415" w:author="ASUSTeK (Lider)" w:date="2022-03-07T12:28:00Z">
        <w:r w:rsidRPr="00BB6566">
          <w:rPr>
            <w:rFonts w:eastAsia="宋体"/>
            <w:lang w:eastAsia="en-US"/>
          </w:rPr>
          <w:t xml:space="preserve"> </w:t>
        </w:r>
      </w:ins>
      <w:ins w:id="3416" w:author="Post_R2#117_update1" w:date="2022-03-07T20:06:00Z">
        <w:r>
          <w:rPr>
            <w:rFonts w:eastAsia="宋体"/>
            <w:lang w:eastAsia="en-US"/>
          </w:rPr>
          <w:t xml:space="preserve">and </w:t>
        </w:r>
      </w:ins>
      <w:commentRangeStart w:id="3417"/>
      <w:commentRangeStart w:id="3418"/>
      <w:ins w:id="3419" w:author="ASUSTeK (Lider)" w:date="2022-03-07T12:28:00Z">
        <w:del w:id="3420"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417"/>
        <w:r>
          <w:rPr>
            <w:rStyle w:val="ad"/>
          </w:rPr>
          <w:commentReference w:id="3417"/>
        </w:r>
      </w:ins>
      <w:commentRangeEnd w:id="3418"/>
      <w:r>
        <w:rPr>
          <w:rStyle w:val="ad"/>
        </w:rPr>
        <w:commentReference w:id="3418"/>
      </w:r>
      <w:ins w:id="3421" w:author="Post_R2#116bis" w:date="2022-01-28T11:24:00Z">
        <w:r w:rsidRPr="004F62EA">
          <w:rPr>
            <w:rFonts w:eastAsia="宋体"/>
            <w:lang w:eastAsia="en-US"/>
          </w:rPr>
          <w:t>;</w:t>
        </w:r>
      </w:ins>
    </w:p>
    <w:p w14:paraId="5DBCAA93" w14:textId="77777777" w:rsidR="008B74FB" w:rsidRDefault="008B74FB" w:rsidP="008B74FB">
      <w:pPr>
        <w:rPr>
          <w:ins w:id="3422" w:author="Post_R2#117_update1" w:date="2022-03-07T20:36:00Z"/>
          <w:rFonts w:eastAsia="宋体"/>
          <w:lang w:eastAsia="zh-CN"/>
        </w:rPr>
      </w:pPr>
      <w:ins w:id="3423"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424" w:author="Post_R2#117_update1" w:date="2022-03-08T11:10:00Z"/>
          <w:rFonts w:eastAsia="宋体"/>
          <w:lang w:eastAsia="en-US"/>
        </w:rPr>
      </w:pPr>
      <w:ins w:id="3425"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426"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427" w:author="Post_R2#115" w:date="2021-09-28T19:14:00Z"/>
          <w:rFonts w:eastAsia="MS Mincho"/>
          <w:lang w:eastAsia="en-US"/>
        </w:rPr>
      </w:pPr>
      <w:ins w:id="3428"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429" w:author="Post_R2#117" w:date="2022-03-04T10:41:00Z">
        <w:r w:rsidRPr="00A44EC4">
          <w:rPr>
            <w:i/>
            <w:rPrChange w:id="3430" w:author="Post_R2#117" w:date="2022-03-04T10:41:00Z">
              <w:rPr/>
            </w:rPrChange>
          </w:rPr>
          <w:t>C</w:t>
        </w:r>
        <w:r w:rsidRPr="00A44EC4">
          <w:rPr>
            <w:rFonts w:eastAsia="宋体"/>
            <w:i/>
            <w:lang w:eastAsia="en-US"/>
          </w:rPr>
          <w:t>hannel</w:t>
        </w:r>
        <w:r>
          <w:rPr>
            <w:rFonts w:eastAsia="宋体"/>
            <w:i/>
            <w:lang w:eastAsia="en-US"/>
          </w:rPr>
          <w:t>ID</w:t>
        </w:r>
      </w:ins>
      <w:ins w:id="3431" w:author="Post_R2#117" w:date="2022-03-04T17:58:00Z">
        <w:r w:rsidRPr="00E602C1">
          <w:rPr>
            <w:i/>
          </w:rPr>
          <w:t>-PC5</w:t>
        </w:r>
      </w:ins>
      <w:ins w:id="3432" w:author="Post_R2#115" w:date="2021-09-28T19:14:00Z">
        <w:del w:id="3433"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434" w:author="Post_R2#117" w:date="2022-03-04T10:42:00Z">
          <w:r w:rsidRPr="004F62EA" w:rsidDel="00A44EC4">
            <w:rPr>
              <w:rFonts w:eastAsia="宋体"/>
              <w:i/>
              <w:lang w:eastAsia="en-US"/>
            </w:rPr>
            <w:delText>Bearer</w:delText>
          </w:r>
        </w:del>
      </w:ins>
      <w:ins w:id="3435" w:author="Post_R2#117" w:date="2022-03-04T10:42:00Z">
        <w:r>
          <w:rPr>
            <w:rFonts w:eastAsia="宋体"/>
            <w:i/>
            <w:lang w:eastAsia="en-US"/>
          </w:rPr>
          <w:t>Channel</w:t>
        </w:r>
      </w:ins>
      <w:ins w:id="3436" w:author="Post_R2#115" w:date="2021-09-28T19:14:00Z">
        <w:r w:rsidRPr="004F62EA">
          <w:rPr>
            <w:rFonts w:eastAsia="宋体"/>
            <w:i/>
            <w:lang w:eastAsia="en-US"/>
          </w:rPr>
          <w:t>ToAddModList</w:t>
        </w:r>
      </w:ins>
      <w:ins w:id="3437" w:author="Post_R2#117" w:date="2022-03-04T17:58:00Z">
        <w:r w:rsidRPr="00E602C1">
          <w:rPr>
            <w:i/>
          </w:rPr>
          <w:t>-PC5</w:t>
        </w:r>
      </w:ins>
      <w:ins w:id="3438"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439" w:author="Post_R2#115" w:date="2021-09-28T19:14:00Z"/>
          <w:rFonts w:eastAsia="宋体"/>
          <w:lang w:eastAsia="en-US"/>
        </w:rPr>
      </w:pPr>
      <w:ins w:id="3440"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3441" w:author="Post_R2#117" w:date="2022-03-04T10:41:00Z">
          <w:r w:rsidRPr="004F62EA" w:rsidDel="00A44EC4">
            <w:rPr>
              <w:rFonts w:eastAsia="宋体"/>
              <w:i/>
              <w:lang w:eastAsia="en-US"/>
            </w:rPr>
            <w:delText>BearerConfigIndex</w:delText>
          </w:r>
        </w:del>
      </w:ins>
      <w:ins w:id="3442" w:author="Post_R2#117" w:date="2022-03-04T10:41:00Z">
        <w:r>
          <w:rPr>
            <w:rFonts w:eastAsia="宋体"/>
            <w:i/>
            <w:lang w:eastAsia="en-US"/>
          </w:rPr>
          <w:t>ChannelID</w:t>
        </w:r>
      </w:ins>
      <w:ins w:id="3443" w:author="Post_R2#117" w:date="2022-03-04T17:58:00Z">
        <w:r w:rsidRPr="00E602C1">
          <w:rPr>
            <w:i/>
          </w:rPr>
          <w:t>-PC5</w:t>
        </w:r>
      </w:ins>
      <w:ins w:id="3444"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445" w:author="Post_R2#115" w:date="2021-09-28T19:14:00Z"/>
          <w:rFonts w:eastAsia="宋体"/>
          <w:lang w:eastAsia="en-US"/>
        </w:rPr>
      </w:pPr>
      <w:ins w:id="3446"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447" w:author="Post_R2#115" w:date="2021-09-28T19:14:00Z"/>
          <w:rFonts w:eastAsia="宋体"/>
          <w:lang w:eastAsia="en-US"/>
        </w:rPr>
      </w:pPr>
      <w:ins w:id="3448"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3CEDED56" w:rsidR="008B74FB" w:rsidRPr="004F62EA" w:rsidRDefault="008B74FB" w:rsidP="008B74FB">
      <w:pPr>
        <w:overflowPunct/>
        <w:autoSpaceDE/>
        <w:autoSpaceDN/>
        <w:adjustRightInd/>
        <w:ind w:left="568" w:hanging="284"/>
        <w:textAlignment w:val="auto"/>
        <w:rPr>
          <w:ins w:id="3449" w:author="Post_R2#115" w:date="2021-09-28T19:14:00Z"/>
          <w:rFonts w:eastAsia="宋体"/>
          <w:lang w:eastAsia="en-US"/>
        </w:rPr>
      </w:pPr>
      <w:ins w:id="3450" w:author="Post_R2#115" w:date="2021-09-28T19:14:00Z">
        <w:r w:rsidRPr="004F62EA">
          <w:rPr>
            <w:rFonts w:eastAsia="宋体"/>
            <w:lang w:eastAsia="en-US"/>
          </w:rPr>
          <w:t>1&gt;</w:t>
        </w:r>
        <w:r w:rsidRPr="004F62EA">
          <w:rPr>
            <w:rFonts w:eastAsia="宋体"/>
            <w:lang w:eastAsia="en-US"/>
          </w:rPr>
          <w:tab/>
          <w:t xml:space="preserve">else (a </w:t>
        </w:r>
        <w:del w:id="3451" w:author="Post_R2#117_update1" w:date="2022-03-09T20:15:00Z">
          <w:r w:rsidRPr="004F62EA" w:rsidDel="00493BA9">
            <w:rPr>
              <w:rFonts w:eastAsia="宋体"/>
              <w:lang w:eastAsia="en-US"/>
            </w:rPr>
            <w:delText xml:space="preserve">sidelink RLC </w:delText>
          </w:r>
        </w:del>
      </w:ins>
      <w:ins w:id="3452" w:author="Post_R2#117" w:date="2022-03-04T10:43:00Z">
        <w:del w:id="3453" w:author="Post_R2#117_update1" w:date="2022-03-09T20:15:00Z">
          <w:r w:rsidDel="00493BA9">
            <w:rPr>
              <w:rFonts w:eastAsia="宋体"/>
              <w:lang w:eastAsia="en-US"/>
            </w:rPr>
            <w:delText>channel</w:delText>
          </w:r>
        </w:del>
      </w:ins>
      <w:ins w:id="3454" w:author="Post_R2#117_update1" w:date="2022-03-09T20:15:00Z">
        <w:r w:rsidR="00493BA9">
          <w:rPr>
            <w:rFonts w:eastAsia="宋体"/>
            <w:lang w:eastAsia="en-US"/>
          </w:rPr>
          <w:t>PC5 Relay RLC channel</w:t>
        </w:r>
      </w:ins>
      <w:ins w:id="3455" w:author="Post_R2#115" w:date="2021-09-28T19:14:00Z">
        <w:del w:id="3456"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457" w:author="Post_R2#117" w:date="2022-03-04T10:43:00Z">
        <w:r>
          <w:rPr>
            <w:rFonts w:eastAsia="宋体"/>
            <w:i/>
            <w:lang w:eastAsia="en-US"/>
          </w:rPr>
          <w:t>ChannelID</w:t>
        </w:r>
      </w:ins>
      <w:ins w:id="3458" w:author="Post_R2#117" w:date="2022-03-04T17:59:00Z">
        <w:r w:rsidRPr="00E602C1">
          <w:rPr>
            <w:i/>
          </w:rPr>
          <w:t>-PC5</w:t>
        </w:r>
      </w:ins>
      <w:ins w:id="3459" w:author="Post_R2#115" w:date="2021-09-28T19:14:00Z">
        <w:del w:id="3460"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461" w:author="Post_R2#115" w:date="2021-09-28T19:14:00Z"/>
          <w:rFonts w:eastAsia="宋体"/>
          <w:lang w:eastAsia="en-US"/>
        </w:rPr>
      </w:pPr>
      <w:ins w:id="3462" w:author="Post_R2#115" w:date="2021-09-28T19:14:00Z">
        <w:r w:rsidRPr="004F62EA">
          <w:rPr>
            <w:rFonts w:eastAsia="宋体"/>
            <w:lang w:eastAsia="en-US"/>
          </w:rPr>
          <w:lastRenderedPageBreak/>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463" w:author="Post_R2#116bis" w:date="2022-01-28T12:24:00Z"/>
        </w:rPr>
      </w:pPr>
      <w:ins w:id="3464" w:author="Post_R2#115" w:date="2021-09-28T19:14:00Z">
        <w:r w:rsidRPr="004F62EA">
          <w:rPr>
            <w:rFonts w:eastAsia="宋体"/>
            <w:lang w:eastAsia="en-US"/>
          </w:rPr>
          <w:t>2&gt;</w:t>
        </w:r>
        <w:r w:rsidRPr="004F62EA">
          <w:rPr>
            <w:rFonts w:eastAsia="宋体"/>
            <w:lang w:eastAsia="en-US"/>
          </w:rPr>
          <w:tab/>
          <w:t>configure th</w:t>
        </w:r>
      </w:ins>
      <w:ins w:id="3465" w:author="Post_R2#115" w:date="2021-10-22T14:36:00Z">
        <w:r w:rsidRPr="004F62EA">
          <w:rPr>
            <w:rFonts w:eastAsia="宋体"/>
            <w:lang w:eastAsia="en-US"/>
          </w:rPr>
          <w:t>e</w:t>
        </w:r>
      </w:ins>
      <w:ins w:id="3466" w:author="Post_R2#115" w:date="2021-09-28T19:14:00Z">
        <w:r w:rsidRPr="004F62EA">
          <w:rPr>
            <w:rFonts w:eastAsia="宋体"/>
            <w:lang w:eastAsia="en-US"/>
          </w:rPr>
          <w:t xml:space="preserve"> sidelink MAC entity with a logical channel in accordance</w:t>
        </w:r>
      </w:ins>
      <w:ins w:id="3467" w:author="Post_R2#115" w:date="2021-10-22T14:36:00Z">
        <w:r w:rsidRPr="004F62EA">
          <w:rPr>
            <w:rFonts w:eastAsia="宋体"/>
            <w:lang w:eastAsia="en-US"/>
          </w:rPr>
          <w:t xml:space="preserve"> with</w:t>
        </w:r>
      </w:ins>
      <w:ins w:id="3468"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469" w:author="Post_R2#116" w:date="2021-11-15T18:25:00Z"/>
        </w:rPr>
      </w:pPr>
      <w:ins w:id="3470" w:author="Post_R2#116" w:date="2021-11-15T18:25:00Z">
        <w:r>
          <w:t>5.8.9.x2</w:t>
        </w:r>
        <w:r>
          <w:tab/>
          <w:t>Remote UE information</w:t>
        </w:r>
      </w:ins>
    </w:p>
    <w:p w14:paraId="538D8865" w14:textId="77777777" w:rsidR="006D1365" w:rsidRDefault="006D1365" w:rsidP="006D1365">
      <w:pPr>
        <w:pStyle w:val="5"/>
        <w:rPr>
          <w:ins w:id="3471" w:author="Post_R2#116" w:date="2021-11-15T18:25:00Z"/>
          <w:rFonts w:eastAsia="MS Mincho"/>
        </w:rPr>
      </w:pPr>
      <w:ins w:id="3472" w:author="Post_R2#116" w:date="2021-11-15T18:25:00Z">
        <w:r>
          <w:rPr>
            <w:rFonts w:eastAsia="MS Mincho"/>
          </w:rPr>
          <w:t>5.8.9.x2.1</w:t>
        </w:r>
        <w:r>
          <w:rPr>
            <w:rFonts w:eastAsia="MS Mincho"/>
          </w:rPr>
          <w:tab/>
          <w:t>General</w:t>
        </w:r>
      </w:ins>
    </w:p>
    <w:p w14:paraId="77B67456" w14:textId="77777777" w:rsidR="006D1365" w:rsidRDefault="0008772B" w:rsidP="006D1365">
      <w:pPr>
        <w:pStyle w:val="TH"/>
        <w:rPr>
          <w:ins w:id="3473" w:author="Post_R2#116" w:date="2021-11-15T18:25:00Z"/>
        </w:rPr>
      </w:pPr>
      <w:ins w:id="3474" w:author="Post_R2#116" w:date="2021-11-15T18:25:00Z">
        <w:r>
          <w:rPr>
            <w:noProof/>
          </w:rPr>
          <w:object w:dxaOrig="4860" w:dyaOrig="1560" w14:anchorId="177FA13F">
            <v:shape id="_x0000_i1077" type="#_x0000_t75" alt="" style="width:243.65pt;height:78.7pt;mso-width-percent:0;mso-height-percent:0;mso-width-percent:0;mso-height-percent:0" o:ole="">
              <v:imagedata r:id="rId118" o:title=""/>
            </v:shape>
            <o:OLEObject Type="Embed" ProgID="Mscgen.Chart" ShapeID="_x0000_i1077" DrawAspect="Content" ObjectID="_1708416860" r:id="rId119"/>
          </w:object>
        </w:r>
      </w:ins>
    </w:p>
    <w:p w14:paraId="2D9A0BCB" w14:textId="77777777" w:rsidR="006D1365" w:rsidRDefault="006D1365" w:rsidP="006D1365">
      <w:pPr>
        <w:pStyle w:val="TF"/>
        <w:rPr>
          <w:ins w:id="3475" w:author="Post_R2#116" w:date="2021-11-15T18:25:00Z"/>
        </w:rPr>
      </w:pPr>
      <w:ins w:id="3476" w:author="Post_R2#116" w:date="2021-11-15T18:25:00Z">
        <w:r>
          <w:t>Figure 5.8.9.x2.1-1: Remote UE information</w:t>
        </w:r>
      </w:ins>
    </w:p>
    <w:p w14:paraId="09C32AAA" w14:textId="77777777" w:rsidR="006D1365" w:rsidRDefault="006D1365" w:rsidP="006D1365">
      <w:ins w:id="3477" w:author="Post_R2#116" w:date="2021-11-15T18:25:00Z">
        <w:r>
          <w:t xml:space="preserve">This procedure is used by the L2 U2N Remote UE in RRC_IDLE/RRC_INACTIVE to inform </w:t>
        </w:r>
      </w:ins>
      <w:ins w:id="3478" w:author="Post_R2#116bis" w:date="2022-01-28T11:25:00Z">
        <w:r>
          <w:t xml:space="preserve">about </w:t>
        </w:r>
      </w:ins>
      <w:ins w:id="3479" w:author="Post_R2#116" w:date="2021-11-15T18:25:00Z">
        <w:r>
          <w:t xml:space="preserve">the required SIB(s) </w:t>
        </w:r>
      </w:ins>
      <w:ins w:id="3480" w:author="Post_R2#116" w:date="2021-11-19T11:54:00Z">
        <w:r>
          <w:t xml:space="preserve">and </w:t>
        </w:r>
      </w:ins>
      <w:ins w:id="3481" w:author="Post_R2#116" w:date="2021-11-15T18:25:00Z">
        <w:r>
          <w:t xml:space="preserve">provide </w:t>
        </w:r>
      </w:ins>
      <w:ins w:id="3482" w:author="Post_R2#116" w:date="2021-11-19T11:54:00Z">
        <w:r>
          <w:t>Paging related information</w:t>
        </w:r>
        <w:r w:rsidDel="00600429">
          <w:t xml:space="preserve"> </w:t>
        </w:r>
      </w:ins>
      <w:ins w:id="3483" w:author="Post_R2#116" w:date="2021-11-15T18:25:00Z">
        <w:r>
          <w:t>to the connected L2 U2N Relay UE.</w:t>
        </w:r>
      </w:ins>
    </w:p>
    <w:p w14:paraId="3887067B" w14:textId="77777777" w:rsidR="006D1365" w:rsidRDefault="006D1365" w:rsidP="006D1365">
      <w:pPr>
        <w:pStyle w:val="5"/>
        <w:rPr>
          <w:ins w:id="3484" w:author="Post_R2#116" w:date="2021-11-15T18:25:00Z"/>
          <w:rFonts w:eastAsia="MS Mincho"/>
        </w:rPr>
      </w:pPr>
      <w:ins w:id="3485"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486" w:author="Post_R2#116bis" w:date="2022-01-28T11:26:00Z">
        <w:r>
          <w:rPr>
            <w:rFonts w:eastAsia="MS Mincho"/>
            <w:i/>
          </w:rPr>
          <w:t>UE</w:t>
        </w:r>
      </w:ins>
      <w:ins w:id="3487"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488" w:author="Post_R2#116" w:date="2021-11-15T18:25:00Z"/>
          <w:rFonts w:eastAsia="MS Mincho"/>
        </w:rPr>
      </w:pPr>
      <w:ins w:id="3489" w:author="Post_R2#116" w:date="2021-11-15T18:25:00Z">
        <w:r>
          <w:t>The L2 U2N Remote UE in RRC_IDLE or RRC_INACTIVE shall:</w:t>
        </w:r>
      </w:ins>
    </w:p>
    <w:p w14:paraId="21B4917D" w14:textId="77777777" w:rsidR="006D1365" w:rsidRDefault="006D1365" w:rsidP="006D1365">
      <w:pPr>
        <w:pStyle w:val="B1"/>
        <w:rPr>
          <w:ins w:id="3490" w:author="Post_R2#116" w:date="2021-11-15T18:25:00Z"/>
        </w:rPr>
      </w:pPr>
      <w:ins w:id="3491"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492" w:author="Post_R2#116" w:date="2021-11-15T18:25:00Z"/>
        </w:rPr>
      </w:pPr>
      <w:ins w:id="3493" w:author="Post_R2#116" w:date="2021-11-15T18:25:00Z">
        <w:r>
          <w:t>2&gt;</w:t>
        </w:r>
        <w:r>
          <w:tab/>
          <w:t xml:space="preserve">include </w:t>
        </w:r>
        <w:r w:rsidRPr="00FF6856">
          <w:rPr>
            <w:i/>
          </w:rPr>
          <w:t>sl-</w:t>
        </w:r>
      </w:ins>
      <w:ins w:id="3494" w:author="Post_R2#116" w:date="2021-11-16T14:11:00Z">
        <w:r>
          <w:rPr>
            <w:i/>
          </w:rPr>
          <w:t>R</w:t>
        </w:r>
      </w:ins>
      <w:ins w:id="3495" w:author="Post_R2#116" w:date="2021-11-15T18:25:00Z">
        <w:r>
          <w:rPr>
            <w:i/>
          </w:rPr>
          <w:t>equested-SI-List</w:t>
        </w:r>
        <w:r>
          <w:t xml:space="preserve"> in the </w:t>
        </w:r>
        <w:r>
          <w:rPr>
            <w:i/>
          </w:rPr>
          <w:t>Remote</w:t>
        </w:r>
      </w:ins>
      <w:ins w:id="3496" w:author="Post_R2#116" w:date="2021-11-16T14:12:00Z">
        <w:r>
          <w:rPr>
            <w:i/>
          </w:rPr>
          <w:t>UE</w:t>
        </w:r>
      </w:ins>
      <w:ins w:id="3497" w:author="Post_R2#116" w:date="2021-11-15T18:25:00Z">
        <w:r>
          <w:rPr>
            <w:i/>
          </w:rPr>
          <w:t>InformationSidelink</w:t>
        </w:r>
        <w:r>
          <w:t xml:space="preserve"> to indicate the requested SIB(s);</w:t>
        </w:r>
      </w:ins>
    </w:p>
    <w:p w14:paraId="46EF6051" w14:textId="1D6BB20D" w:rsidR="006D1365" w:rsidRDefault="006D1365" w:rsidP="006D1365">
      <w:pPr>
        <w:pStyle w:val="B1"/>
        <w:rPr>
          <w:ins w:id="3498" w:author="Post_R2#116" w:date="2021-11-15T18:28:00Z"/>
        </w:rPr>
      </w:pPr>
      <w:ins w:id="3499" w:author="Post_R2#116" w:date="2021-11-15T18:28:00Z">
        <w:r>
          <w:t>1&gt;</w:t>
        </w:r>
        <w:r>
          <w:tab/>
          <w:t xml:space="preserve">set </w:t>
        </w:r>
      </w:ins>
      <w:ins w:id="3500" w:author="Post_R2#116bis" w:date="2022-01-28T12:17:00Z">
        <w:r>
          <w:rPr>
            <w:i/>
          </w:rPr>
          <w:t>sl-PagingInfo-RemoteUE</w:t>
        </w:r>
      </w:ins>
      <w:ins w:id="3501" w:author="Post_R2#116" w:date="2021-11-15T18:28:00Z">
        <w:r>
          <w:t xml:space="preserve"> as follows:</w:t>
        </w:r>
      </w:ins>
    </w:p>
    <w:p w14:paraId="684EE0B6" w14:textId="77777777" w:rsidR="006D1365" w:rsidRDefault="006D1365" w:rsidP="006D1365">
      <w:pPr>
        <w:pStyle w:val="B2"/>
        <w:rPr>
          <w:ins w:id="3502" w:author="Post_R2#116" w:date="2021-11-15T18:28:00Z"/>
        </w:rPr>
      </w:pPr>
      <w:ins w:id="3503" w:author="Post_R2#116" w:date="2021-11-15T18:28:00Z">
        <w:r>
          <w:t xml:space="preserve">2&gt; if </w:t>
        </w:r>
      </w:ins>
      <w:ins w:id="3504" w:author="Post_R2#116" w:date="2021-11-16T14:13:00Z">
        <w:r>
          <w:t>the L2 U2N Remote UE is</w:t>
        </w:r>
      </w:ins>
      <w:ins w:id="3505" w:author="Post_R2#116" w:date="2021-11-16T14:14:00Z">
        <w:r>
          <w:t xml:space="preserve"> </w:t>
        </w:r>
      </w:ins>
      <w:ins w:id="3506" w:author="Post_R2#116" w:date="2021-11-15T18:28:00Z">
        <w:r>
          <w:t>in RRC_IDLE:</w:t>
        </w:r>
      </w:ins>
    </w:p>
    <w:p w14:paraId="350F856D" w14:textId="479A506C" w:rsidR="006D1365" w:rsidRDefault="006D1365" w:rsidP="006D1365">
      <w:pPr>
        <w:pStyle w:val="B3"/>
        <w:rPr>
          <w:ins w:id="3507" w:author="Post_R2#116" w:date="2021-11-15T19:30:00Z"/>
        </w:rPr>
      </w:pPr>
      <w:ins w:id="3508" w:author="Post_R2#116" w:date="2021-11-15T18:28:00Z">
        <w:r>
          <w:t xml:space="preserve">3&gt; include </w:t>
        </w:r>
        <w:r w:rsidRPr="000F57DC">
          <w:rPr>
            <w:i/>
          </w:rPr>
          <w:t>ng-5G-S-TMSI</w:t>
        </w:r>
        <w:r>
          <w:t xml:space="preserve"> in the </w:t>
        </w:r>
      </w:ins>
      <w:ins w:id="3509" w:author="Post_R2#116bis" w:date="2022-01-28T12:17:00Z">
        <w:r>
          <w:rPr>
            <w:i/>
          </w:rPr>
          <w:t>sl-PagingIdentity-RemoteUE</w:t>
        </w:r>
      </w:ins>
      <w:ins w:id="3510" w:author="Post_R2#116" w:date="2021-11-15T18:28:00Z">
        <w:r>
          <w:t>;</w:t>
        </w:r>
      </w:ins>
    </w:p>
    <w:p w14:paraId="2F7E823C" w14:textId="060C25D1" w:rsidR="006D1365" w:rsidRDefault="006D1365" w:rsidP="006D1365">
      <w:pPr>
        <w:pStyle w:val="B3"/>
        <w:rPr>
          <w:ins w:id="3511" w:author="Post_R2#116" w:date="2021-11-15T18:28:00Z"/>
        </w:rPr>
      </w:pPr>
      <w:ins w:id="3512" w:author="Post_R2#116" w:date="2021-11-15T19:31:00Z">
        <w:r>
          <w:t xml:space="preserve">3&gt; </w:t>
        </w:r>
      </w:ins>
      <w:ins w:id="3513" w:author="Post_R2#116bis" w:date="2022-01-28T12:18:00Z">
        <w:r>
          <w:t>set</w:t>
        </w:r>
      </w:ins>
      <w:ins w:id="3514" w:author="Post_R2#116" w:date="2021-11-15T19:31:00Z">
        <w:r>
          <w:t xml:space="preserve"> </w:t>
        </w:r>
        <w:r>
          <w:rPr>
            <w:i/>
          </w:rPr>
          <w:t>UE specific DRX cycle</w:t>
        </w:r>
        <w:r>
          <w:t xml:space="preserve"> </w:t>
        </w:r>
      </w:ins>
      <w:ins w:id="3515" w:author="Post_R2#116bis" w:date="2022-01-28T12:18:00Z">
        <w:r>
          <w:t xml:space="preserve">to the value of UE specific Uu DRX cycle configured by upper layer </w:t>
        </w:r>
      </w:ins>
      <w:ins w:id="3516" w:author="Post_R2#116" w:date="2021-11-15T19:31:00Z">
        <w:r>
          <w:t xml:space="preserve">in the </w:t>
        </w:r>
        <w:r>
          <w:rPr>
            <w:i/>
          </w:rPr>
          <w:t>sl-PagingCycle</w:t>
        </w:r>
      </w:ins>
      <w:ins w:id="3517" w:author="Post_R2#116bis" w:date="2022-01-28T12:18:00Z">
        <w:r>
          <w:rPr>
            <w:i/>
            <w:lang w:eastAsia="zh-CN"/>
          </w:rPr>
          <w:t>-</w:t>
        </w:r>
        <w:r>
          <w:rPr>
            <w:i/>
          </w:rPr>
          <w:t>RemoteUE</w:t>
        </w:r>
      </w:ins>
      <w:ins w:id="3518" w:author="Post_R2#116" w:date="2021-11-15T19:31:00Z">
        <w:r>
          <w:rPr>
            <w:i/>
          </w:rPr>
          <w:t>;</w:t>
        </w:r>
      </w:ins>
    </w:p>
    <w:p w14:paraId="23571742" w14:textId="77777777" w:rsidR="006D1365" w:rsidRDefault="006D1365" w:rsidP="006D1365">
      <w:pPr>
        <w:pStyle w:val="B2"/>
        <w:rPr>
          <w:ins w:id="3519" w:author="Post_R2#116" w:date="2021-11-15T18:28:00Z"/>
        </w:rPr>
      </w:pPr>
      <w:ins w:id="3520" w:author="Post_R2#116" w:date="2021-11-15T18:28:00Z">
        <w:r>
          <w:t>2&gt;</w:t>
        </w:r>
        <w:r>
          <w:tab/>
          <w:t xml:space="preserve">else if </w:t>
        </w:r>
      </w:ins>
      <w:ins w:id="3521" w:author="Post_R2#116" w:date="2021-11-16T14:14:00Z">
        <w:r>
          <w:t xml:space="preserve">the L2 U2N Remote UE is </w:t>
        </w:r>
      </w:ins>
      <w:ins w:id="3522" w:author="Post_R2#116" w:date="2021-11-15T18:28:00Z">
        <w:r>
          <w:t xml:space="preserve">in RRC_INACTIVE: </w:t>
        </w:r>
      </w:ins>
    </w:p>
    <w:p w14:paraId="5F240230" w14:textId="1B136997" w:rsidR="006D1365" w:rsidRDefault="006D1365" w:rsidP="006D1365">
      <w:pPr>
        <w:pStyle w:val="B3"/>
        <w:rPr>
          <w:ins w:id="3523" w:author="Post_R2#116" w:date="2021-11-15T19:31:00Z"/>
        </w:rPr>
      </w:pPr>
      <w:ins w:id="3524"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525" w:author="Post_R2#116bis" w:date="2022-01-28T12:19:00Z">
        <w:r>
          <w:rPr>
            <w:i/>
          </w:rPr>
          <w:t>-RemoteUE</w:t>
        </w:r>
      </w:ins>
      <w:ins w:id="3526" w:author="Post_R2#116" w:date="2021-11-15T18:28:00Z">
        <w:r>
          <w:t>;</w:t>
        </w:r>
      </w:ins>
    </w:p>
    <w:p w14:paraId="0374C2A8" w14:textId="52C69534" w:rsidR="006D1365" w:rsidRDefault="006D1365" w:rsidP="006D1365">
      <w:pPr>
        <w:pStyle w:val="B3"/>
        <w:rPr>
          <w:ins w:id="3527" w:author="Post_R2#116" w:date="2021-11-15T18:28:00Z"/>
        </w:rPr>
      </w:pPr>
      <w:ins w:id="3528" w:author="Post_R2#116" w:date="2021-11-15T19:31:00Z">
        <w:r>
          <w:t xml:space="preserve">3&gt; </w:t>
        </w:r>
      </w:ins>
      <w:ins w:id="3529" w:author="Post_R2#116bis" w:date="2022-01-28T12:19:00Z">
        <w:r>
          <w:t>set</w:t>
        </w:r>
      </w:ins>
      <w:ins w:id="3530" w:author="Post_R2#116" w:date="2021-11-15T19:31:00Z">
        <w:r>
          <w:t xml:space="preserve"> </w:t>
        </w:r>
        <w:r>
          <w:rPr>
            <w:i/>
          </w:rPr>
          <w:t>UE specific DRX cycle</w:t>
        </w:r>
        <w:r>
          <w:t xml:space="preserve"> </w:t>
        </w:r>
      </w:ins>
      <w:ins w:id="3531" w:author="Post_R2#116bis" w:date="2022-01-28T12:19:00Z">
        <w:r>
          <w:t xml:space="preserve">to the minimum value of UE specific Uu DRX cycles (configured by upper layer and configured by RAN) </w:t>
        </w:r>
      </w:ins>
      <w:ins w:id="3532" w:author="Post_R2#116" w:date="2021-11-15T19:31:00Z">
        <w:r>
          <w:t xml:space="preserve">in the </w:t>
        </w:r>
        <w:r>
          <w:rPr>
            <w:i/>
          </w:rPr>
          <w:t>sl-PagingCycle</w:t>
        </w:r>
      </w:ins>
      <w:ins w:id="3533" w:author="Post_R2#116bis" w:date="2022-01-28T12:19:00Z">
        <w:r>
          <w:rPr>
            <w:i/>
          </w:rPr>
          <w:t>-RemoteUE</w:t>
        </w:r>
      </w:ins>
      <w:ins w:id="3534" w:author="Post_R2#116" w:date="2021-11-15T19:31:00Z">
        <w:r>
          <w:rPr>
            <w:i/>
          </w:rPr>
          <w:t>;</w:t>
        </w:r>
      </w:ins>
    </w:p>
    <w:p w14:paraId="315C6AFE" w14:textId="77777777" w:rsidR="006D1365" w:rsidRDefault="006D1365" w:rsidP="006D1365">
      <w:pPr>
        <w:pStyle w:val="B1"/>
        <w:rPr>
          <w:ins w:id="3535" w:author="AT_R2#117" w:date="2022-02-26T14:37:00Z"/>
        </w:rPr>
      </w:pPr>
      <w:ins w:id="3536" w:author="Post_R2#116" w:date="2021-11-15T18:28:00Z">
        <w:r>
          <w:t>1&gt;</w:t>
        </w:r>
        <w:r>
          <w:tab/>
          <w:t xml:space="preserve">submit the </w:t>
        </w:r>
        <w:r>
          <w:rPr>
            <w:i/>
          </w:rPr>
          <w:t>Remote</w:t>
        </w:r>
      </w:ins>
      <w:ins w:id="3537" w:author="Post_R2#116" w:date="2021-11-16T14:14:00Z">
        <w:r>
          <w:rPr>
            <w:i/>
          </w:rPr>
          <w:t>UE</w:t>
        </w:r>
      </w:ins>
      <w:ins w:id="3538" w:author="Post_R2#116" w:date="2021-11-15T18:28:00Z">
        <w:r>
          <w:rPr>
            <w:i/>
          </w:rPr>
          <w:t xml:space="preserve">InformationSidelink </w:t>
        </w:r>
        <w:r>
          <w:t>message to lower layers for transmission;</w:t>
        </w:r>
      </w:ins>
    </w:p>
    <w:p w14:paraId="76220BE6" w14:textId="02D67670" w:rsidR="00C369A4" w:rsidRDefault="00C369A4" w:rsidP="00C369A4">
      <w:pPr>
        <w:rPr>
          <w:ins w:id="3539" w:author="AT_R2#117" w:date="2022-02-26T14:39:00Z"/>
        </w:rPr>
      </w:pPr>
      <w:commentRangeStart w:id="3540"/>
      <w:commentRangeStart w:id="3541"/>
      <w:ins w:id="3542" w:author="AT_R2#117" w:date="2022-02-26T14:39:00Z">
        <w:r>
          <w:t xml:space="preserve">When </w:t>
        </w:r>
      </w:ins>
      <w:ins w:id="3543" w:author="AT_R2#117" w:date="2022-02-26T14:38:00Z">
        <w:r w:rsidRPr="00D27132">
          <w:t>enter</w:t>
        </w:r>
      </w:ins>
      <w:ins w:id="3544" w:author="AT_R2#117" w:date="2022-02-26T14:39:00Z">
        <w:r>
          <w:t>ing</w:t>
        </w:r>
      </w:ins>
      <w:ins w:id="3545" w:author="AT_R2#117" w:date="2022-02-26T14:38:00Z">
        <w:r w:rsidRPr="00D27132">
          <w:t xml:space="preserve"> RRC_CONNECTED</w:t>
        </w:r>
      </w:ins>
      <w:commentRangeEnd w:id="3540"/>
      <w:r w:rsidR="00C301C5">
        <w:rPr>
          <w:rStyle w:val="ad"/>
        </w:rPr>
        <w:commentReference w:id="3540"/>
      </w:r>
      <w:commentRangeEnd w:id="3541"/>
      <w:r w:rsidR="00AE4421">
        <w:rPr>
          <w:rStyle w:val="ad"/>
        </w:rPr>
        <w:commentReference w:id="3541"/>
      </w:r>
      <w:ins w:id="3546" w:author="AT_R2#117" w:date="2022-02-26T14:39:00Z">
        <w:r>
          <w:t xml:space="preserve">, </w:t>
        </w:r>
      </w:ins>
      <w:commentRangeStart w:id="3547"/>
      <w:commentRangeStart w:id="3548"/>
      <w:commentRangeStart w:id="3549"/>
      <w:ins w:id="3550"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547"/>
        <w:r w:rsidR="00A276C3">
          <w:rPr>
            <w:rStyle w:val="ad"/>
          </w:rPr>
          <w:commentReference w:id="3547"/>
        </w:r>
      </w:ins>
      <w:commentRangeEnd w:id="3548"/>
      <w:r w:rsidR="0024322B">
        <w:rPr>
          <w:rStyle w:val="ad"/>
        </w:rPr>
        <w:commentReference w:id="3548"/>
      </w:r>
      <w:commentRangeEnd w:id="3549"/>
      <w:r w:rsidR="008B74FB">
        <w:rPr>
          <w:rStyle w:val="ad"/>
        </w:rPr>
        <w:commentReference w:id="3549"/>
      </w:r>
      <w:ins w:id="3551" w:author="AT_R2#117" w:date="2022-02-26T14:39:00Z">
        <w:r>
          <w:t>the L2 U2N Remote UE shall:</w:t>
        </w:r>
      </w:ins>
    </w:p>
    <w:p w14:paraId="29D38448" w14:textId="7E726147" w:rsidR="00C369A4" w:rsidRPr="00C369A4" w:rsidRDefault="00C369A4" w:rsidP="00C369A4">
      <w:pPr>
        <w:pStyle w:val="B1"/>
        <w:rPr>
          <w:ins w:id="3552" w:author="AT_R2#117" w:date="2022-02-26T14:43:00Z"/>
        </w:rPr>
      </w:pPr>
      <w:ins w:id="3553" w:author="AT_R2#117" w:date="2022-02-26T14:46:00Z">
        <w:r>
          <w:t>1&gt;</w:t>
        </w:r>
        <w:r>
          <w:tab/>
        </w:r>
      </w:ins>
      <w:ins w:id="3554" w:author="AT_R2#117" w:date="2022-02-26T15:44:00Z">
        <w:r w:rsidR="00816ECC">
          <w:t>s</w:t>
        </w:r>
      </w:ins>
      <w:ins w:id="3555" w:author="AT_R2#117" w:date="2022-02-26T14:44:00Z">
        <w:r w:rsidRPr="00C369A4">
          <w:t xml:space="preserve">et </w:t>
        </w:r>
      </w:ins>
      <w:ins w:id="3556" w:author="AT_R2#117" w:date="2022-02-26T14:47:00Z">
        <w:r>
          <w:t>the</w:t>
        </w:r>
      </w:ins>
      <w:ins w:id="3557" w:author="AT_R2#117" w:date="2022-02-26T14:44:00Z">
        <w:r w:rsidRPr="00C369A4">
          <w:t xml:space="preserve"> </w:t>
        </w:r>
      </w:ins>
      <w:ins w:id="3558" w:author="AT_R2#117" w:date="2022-02-26T14:43:00Z">
        <w:r w:rsidRPr="00C369A4">
          <w:rPr>
            <w:i/>
          </w:rPr>
          <w:t>sl-Requested-SI-List</w:t>
        </w:r>
      </w:ins>
      <w:ins w:id="3559" w:author="AT_R2#117" w:date="2022-02-26T14:47:00Z">
        <w:r w:rsidRPr="00C369A4">
          <w:t xml:space="preserve"> </w:t>
        </w:r>
        <w:r w:rsidRPr="00D27132">
          <w:t xml:space="preserve">to the value </w:t>
        </w:r>
        <w:r w:rsidRPr="00D27132">
          <w:rPr>
            <w:i/>
            <w:iCs/>
          </w:rPr>
          <w:t>release</w:t>
        </w:r>
      </w:ins>
      <w:ins w:id="3560" w:author="AT_R2#117" w:date="2022-02-26T14:44:00Z">
        <w:r w:rsidRPr="00C369A4">
          <w:t>;</w:t>
        </w:r>
      </w:ins>
    </w:p>
    <w:p w14:paraId="41F3BFD8" w14:textId="0DFBE1A9" w:rsidR="00C369A4" w:rsidRPr="00C369A4" w:rsidRDefault="00C369A4" w:rsidP="00C369A4">
      <w:pPr>
        <w:pStyle w:val="B1"/>
        <w:rPr>
          <w:ins w:id="3561" w:author="AT_R2#117" w:date="2022-02-26T14:44:00Z"/>
        </w:rPr>
      </w:pPr>
      <w:ins w:id="3562" w:author="AT_R2#117" w:date="2022-02-26T14:46:00Z">
        <w:r>
          <w:t>1&gt;</w:t>
        </w:r>
        <w:r>
          <w:tab/>
        </w:r>
      </w:ins>
      <w:ins w:id="3563" w:author="AT_R2#117" w:date="2022-02-26T15:44:00Z">
        <w:r w:rsidR="00816ECC">
          <w:t>s</w:t>
        </w:r>
      </w:ins>
      <w:ins w:id="3564" w:author="AT_R2#117" w:date="2022-02-26T14:41:00Z">
        <w:r w:rsidRPr="00C369A4">
          <w:t>et</w:t>
        </w:r>
      </w:ins>
      <w:ins w:id="3565" w:author="AT_R2#117" w:date="2022-02-26T14:42:00Z">
        <w:r w:rsidRPr="00C369A4">
          <w:t xml:space="preserve"> </w:t>
        </w:r>
      </w:ins>
      <w:ins w:id="3566" w:author="AT_R2#117" w:date="2022-02-26T14:47:00Z">
        <w:r>
          <w:t>the</w:t>
        </w:r>
      </w:ins>
      <w:ins w:id="3567" w:author="AT_R2#117" w:date="2022-02-26T14:43:00Z">
        <w:r w:rsidRPr="00C369A4">
          <w:t xml:space="preserve"> </w:t>
        </w:r>
        <w:r w:rsidRPr="00C369A4">
          <w:rPr>
            <w:i/>
          </w:rPr>
          <w:t>sl-PagingInfo-RemoteUE</w:t>
        </w:r>
      </w:ins>
      <w:ins w:id="3568" w:author="AT_R2#117" w:date="2022-02-26T14:47:00Z">
        <w:r w:rsidRPr="00C369A4">
          <w:t xml:space="preserve"> </w:t>
        </w:r>
        <w:r w:rsidRPr="00D27132">
          <w:t xml:space="preserve">to the value </w:t>
        </w:r>
        <w:r w:rsidRPr="00D27132">
          <w:rPr>
            <w:i/>
            <w:iCs/>
          </w:rPr>
          <w:t>release</w:t>
        </w:r>
      </w:ins>
      <w:ins w:id="3569" w:author="AT_R2#117" w:date="2022-02-26T14:44:00Z">
        <w:r w:rsidRPr="00C369A4">
          <w:t>;</w:t>
        </w:r>
      </w:ins>
    </w:p>
    <w:p w14:paraId="00DCBC4B" w14:textId="77777777" w:rsidR="00C369A4" w:rsidRDefault="00C369A4" w:rsidP="00C369A4">
      <w:pPr>
        <w:pStyle w:val="B1"/>
        <w:rPr>
          <w:ins w:id="3570" w:author="AT_R2#117" w:date="2022-02-26T14:44:00Z"/>
        </w:rPr>
      </w:pPr>
      <w:ins w:id="3571"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572" w:author="R2#117" w:date="2022-02-14T20:33:00Z"/>
        </w:rPr>
      </w:pPr>
    </w:p>
    <w:p w14:paraId="5F0FB5C8" w14:textId="4B879859" w:rsidR="00EF0B5B" w:rsidRDefault="00EF0B5B" w:rsidP="00EF0B5B">
      <w:pPr>
        <w:pStyle w:val="5"/>
        <w:rPr>
          <w:ins w:id="3573" w:author="R2#117" w:date="2022-02-14T20:33:00Z"/>
          <w:rFonts w:eastAsia="MS Mincho"/>
        </w:rPr>
      </w:pPr>
      <w:ins w:id="3574" w:author="R2#117" w:date="2022-02-14T20:33:00Z">
        <w:r>
          <w:rPr>
            <w:rFonts w:eastAsia="MS Mincho"/>
          </w:rPr>
          <w:t>5.8.9.x2.</w:t>
        </w:r>
      </w:ins>
      <w:ins w:id="3575" w:author="R2#117" w:date="2022-02-14T20:34:00Z">
        <w:r>
          <w:rPr>
            <w:rFonts w:eastAsia="MS Mincho"/>
          </w:rPr>
          <w:t>3</w:t>
        </w:r>
      </w:ins>
      <w:ins w:id="3576" w:author="R2#117" w:date="2022-02-14T20:33:00Z">
        <w:r>
          <w:rPr>
            <w:rFonts w:eastAsia="MS Mincho"/>
          </w:rPr>
          <w:tab/>
        </w:r>
      </w:ins>
      <w:ins w:id="3577" w:author="R2#117" w:date="2022-02-14T20:34:00Z">
        <w:r>
          <w:t xml:space="preserve">Reception of </w:t>
        </w:r>
      </w:ins>
      <w:ins w:id="3578" w:author="R2#117" w:date="2022-02-14T20:33:00Z">
        <w:r w:rsidRPr="00FF6856">
          <w:rPr>
            <w:rFonts w:eastAsia="MS Mincho"/>
            <w:i/>
          </w:rPr>
          <w:t>Remote</w:t>
        </w:r>
        <w:r>
          <w:rPr>
            <w:rFonts w:eastAsia="MS Mincho"/>
            <w:i/>
          </w:rPr>
          <w:t>UEInformationSidelink</w:t>
        </w:r>
        <w:r>
          <w:rPr>
            <w:rFonts w:eastAsia="MS Mincho"/>
          </w:rPr>
          <w:t xml:space="preserve"> message</w:t>
        </w:r>
      </w:ins>
      <w:ins w:id="3579" w:author="R2#117" w:date="2022-02-14T20:35:00Z">
        <w:r>
          <w:rPr>
            <w:rFonts w:eastAsia="MS Mincho"/>
          </w:rPr>
          <w:t xml:space="preserve"> by the L2 U2N Relay UE</w:t>
        </w:r>
      </w:ins>
    </w:p>
    <w:p w14:paraId="78BDA39A" w14:textId="0E6F5F73" w:rsidR="00EF0B5B" w:rsidRDefault="00EF0B5B" w:rsidP="00EF0B5B">
      <w:pPr>
        <w:rPr>
          <w:ins w:id="3580" w:author="R2#117" w:date="2022-02-14T20:33:00Z"/>
          <w:rFonts w:eastAsia="MS Mincho"/>
        </w:rPr>
      </w:pPr>
      <w:ins w:id="3581" w:author="R2#117" w:date="2022-02-14T20:33:00Z">
        <w:r>
          <w:t>The L2 U2N Re</w:t>
        </w:r>
      </w:ins>
      <w:ins w:id="3582" w:author="R2#117" w:date="2022-02-14T20:35:00Z">
        <w:r>
          <w:t>lay</w:t>
        </w:r>
      </w:ins>
      <w:ins w:id="3583" w:author="R2#117" w:date="2022-02-14T20:33:00Z">
        <w:r>
          <w:t xml:space="preserve"> UE shall:</w:t>
        </w:r>
      </w:ins>
    </w:p>
    <w:p w14:paraId="3F499BBE" w14:textId="08FC9E4B" w:rsidR="00FB583C" w:rsidRDefault="00FB583C" w:rsidP="00EF0B5B">
      <w:pPr>
        <w:pStyle w:val="B1"/>
        <w:rPr>
          <w:ins w:id="3584" w:author="AT_R2#117" w:date="2022-02-26T15:32:00Z"/>
        </w:rPr>
      </w:pPr>
      <w:ins w:id="3585" w:author="AT_R2#117" w:date="2022-02-26T15:31:00Z">
        <w:r>
          <w:t>1&gt;</w:t>
        </w:r>
        <w:r>
          <w:tab/>
          <w:t xml:space="preserve">if </w:t>
        </w:r>
      </w:ins>
      <w:ins w:id="3586"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587" w:author="R2#117" w:date="2022-02-14T20:39:00Z"/>
          <w:rFonts w:eastAsia="宋体"/>
          <w:lang w:eastAsia="zh-CN"/>
        </w:rPr>
      </w:pPr>
      <w:ins w:id="3588" w:author="AT_R2#117" w:date="2022-02-26T16:08:00Z">
        <w:r>
          <w:lastRenderedPageBreak/>
          <w:t>2</w:t>
        </w:r>
      </w:ins>
      <w:ins w:id="3589" w:author="R2#117" w:date="2022-02-14T20:33:00Z">
        <w:r w:rsidR="00EF0B5B">
          <w:t>&gt;</w:t>
        </w:r>
        <w:r w:rsidR="00EF0B5B">
          <w:tab/>
          <w:t xml:space="preserve">if </w:t>
        </w:r>
      </w:ins>
      <w:ins w:id="3590" w:author="R2#117" w:date="2022-02-14T20:55:00Z">
        <w:r w:rsidR="00B42949">
          <w:t xml:space="preserve">the UE is in RRC_CONNECTED </w:t>
        </w:r>
      </w:ins>
      <w:ins w:id="3591" w:author="R2#117" w:date="2022-02-14T23:16:00Z">
        <w:r w:rsidR="00B743C1">
          <w:t>on</w:t>
        </w:r>
      </w:ins>
      <w:ins w:id="3592" w:author="R2#117" w:date="2022-02-14T20:55:00Z">
        <w:r w:rsidR="00B42949">
          <w:t xml:space="preserve"> an active BWP with common search space configured </w:t>
        </w:r>
      </w:ins>
      <w:ins w:id="3593" w:author="R2#117" w:date="2022-02-14T20:39:00Z">
        <w:r w:rsidR="00EF0B5B">
          <w:t>including</w:t>
        </w:r>
        <w:r w:rsidR="00EF0B5B">
          <w:rPr>
            <w:i/>
            <w:iCs/>
          </w:rPr>
          <w:t xml:space="preserve"> pagingSearchSpace</w:t>
        </w:r>
      </w:ins>
      <w:ins w:id="3594" w:author="AT_R2#117" w:date="2022-02-26T15:34:00Z">
        <w:r w:rsidR="00FB583C">
          <w:rPr>
            <w:rFonts w:eastAsia="宋体"/>
            <w:lang w:eastAsia="zh-CN"/>
          </w:rPr>
          <w:t>;</w:t>
        </w:r>
      </w:ins>
      <w:ins w:id="3595" w:author="R2#117" w:date="2022-02-14T20:39:00Z">
        <w:del w:id="3596"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597" w:author="AT_R2#117" w:date="2022-02-26T16:08:00Z"/>
          <w:rFonts w:eastAsia="宋体"/>
          <w:lang w:eastAsia="zh-CN"/>
        </w:rPr>
      </w:pPr>
      <w:ins w:id="3598" w:author="AT_R2#117" w:date="2022-02-26T16:08:00Z">
        <w:r>
          <w:t>2</w:t>
        </w:r>
      </w:ins>
      <w:ins w:id="3599" w:author="R2#117" w:date="2022-02-14T20:39:00Z">
        <w:r w:rsidR="00EF0B5B">
          <w:t>&gt;</w:t>
        </w:r>
        <w:r w:rsidR="00EF0B5B">
          <w:tab/>
          <w:t xml:space="preserve">if </w:t>
        </w:r>
      </w:ins>
      <w:ins w:id="3600" w:author="R2#117" w:date="2022-02-14T20:56:00Z">
        <w:r w:rsidR="00B42949">
          <w:t xml:space="preserve">the UE is </w:t>
        </w:r>
      </w:ins>
      <w:ins w:id="3601" w:author="R2#117" w:date="2022-02-14T20:39:00Z">
        <w:r w:rsidR="00EF0B5B">
          <w:rPr>
            <w:rFonts w:eastAsia="宋体"/>
            <w:lang w:eastAsia="zh-CN"/>
          </w:rPr>
          <w:t xml:space="preserve">in </w:t>
        </w:r>
        <w:r w:rsidR="00EF0B5B">
          <w:t>RRC_</w:t>
        </w:r>
      </w:ins>
      <w:ins w:id="3602" w:author="R2#117" w:date="2022-02-14T20:40:00Z">
        <w:r w:rsidR="00EF0B5B">
          <w:t>IDLE or RRC_INACITIVE</w:t>
        </w:r>
      </w:ins>
      <w:ins w:id="3603" w:author="R2#117" w:date="2022-02-14T20:39:00Z">
        <w:r w:rsidR="00EF0B5B">
          <w:rPr>
            <w:rFonts w:eastAsia="宋体"/>
            <w:lang w:eastAsia="zh-CN"/>
          </w:rPr>
          <w:t>:</w:t>
        </w:r>
      </w:ins>
    </w:p>
    <w:p w14:paraId="423C61DE" w14:textId="6E44B530" w:rsidR="005F631C" w:rsidRDefault="005F631C" w:rsidP="005F631C">
      <w:pPr>
        <w:pStyle w:val="B3"/>
        <w:rPr>
          <w:ins w:id="3604" w:author="R2#117" w:date="2022-02-14T20:39:00Z"/>
          <w:rFonts w:eastAsia="宋体"/>
          <w:lang w:eastAsia="zh-CN"/>
        </w:rPr>
      </w:pPr>
      <w:ins w:id="3605" w:author="AT_R2#117" w:date="2022-02-26T16:08:00Z">
        <w:r>
          <w:t>3&gt;</w:t>
        </w:r>
        <w:r>
          <w:tab/>
          <w:t xml:space="preserve">if the </w:t>
        </w:r>
        <w:r w:rsidRPr="00976B42">
          <w:rPr>
            <w:i/>
            <w:rPrChange w:id="3606" w:author="OPPO (Qianxi)" w:date="2022-03-05T17:36:00Z">
              <w:rPr/>
            </w:rPrChange>
          </w:rPr>
          <w:t>sl-PagingInfo-RemoteUE</w:t>
        </w:r>
        <w:r>
          <w:t xml:space="preserve"> is set to </w:t>
        </w:r>
        <w:r w:rsidRPr="00976B42">
          <w:rPr>
            <w:rFonts w:eastAsia="Batang"/>
            <w:i/>
            <w:noProof/>
            <w:rPrChange w:id="3607"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608" w:author="R2#117" w:date="2022-02-14T21:32:00Z"/>
        </w:rPr>
      </w:pPr>
      <w:ins w:id="3609" w:author="AT_R2#117" w:date="2022-02-26T15:35:00Z">
        <w:r>
          <w:t>4</w:t>
        </w:r>
      </w:ins>
      <w:ins w:id="3610" w:author="R2#117" w:date="2022-02-14T20:40:00Z">
        <w:r w:rsidR="00EF0B5B">
          <w:t>&gt;</w:t>
        </w:r>
        <w:r w:rsidR="00EF0B5B">
          <w:tab/>
        </w:r>
      </w:ins>
      <w:ins w:id="3611" w:author="R2#117" w:date="2022-02-14T20:36:00Z">
        <w:r w:rsidR="00EF0B5B">
          <w:t xml:space="preserve">monitor </w:t>
        </w:r>
      </w:ins>
      <w:ins w:id="3612" w:author="R2#117" w:date="2022-02-14T20:44:00Z">
        <w:r w:rsidR="00EF0B5B">
          <w:t xml:space="preserve">the </w:t>
        </w:r>
        <w:r w:rsidR="00EF0B5B">
          <w:rPr>
            <w:i/>
          </w:rPr>
          <w:t>Paging</w:t>
        </w:r>
        <w:r w:rsidR="00EF0B5B">
          <w:t xml:space="preserve"> message at the </w:t>
        </w:r>
      </w:ins>
      <w:ins w:id="3613" w:author="R2#117" w:date="2022-02-14T20:45:00Z">
        <w:r w:rsidR="00B42949">
          <w:t xml:space="preserve">L2 U2N Remote </w:t>
        </w:r>
      </w:ins>
      <w:ins w:id="3614" w:author="R2#117" w:date="2022-02-14T20:44:00Z">
        <w:r w:rsidR="00EF0B5B">
          <w:t xml:space="preserve">UE's paging occasion </w:t>
        </w:r>
      </w:ins>
      <w:ins w:id="3615" w:author="R2#117" w:date="2022-02-14T21:02:00Z">
        <w:r w:rsidR="0095662A">
          <w:t xml:space="preserve">calculated </w:t>
        </w:r>
      </w:ins>
      <w:ins w:id="3616" w:author="R2#117" w:date="2022-02-14T20:47:00Z">
        <w:r w:rsidR="00B42949">
          <w:t>according to</w:t>
        </w:r>
      </w:ins>
      <w:ins w:id="3617" w:author="R2#117" w:date="2022-02-14T20:46:00Z">
        <w:r w:rsidR="00B42949">
          <w:t xml:space="preserve"> </w:t>
        </w:r>
      </w:ins>
      <w:ins w:id="3618" w:author="R2#117" w:date="2022-02-14T21:00:00Z">
        <w:r w:rsidR="0095662A">
          <w:rPr>
            <w:i/>
          </w:rPr>
          <w:t xml:space="preserve">sl-PagingCycle-RemoteUE </w:t>
        </w:r>
        <w:r w:rsidR="0095662A">
          <w:t>included in</w:t>
        </w:r>
        <w:r w:rsidR="0095662A">
          <w:rPr>
            <w:i/>
          </w:rPr>
          <w:t xml:space="preserve"> </w:t>
        </w:r>
      </w:ins>
      <w:ins w:id="3619" w:author="R2#117" w:date="2022-02-14T20:46:00Z">
        <w:r w:rsidR="00B42949">
          <w:rPr>
            <w:i/>
          </w:rPr>
          <w:t>sl-PagingInfo-RemoteUE</w:t>
        </w:r>
      </w:ins>
      <w:ins w:id="3620" w:author="R2#117" w:date="2022-02-14T20:58:00Z">
        <w:r w:rsidR="00B42949">
          <w:t>;</w:t>
        </w:r>
      </w:ins>
    </w:p>
    <w:p w14:paraId="31B7E77E" w14:textId="6D15E1D0" w:rsidR="006B2A9B" w:rsidDel="00AE4421" w:rsidRDefault="00FB583C" w:rsidP="00FB583C">
      <w:pPr>
        <w:pStyle w:val="B5"/>
        <w:rPr>
          <w:ins w:id="3621" w:author="R2#117" w:date="2022-02-14T21:32:00Z"/>
          <w:del w:id="3622" w:author="Post_R2#117_update1" w:date="2022-03-09T19:13:00Z"/>
        </w:rPr>
      </w:pPr>
      <w:commentRangeStart w:id="3623"/>
      <w:commentRangeStart w:id="3624"/>
      <w:ins w:id="3625" w:author="AT_R2#117" w:date="2022-02-26T15:37:00Z">
        <w:del w:id="3626" w:author="Post_R2#117_update1" w:date="2022-03-09T19:13:00Z">
          <w:r w:rsidDel="00AE4421">
            <w:delText>5</w:delText>
          </w:r>
        </w:del>
      </w:ins>
      <w:ins w:id="3627" w:author="R2#117" w:date="2022-02-14T21:32:00Z">
        <w:del w:id="3628" w:author="Post_R2#117_update1" w:date="2022-03-09T19:13:00Z">
          <w:r w:rsidR="006B2A9B" w:rsidDel="00AE4421">
            <w:delText>&gt;</w:delText>
          </w:r>
          <w:r w:rsidR="006B2A9B" w:rsidDel="00AE4421">
            <w:tab/>
            <w:delText xml:space="preserve">if the </w:delText>
          </w:r>
          <w:r w:rsidR="006B2A9B" w:rsidDel="00AE4421">
            <w:rPr>
              <w:i/>
            </w:rPr>
            <w:delText>ue-Identity</w:delText>
          </w:r>
          <w:r w:rsidR="006B2A9B" w:rsidDel="00AE4421">
            <w:delText xml:space="preserve"> included in the </w:delText>
          </w:r>
          <w:r w:rsidR="006B2A9B" w:rsidDel="00AE4421">
            <w:rPr>
              <w:i/>
            </w:rPr>
            <w:delText>PagingRecord</w:delText>
          </w:r>
          <w:r w:rsidR="006B2A9B" w:rsidDel="00AE4421">
            <w:delText xml:space="preserve"> in the </w:delText>
          </w:r>
          <w:r w:rsidR="006B2A9B" w:rsidDel="00AE4421">
            <w:rPr>
              <w:i/>
            </w:rPr>
            <w:delText>Paging</w:delText>
          </w:r>
          <w:r w:rsidR="006B2A9B" w:rsidDel="00AE4421">
            <w:delText xml:space="preserve"> message matches the UE identity in </w:delText>
          </w:r>
          <w:r w:rsidR="006B2A9B" w:rsidDel="00AE4421">
            <w:rPr>
              <w:i/>
            </w:rPr>
            <w:delText>sl-PagingIdentity-RemoteUE</w:delText>
          </w:r>
          <w:r w:rsidR="006B2A9B" w:rsidDel="00AE4421">
            <w:delText xml:space="preserve"> included in</w:delText>
          </w:r>
          <w:r w:rsidR="006B2A9B" w:rsidDel="00AE4421">
            <w:rPr>
              <w:i/>
            </w:rPr>
            <w:delText xml:space="preserve"> sl-PagingInfo-RemoteUE</w:delText>
          </w:r>
          <w:r w:rsidR="006B2A9B" w:rsidDel="00AE4421">
            <w:delText>:</w:delText>
          </w:r>
        </w:del>
      </w:ins>
    </w:p>
    <w:p w14:paraId="04404C33" w14:textId="2E209E90" w:rsidR="006B2A9B" w:rsidDel="00AE4421" w:rsidRDefault="00FB583C" w:rsidP="00FB583C">
      <w:pPr>
        <w:pStyle w:val="B6"/>
        <w:rPr>
          <w:ins w:id="3629" w:author="R2#117" w:date="2022-02-14T21:19:00Z"/>
          <w:del w:id="3630" w:author="Post_R2#117_update1" w:date="2022-03-09T19:13:00Z"/>
        </w:rPr>
      </w:pPr>
      <w:ins w:id="3631" w:author="AT_R2#117" w:date="2022-02-26T15:37:00Z">
        <w:del w:id="3632" w:author="Post_R2#117_update1" w:date="2022-03-09T19:13:00Z">
          <w:r w:rsidDel="00AE4421">
            <w:delText>6</w:delText>
          </w:r>
        </w:del>
      </w:ins>
      <w:ins w:id="3633" w:author="R2#117" w:date="2022-02-14T21:32:00Z">
        <w:del w:id="3634" w:author="Post_R2#117_update1" w:date="2022-03-09T19:13:00Z">
          <w:r w:rsidR="006B2A9B" w:rsidDel="00AE4421">
            <w:delText>&gt;</w:delText>
          </w:r>
          <w:r w:rsidR="006B2A9B" w:rsidDel="00AE4421">
            <w:tab/>
            <w:delText xml:space="preserve">inititate the Uu Message transfer in sidelink </w:delText>
          </w:r>
        </w:del>
      </w:ins>
      <w:ins w:id="3635" w:author="R2#117" w:date="2022-02-14T23:16:00Z">
        <w:del w:id="3636" w:author="Post_R2#117_update1" w:date="2022-03-09T19:13:00Z">
          <w:r w:rsidR="00B743C1" w:rsidDel="00AE4421">
            <w:delText>as specified in</w:delText>
          </w:r>
        </w:del>
      </w:ins>
      <w:ins w:id="3637" w:author="R2#117" w:date="2022-02-14T21:32:00Z">
        <w:del w:id="3638" w:author="Post_R2#117_update1" w:date="2022-03-09T19:13:00Z">
          <w:r w:rsidR="006B2A9B" w:rsidDel="00AE4421">
            <w:delText xml:space="preserve"> 5.8.9.x3;</w:delText>
          </w:r>
        </w:del>
      </w:ins>
      <w:commentRangeEnd w:id="3623"/>
      <w:del w:id="3639" w:author="Post_R2#117_update1" w:date="2022-03-09T19:13:00Z">
        <w:r w:rsidR="00B409E9" w:rsidDel="00AE4421">
          <w:rPr>
            <w:rStyle w:val="ad"/>
            <w:lang w:val="en-GB"/>
          </w:rPr>
          <w:commentReference w:id="3623"/>
        </w:r>
        <w:commentRangeEnd w:id="3624"/>
        <w:r w:rsidR="00AE4421" w:rsidDel="00AE4421">
          <w:rPr>
            <w:rStyle w:val="ad"/>
            <w:lang w:val="en-GB"/>
          </w:rPr>
          <w:commentReference w:id="3624"/>
        </w:r>
      </w:del>
    </w:p>
    <w:p w14:paraId="5CE7DDCF" w14:textId="2373D237" w:rsidR="005F631C" w:rsidRDefault="005F631C" w:rsidP="00FB583C">
      <w:pPr>
        <w:pStyle w:val="B3"/>
        <w:rPr>
          <w:ins w:id="3640" w:author="AT_R2#117" w:date="2022-02-26T16:08:00Z"/>
          <w:rFonts w:eastAsia="Batang"/>
          <w:noProof/>
        </w:rPr>
      </w:pPr>
      <w:ins w:id="3641"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642" w:author="AT_R2#117" w:date="2022-02-26T16:10:00Z"/>
        </w:rPr>
      </w:pPr>
      <w:ins w:id="3643"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644" w:author="AT_R2#117" w:date="2022-02-26T16:08:00Z"/>
        </w:rPr>
      </w:pPr>
      <w:ins w:id="3645" w:author="AT_R2#117" w:date="2022-02-26T16:10:00Z">
        <w:r>
          <w:t>4&gt;</w:t>
        </w:r>
        <w:r>
          <w:tab/>
          <w:t>re</w:t>
        </w:r>
      </w:ins>
      <w:ins w:id="3646" w:author="AT_R2#117" w:date="2022-02-26T16:11:00Z">
        <w:r>
          <w:t>lease the received paging information</w:t>
        </w:r>
      </w:ins>
      <w:ins w:id="3647" w:author="AT_R2#117" w:date="2022-02-26T16:12:00Z">
        <w:r w:rsidRPr="005F631C">
          <w:t xml:space="preserve"> </w:t>
        </w:r>
        <w:r>
          <w:t>in</w:t>
        </w:r>
        <w:r>
          <w:rPr>
            <w:i/>
          </w:rPr>
          <w:t xml:space="preserve"> sl-PagingInfo-RemoteUE</w:t>
        </w:r>
      </w:ins>
      <w:ins w:id="3648" w:author="AT_R2#117" w:date="2022-02-26T16:11:00Z">
        <w:r>
          <w:t>;</w:t>
        </w:r>
      </w:ins>
    </w:p>
    <w:p w14:paraId="213DB450" w14:textId="04BB6364" w:rsidR="006B2A9B" w:rsidRDefault="005F631C" w:rsidP="005F631C">
      <w:pPr>
        <w:pStyle w:val="B2"/>
        <w:rPr>
          <w:ins w:id="3649" w:author="R2#117" w:date="2022-02-14T21:20:00Z"/>
          <w:rFonts w:eastAsia="宋体"/>
          <w:lang w:eastAsia="zh-CN"/>
        </w:rPr>
      </w:pPr>
      <w:ins w:id="3650" w:author="AT_R2#117" w:date="2022-02-26T16:09:00Z">
        <w:r>
          <w:t>2</w:t>
        </w:r>
      </w:ins>
      <w:ins w:id="3651"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652" w:author="R2#117" w:date="2022-02-14T21:21:00Z">
        <w:r w:rsidR="006B2A9B">
          <w:t>)</w:t>
        </w:r>
      </w:ins>
      <w:ins w:id="3653" w:author="R2#117" w:date="2022-02-14T21:20:00Z">
        <w:r w:rsidR="006B2A9B">
          <w:rPr>
            <w:rFonts w:eastAsia="宋体"/>
            <w:lang w:eastAsia="zh-CN"/>
          </w:rPr>
          <w:t>:</w:t>
        </w:r>
      </w:ins>
    </w:p>
    <w:p w14:paraId="0086453C" w14:textId="77777777" w:rsidR="005F631C" w:rsidRDefault="005F631C" w:rsidP="005F631C">
      <w:pPr>
        <w:pStyle w:val="B3"/>
        <w:rPr>
          <w:ins w:id="3654" w:author="AT_R2#117" w:date="2022-02-26T16:09:00Z"/>
          <w:rFonts w:eastAsia="宋体"/>
          <w:lang w:eastAsia="zh-CN"/>
        </w:rPr>
      </w:pPr>
      <w:ins w:id="3655" w:author="AT_R2#117" w:date="2022-02-26T16:09:00Z">
        <w:r>
          <w:t>3&gt;</w:t>
        </w:r>
        <w:r>
          <w:tab/>
          <w:t xml:space="preserve">if the </w:t>
        </w:r>
        <w:r w:rsidRPr="00976B42">
          <w:rPr>
            <w:i/>
            <w:rPrChange w:id="3656" w:author="OPPO (Qianxi)" w:date="2022-03-05T17:38:00Z">
              <w:rPr/>
            </w:rPrChange>
          </w:rPr>
          <w:t>sl-PagingInfo-RemoteUE</w:t>
        </w:r>
        <w:r>
          <w:t xml:space="preserve"> is set to </w:t>
        </w:r>
        <w:r w:rsidRPr="00976B42">
          <w:rPr>
            <w:rFonts w:eastAsia="Batang"/>
            <w:i/>
            <w:noProof/>
            <w:rPrChange w:id="3657"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658" w:author="R2#117" w:date="2022-02-14T21:30:00Z"/>
        </w:rPr>
      </w:pPr>
      <w:ins w:id="3659" w:author="AT_R2#117" w:date="2022-02-26T15:37:00Z">
        <w:r>
          <w:t>4</w:t>
        </w:r>
      </w:ins>
      <w:ins w:id="3660" w:author="R2#117" w:date="2022-02-14T21:21:00Z">
        <w:r w:rsidR="006B2A9B">
          <w:t>&gt;</w:t>
        </w:r>
        <w:r w:rsidR="006B2A9B">
          <w:tab/>
        </w:r>
      </w:ins>
      <w:ins w:id="3661" w:author="R2#117" w:date="2022-02-14T21:22:00Z">
        <w:r w:rsidR="006B2A9B">
          <w:t>include the</w:t>
        </w:r>
      </w:ins>
      <w:ins w:id="3662" w:author="R2#117" w:date="2022-02-14T21:24:00Z">
        <w:r w:rsidR="006B2A9B">
          <w:t xml:space="preserve"> received </w:t>
        </w:r>
      </w:ins>
      <w:ins w:id="3663" w:author="R2#117" w:date="2022-02-14T21:25:00Z">
        <w:r w:rsidR="006B2A9B">
          <w:rPr>
            <w:i/>
          </w:rPr>
          <w:t>sl-PagingIdentity-RemoteUE</w:t>
        </w:r>
      </w:ins>
      <w:ins w:id="3664"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665" w:author="R2#117" w:date="2022-02-14T21:25:00Z">
        <w:r w:rsidR="006B2A9B">
          <w:t xml:space="preserve"> and perform </w:t>
        </w:r>
      </w:ins>
      <w:ins w:id="3666" w:author="R2#117" w:date="2022-02-14T21:28:00Z">
        <w:r w:rsidR="006B2A9B">
          <w:t>Sidelink UE information transmission in accordance w</w:t>
        </w:r>
      </w:ins>
      <w:ins w:id="3667" w:author="R2#117" w:date="2022-02-14T21:29:00Z">
        <w:r w:rsidR="006B2A9B">
          <w:t>ith 5.8.3;</w:t>
        </w:r>
      </w:ins>
      <w:ins w:id="3668" w:author="R2#117" w:date="2022-02-14T21:24:00Z">
        <w:r w:rsidR="006B2A9B" w:rsidRPr="006B2A9B">
          <w:t xml:space="preserve"> </w:t>
        </w:r>
      </w:ins>
    </w:p>
    <w:p w14:paraId="0181791B" w14:textId="0DBB1440" w:rsidR="00EF0B5B" w:rsidDel="00FB583C" w:rsidRDefault="00FB583C" w:rsidP="00FB583C">
      <w:pPr>
        <w:pStyle w:val="B4"/>
        <w:rPr>
          <w:del w:id="3669" w:author="R2#117" w:date="2022-02-14T21:34:00Z"/>
        </w:rPr>
      </w:pPr>
      <w:commentRangeStart w:id="3670"/>
      <w:commentRangeStart w:id="3671"/>
      <w:commentRangeStart w:id="3672"/>
      <w:commentRangeStart w:id="3673"/>
      <w:ins w:id="3674" w:author="AT_R2#117" w:date="2022-02-26T15:37:00Z">
        <w:del w:id="3675" w:author="Post_R2#117_update1" w:date="2022-03-08T10:16:00Z">
          <w:r w:rsidDel="008B74FB">
            <w:delText>4</w:delText>
          </w:r>
        </w:del>
      </w:ins>
      <w:ins w:id="3676" w:author="R2#117" w:date="2022-02-14T21:30:00Z">
        <w:del w:id="3677"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678" w:author="R2#117" w:date="2022-02-14T21:34:00Z">
        <w:del w:id="3679"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680" w:author="R2#117" w:date="2022-02-14T21:30:00Z">
        <w:del w:id="3681" w:author="Post_R2#117_update1" w:date="2022-03-08T10:16:00Z">
          <w:r w:rsidR="006B2A9B" w:rsidDel="008B74FB">
            <w:delText>in</w:delText>
          </w:r>
        </w:del>
      </w:ins>
      <w:ins w:id="3682" w:author="R2#117" w:date="2022-02-14T21:34:00Z">
        <w:del w:id="3683" w:author="Post_R2#117_update1" w:date="2022-03-08T10:16:00Z">
          <w:r w:rsidR="006B2A9B" w:rsidDel="008B74FB">
            <w:delText>cluded in</w:delText>
          </w:r>
        </w:del>
      </w:ins>
      <w:ins w:id="3684" w:author="R2#117" w:date="2022-02-14T21:30:00Z">
        <w:del w:id="3685"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686" w:author="R2#117" w:date="2022-02-14T21:31:00Z">
        <w:del w:id="3687" w:author="Post_R2#117_update1" w:date="2022-03-08T10:16:00Z">
          <w:r w:rsidR="006B2A9B" w:rsidDel="008B74FB">
            <w:delText>5.3.5.3;</w:delText>
          </w:r>
        </w:del>
      </w:ins>
      <w:commentRangeEnd w:id="3670"/>
      <w:del w:id="3688" w:author="Post_R2#117_update1" w:date="2022-03-08T10:16:00Z">
        <w:r w:rsidR="00976B42" w:rsidDel="008B74FB">
          <w:rPr>
            <w:rStyle w:val="ad"/>
          </w:rPr>
          <w:commentReference w:id="3670"/>
        </w:r>
        <w:commentRangeEnd w:id="3671"/>
        <w:commentRangeEnd w:id="3673"/>
        <w:r w:rsidR="00680B8D" w:rsidDel="008B74FB">
          <w:rPr>
            <w:rStyle w:val="ad"/>
          </w:rPr>
          <w:commentReference w:id="3671"/>
        </w:r>
        <w:commentRangeEnd w:id="3672"/>
        <w:r w:rsidR="008B74FB" w:rsidDel="008B74FB">
          <w:rPr>
            <w:rStyle w:val="ad"/>
          </w:rPr>
          <w:commentReference w:id="3672"/>
        </w:r>
      </w:del>
      <w:r w:rsidR="00A276C3">
        <w:rPr>
          <w:rStyle w:val="ad"/>
        </w:rPr>
        <w:commentReference w:id="3673"/>
      </w:r>
    </w:p>
    <w:p w14:paraId="43CA6C24" w14:textId="2D4788C1" w:rsidR="00FB583C" w:rsidRDefault="005F631C" w:rsidP="005F631C">
      <w:pPr>
        <w:pStyle w:val="B3"/>
        <w:rPr>
          <w:ins w:id="3689" w:author="AT_R2#117" w:date="2022-02-26T16:03:00Z"/>
          <w:rFonts w:eastAsia="Batang"/>
          <w:noProof/>
        </w:rPr>
      </w:pPr>
      <w:ins w:id="3690" w:author="AT_R2#117" w:date="2022-02-26T16:09:00Z">
        <w:r>
          <w:t>3</w:t>
        </w:r>
      </w:ins>
      <w:ins w:id="3691"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692" w:author="AT_R2#117" w:date="2022-02-26T16:11:00Z"/>
        </w:rPr>
      </w:pPr>
      <w:ins w:id="3693" w:author="AT_R2#117" w:date="2022-02-26T16:10:00Z">
        <w:r>
          <w:t>4</w:t>
        </w:r>
      </w:ins>
      <w:ins w:id="3694"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695" w:author="AT_R2#117" w:date="2022-02-26T15:42:00Z">
        <w:r w:rsidR="00FB583C">
          <w:t xml:space="preserve">release </w:t>
        </w:r>
      </w:ins>
      <w:ins w:id="3696"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697" w:author="AT_R2#117" w:date="2022-02-26T15:41:00Z">
        <w:r w:rsidR="00FB583C" w:rsidRPr="00D27132">
          <w:t xml:space="preserve"> in accordance with 5.8.3</w:t>
        </w:r>
      </w:ins>
      <w:ins w:id="3698" w:author="AT_R2#117" w:date="2022-02-26T16:11:00Z">
        <w:r>
          <w:t>;</w:t>
        </w:r>
      </w:ins>
    </w:p>
    <w:p w14:paraId="50206FE3" w14:textId="779C115A" w:rsidR="005F631C" w:rsidRDefault="005F631C" w:rsidP="005F631C">
      <w:pPr>
        <w:pStyle w:val="B4"/>
        <w:rPr>
          <w:ins w:id="3699" w:author="AT_R2#117" w:date="2022-02-26T15:46:00Z"/>
        </w:rPr>
      </w:pPr>
      <w:ins w:id="3700" w:author="AT_R2#117" w:date="2022-02-26T16:11:00Z">
        <w:r>
          <w:t>4&gt;</w:t>
        </w:r>
        <w:r>
          <w:tab/>
          <w:t>release the received paging information</w:t>
        </w:r>
      </w:ins>
      <w:ins w:id="3701" w:author="AT_R2#117" w:date="2022-02-26T16:12:00Z">
        <w:r w:rsidRPr="005F631C">
          <w:t xml:space="preserve"> </w:t>
        </w:r>
        <w:r>
          <w:t>in</w:t>
        </w:r>
        <w:r>
          <w:rPr>
            <w:i/>
          </w:rPr>
          <w:t xml:space="preserve"> sl-PagingInfo-RemoteUE</w:t>
        </w:r>
      </w:ins>
      <w:ins w:id="3702" w:author="AT_R2#117" w:date="2022-02-26T16:11:00Z">
        <w:r>
          <w:t>;</w:t>
        </w:r>
      </w:ins>
    </w:p>
    <w:p w14:paraId="61CA7C16" w14:textId="342DFFAD" w:rsidR="00816ECC" w:rsidRDefault="00816ECC" w:rsidP="00816ECC">
      <w:pPr>
        <w:pStyle w:val="B1"/>
        <w:rPr>
          <w:ins w:id="3703" w:author="AT_R2#117" w:date="2022-02-26T15:46:00Z"/>
        </w:rPr>
      </w:pPr>
      <w:ins w:id="3704"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705" w:author="AT_R2#117" w:date="2022-02-26T15:46:00Z"/>
          <w:rFonts w:eastAsia="Batang"/>
          <w:noProof/>
        </w:rPr>
      </w:pPr>
      <w:ins w:id="3706"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707" w:author="AT_R2#117" w:date="2022-02-26T15:46:00Z"/>
          <w:rFonts w:eastAsia="等线"/>
          <w:lang w:eastAsia="zh-CN"/>
        </w:rPr>
      </w:pPr>
      <w:ins w:id="3708" w:author="AT_R2#117" w:date="2022-02-26T15:51:00Z">
        <w:r>
          <w:t>3</w:t>
        </w:r>
        <w:r w:rsidRPr="00D27132">
          <w:t>&gt;</w:t>
        </w:r>
        <w:r w:rsidRPr="00D27132">
          <w:tab/>
        </w:r>
      </w:ins>
      <w:ins w:id="3709" w:author="AT_R2#117" w:date="2022-02-26T15:49:00Z">
        <w:r>
          <w:rPr>
            <w:rFonts w:eastAsia="等线"/>
            <w:lang w:eastAsia="zh-CN"/>
          </w:rPr>
          <w:t>p</w:t>
        </w:r>
      </w:ins>
      <w:ins w:id="3710" w:author="AT_R2#117" w:date="2022-02-26T15:47:00Z">
        <w:r>
          <w:rPr>
            <w:rFonts w:eastAsia="等线"/>
            <w:lang w:eastAsia="zh-CN"/>
          </w:rPr>
          <w:t>erform</w:t>
        </w:r>
      </w:ins>
      <w:ins w:id="3711" w:author="AT_R2#117" w:date="2022-02-26T15:49:00Z">
        <w:r>
          <w:rPr>
            <w:rFonts w:eastAsia="等线"/>
            <w:lang w:eastAsia="zh-CN"/>
          </w:rPr>
          <w:t xml:space="preserve"> </w:t>
        </w:r>
      </w:ins>
      <w:ins w:id="3712" w:author="AT_R2#117" w:date="2022-02-26T15:50:00Z">
        <w:r>
          <w:rPr>
            <w:rFonts w:eastAsia="MS Mincho"/>
          </w:rPr>
          <w:t>a</w:t>
        </w:r>
        <w:r w:rsidRPr="00D27132">
          <w:rPr>
            <w:rFonts w:eastAsia="MS Mincho"/>
          </w:rPr>
          <w:t>cquisition of</w:t>
        </w:r>
        <w:r w:rsidRPr="00816ECC">
          <w:rPr>
            <w:rFonts w:eastAsia="MS Mincho"/>
          </w:rPr>
          <w:t xml:space="preserve"> the system </w:t>
        </w:r>
      </w:ins>
      <w:ins w:id="3713" w:author="AT_R2#117" w:date="2022-02-26T15:51:00Z">
        <w:r w:rsidRPr="00816ECC">
          <w:rPr>
            <w:rFonts w:eastAsia="MS Mincho"/>
          </w:rPr>
          <w:t>information indicated</w:t>
        </w:r>
      </w:ins>
      <w:ins w:id="3714" w:author="AT_R2#117" w:date="2022-02-26T15:50:00Z">
        <w:r>
          <w:t xml:space="preserve"> in </w:t>
        </w:r>
        <w:r>
          <w:rPr>
            <w:i/>
          </w:rPr>
          <w:t>sl-Requested-SI-List</w:t>
        </w:r>
      </w:ins>
      <w:ins w:id="3715"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716" w:author="AT_R2#117" w:date="2022-02-26T15:53:00Z"/>
        </w:rPr>
      </w:pPr>
      <w:ins w:id="3717"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718" w:author="AT_R2#117" w:date="2022-02-26T15:53:00Z">
        <w:r w:rsidRPr="00816ECC">
          <w:t xml:space="preserve"> </w:t>
        </w:r>
      </w:ins>
    </w:p>
    <w:p w14:paraId="6D61F395" w14:textId="39528F99" w:rsidR="00816ECC" w:rsidRDefault="00816ECC" w:rsidP="005F631C">
      <w:pPr>
        <w:pStyle w:val="B3"/>
        <w:rPr>
          <w:ins w:id="3719" w:author="AT_R2#117" w:date="2022-02-26T15:38:00Z"/>
        </w:rPr>
      </w:pPr>
      <w:ins w:id="3720" w:author="AT_R2#117" w:date="2022-02-26T15:54:00Z">
        <w:r>
          <w:t>3</w:t>
        </w:r>
      </w:ins>
      <w:ins w:id="3721" w:author="AT_R2#117" w:date="2022-02-26T15:53:00Z">
        <w:r w:rsidRPr="00D27132">
          <w:t>&gt;</w:t>
        </w:r>
        <w:r w:rsidRPr="00D27132">
          <w:tab/>
          <w:t xml:space="preserve">release </w:t>
        </w:r>
      </w:ins>
      <w:ins w:id="3722" w:author="AT_R2#117" w:date="2022-02-26T15:54:00Z">
        <w:r w:rsidR="00981378">
          <w:t xml:space="preserve">received SIB request in </w:t>
        </w:r>
        <w:r w:rsidR="00981378">
          <w:rPr>
            <w:i/>
          </w:rPr>
          <w:t>sl-Requested-SI-List</w:t>
        </w:r>
      </w:ins>
      <w:ins w:id="3723" w:author="AT_R2#117" w:date="2022-02-26T15:55:00Z">
        <w:r w:rsidR="00981378">
          <w:t>.</w:t>
        </w:r>
      </w:ins>
    </w:p>
    <w:p w14:paraId="1BAA96E4" w14:textId="77777777" w:rsidR="006D1365" w:rsidRDefault="006D1365" w:rsidP="006D1365">
      <w:pPr>
        <w:pStyle w:val="4"/>
        <w:rPr>
          <w:ins w:id="3724" w:author="Post_R2#116" w:date="2021-11-15T18:25:00Z"/>
        </w:rPr>
      </w:pPr>
      <w:ins w:id="3725" w:author="Post_R2#116" w:date="2021-11-15T18:25:00Z">
        <w:r>
          <w:t>5.8.9.x3</w:t>
        </w:r>
        <w:r>
          <w:tab/>
        </w:r>
      </w:ins>
      <w:ins w:id="3726" w:author="Post_R2#116" w:date="2021-11-15T18:31:00Z">
        <w:r>
          <w:t>Uu</w:t>
        </w:r>
      </w:ins>
      <w:ins w:id="3727" w:author="Post_R2#116" w:date="2021-11-15T18:25:00Z">
        <w:r>
          <w:t xml:space="preserve"> </w:t>
        </w:r>
      </w:ins>
      <w:ins w:id="3728" w:author="Post_R2#116" w:date="2021-11-15T18:31:00Z">
        <w:r>
          <w:t>message</w:t>
        </w:r>
      </w:ins>
      <w:ins w:id="3729" w:author="Post_R2#116" w:date="2021-11-15T18:25:00Z">
        <w:r>
          <w:t xml:space="preserve"> transfer in sidelink</w:t>
        </w:r>
      </w:ins>
    </w:p>
    <w:p w14:paraId="7A6B7CBF" w14:textId="77777777" w:rsidR="006D1365" w:rsidRDefault="006D1365" w:rsidP="006D1365">
      <w:pPr>
        <w:pStyle w:val="5"/>
        <w:rPr>
          <w:ins w:id="3730" w:author="Post_R2#116" w:date="2021-11-15T18:25:00Z"/>
          <w:rFonts w:eastAsia="MS Mincho"/>
        </w:rPr>
      </w:pPr>
      <w:ins w:id="3731" w:author="Post_R2#116" w:date="2021-11-15T18:25:00Z">
        <w:r>
          <w:rPr>
            <w:rFonts w:eastAsia="MS Mincho"/>
          </w:rPr>
          <w:t>5.8.9.x3.1</w:t>
        </w:r>
        <w:r>
          <w:rPr>
            <w:rFonts w:eastAsia="MS Mincho"/>
          </w:rPr>
          <w:tab/>
          <w:t>General</w:t>
        </w:r>
      </w:ins>
    </w:p>
    <w:p w14:paraId="089D9603" w14:textId="77777777" w:rsidR="006D1365" w:rsidRDefault="0008772B" w:rsidP="006D1365">
      <w:pPr>
        <w:pStyle w:val="TH"/>
        <w:rPr>
          <w:ins w:id="3732" w:author="Post_R2#116" w:date="2021-11-15T18:25:00Z"/>
        </w:rPr>
      </w:pPr>
      <w:ins w:id="3733" w:author="Post_R2#116" w:date="2021-11-15T18:25:00Z">
        <w:r>
          <w:rPr>
            <w:noProof/>
          </w:rPr>
          <w:object w:dxaOrig="4665" w:dyaOrig="1560" w14:anchorId="0794F3ED">
            <v:shape id="_x0000_i1078" type="#_x0000_t75" alt="" style="width:230.25pt;height:78.7pt;mso-width-percent:0;mso-height-percent:0;mso-width-percent:0;mso-height-percent:0" o:ole="">
              <v:imagedata r:id="rId120" o:title=""/>
            </v:shape>
            <o:OLEObject Type="Embed" ProgID="Mscgen.Chart" ShapeID="_x0000_i1078" DrawAspect="Content" ObjectID="_1708416861" r:id="rId121"/>
          </w:object>
        </w:r>
      </w:ins>
    </w:p>
    <w:p w14:paraId="2090B6DA" w14:textId="77777777" w:rsidR="006D1365" w:rsidRDefault="006D1365" w:rsidP="006D1365">
      <w:pPr>
        <w:pStyle w:val="TF"/>
        <w:rPr>
          <w:ins w:id="3734" w:author="Post_R2#116" w:date="2021-11-15T18:25:00Z"/>
        </w:rPr>
      </w:pPr>
      <w:ins w:id="3735" w:author="Post_R2#116" w:date="2021-11-15T18:25:00Z">
        <w:r>
          <w:t xml:space="preserve">Figure 5.8.9.x3.1-1: </w:t>
        </w:r>
      </w:ins>
      <w:ins w:id="3736" w:author="Post_R2#116" w:date="2021-11-15T18:31:00Z">
        <w:r>
          <w:t>Uu</w:t>
        </w:r>
      </w:ins>
      <w:ins w:id="3737" w:author="Post_R2#116" w:date="2021-11-15T18:25:00Z">
        <w:r>
          <w:t xml:space="preserve"> </w:t>
        </w:r>
      </w:ins>
      <w:ins w:id="3738" w:author="Post_R2#116" w:date="2021-11-15T18:31:00Z">
        <w:r>
          <w:t>message</w:t>
        </w:r>
      </w:ins>
      <w:ins w:id="3739" w:author="Post_R2#116" w:date="2021-11-15T18:25:00Z">
        <w:r>
          <w:t xml:space="preserve"> transfer in sidelink</w:t>
        </w:r>
      </w:ins>
    </w:p>
    <w:p w14:paraId="6AC380CA" w14:textId="77777777" w:rsidR="006D1365" w:rsidRDefault="006D1365" w:rsidP="006D1365">
      <w:ins w:id="3740"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741" w:author="Post_R2#116" w:date="2021-11-15T18:33:00Z">
        <w:r>
          <w:t>I</w:t>
        </w:r>
      </w:ins>
      <w:ins w:id="3742" w:author="Post_R2#116" w:date="2021-11-15T18:25:00Z">
        <w:r>
          <w:t>VE.</w:t>
        </w:r>
      </w:ins>
    </w:p>
    <w:p w14:paraId="0DD12BE9" w14:textId="77777777" w:rsidR="006D1365" w:rsidRDefault="006D1365" w:rsidP="006D1365">
      <w:pPr>
        <w:pStyle w:val="5"/>
        <w:rPr>
          <w:ins w:id="3743" w:author="Post_R2#116" w:date="2021-11-15T18:25:00Z"/>
          <w:rFonts w:eastAsia="MS Mincho"/>
        </w:rPr>
      </w:pPr>
      <w:ins w:id="3744" w:author="Post_R2#116" w:date="2021-11-15T18:25:00Z">
        <w:r>
          <w:rPr>
            <w:rFonts w:eastAsia="MS Mincho"/>
          </w:rPr>
          <w:lastRenderedPageBreak/>
          <w:t>5.8.9.x3.2</w:t>
        </w:r>
        <w:r>
          <w:rPr>
            <w:rFonts w:eastAsia="MS Mincho"/>
          </w:rPr>
          <w:tab/>
          <w:t xml:space="preserve">Actions related to transmission of </w:t>
        </w:r>
      </w:ins>
      <w:ins w:id="3745" w:author="Post_R2#116" w:date="2021-11-15T18:32:00Z">
        <w:r>
          <w:rPr>
            <w:rFonts w:eastAsia="MS Mincho"/>
            <w:i/>
          </w:rPr>
          <w:t>UuMessage</w:t>
        </w:r>
      </w:ins>
      <w:ins w:id="3746"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747" w:author="Post_R2#116bis" w:date="2022-01-28T12:20:00Z"/>
        </w:rPr>
      </w:pPr>
      <w:commentRangeStart w:id="3748"/>
      <w:commentRangeStart w:id="3749"/>
      <w:commentRangeStart w:id="3750"/>
      <w:commentRangeStart w:id="3751"/>
      <w:commentRangeStart w:id="3752"/>
      <w:ins w:id="3753" w:author="Post_R2#116" w:date="2021-11-15T18:25:00Z">
        <w:r>
          <w:t xml:space="preserve">The L2 U2N Relay UE initiates the </w:t>
        </w:r>
      </w:ins>
      <w:ins w:id="3754" w:author="Post_R2#116" w:date="2021-11-15T18:32:00Z">
        <w:r>
          <w:t>Uu</w:t>
        </w:r>
      </w:ins>
      <w:ins w:id="3755" w:author="Post_R2#116" w:date="2021-11-15T18:25:00Z">
        <w:r>
          <w:t xml:space="preserve"> </w:t>
        </w:r>
      </w:ins>
      <w:ins w:id="3756" w:author="Post_R2#116" w:date="2021-11-15T18:33:00Z">
        <w:r>
          <w:t>message</w:t>
        </w:r>
      </w:ins>
      <w:ins w:id="3757" w:author="Post_R2#116" w:date="2021-11-15T18:25:00Z">
        <w:r>
          <w:t xml:space="preserve"> transfer </w:t>
        </w:r>
      </w:ins>
      <w:ins w:id="3758" w:author="Post_R2#116bis" w:date="2022-01-28T12:20:00Z">
        <w:r>
          <w:t>procedure when one of the following conditions is met:</w:t>
        </w:r>
      </w:ins>
      <w:commentRangeEnd w:id="3748"/>
      <w:r w:rsidR="00A276C3">
        <w:rPr>
          <w:rStyle w:val="ad"/>
        </w:rPr>
        <w:commentReference w:id="3748"/>
      </w:r>
      <w:commentRangeEnd w:id="3749"/>
      <w:r w:rsidR="008734A1">
        <w:rPr>
          <w:rStyle w:val="ad"/>
        </w:rPr>
        <w:commentReference w:id="3749"/>
      </w:r>
      <w:commentRangeEnd w:id="3750"/>
      <w:r w:rsidR="008B74FB">
        <w:rPr>
          <w:rStyle w:val="ad"/>
        </w:rPr>
        <w:commentReference w:id="3750"/>
      </w:r>
      <w:commentRangeEnd w:id="3751"/>
      <w:r w:rsidR="00572A30">
        <w:rPr>
          <w:rStyle w:val="ad"/>
        </w:rPr>
        <w:commentReference w:id="3751"/>
      </w:r>
      <w:commentRangeEnd w:id="3752"/>
      <w:r w:rsidR="00AE4421">
        <w:rPr>
          <w:rStyle w:val="ad"/>
        </w:rPr>
        <w:commentReference w:id="3752"/>
      </w:r>
    </w:p>
    <w:p w14:paraId="6924906A" w14:textId="4102DFFD" w:rsidR="006D1365" w:rsidRDefault="006D1365" w:rsidP="00691627">
      <w:pPr>
        <w:pStyle w:val="B1"/>
        <w:rPr>
          <w:ins w:id="3759" w:author="Post_R2#116bis" w:date="2022-01-28T12:21:00Z"/>
        </w:rPr>
      </w:pPr>
      <w:ins w:id="3760" w:author="Post_R2#116bis" w:date="2022-01-28T12:21:00Z">
        <w:r>
          <w:t xml:space="preserve">1&gt; </w:t>
        </w:r>
      </w:ins>
      <w:ins w:id="3761" w:author="Post_R2#116" w:date="2021-11-15T18:25:00Z">
        <w:r>
          <w:t xml:space="preserve">upon receiving </w:t>
        </w:r>
        <w:r w:rsidRPr="00FF6856">
          <w:rPr>
            <w:i/>
          </w:rPr>
          <w:t>Paging</w:t>
        </w:r>
        <w:r>
          <w:t xml:space="preserve"> message related to the connected L2 U2N Remote UE from network</w:t>
        </w:r>
      </w:ins>
      <w:ins w:id="3762" w:author="Post_R2#116bis" w:date="2022-01-28T12:21:00Z">
        <w:r>
          <w:t>;</w:t>
        </w:r>
      </w:ins>
    </w:p>
    <w:p w14:paraId="3AC51018" w14:textId="211659D2" w:rsidR="006D1365" w:rsidRDefault="006D1365" w:rsidP="00691627">
      <w:pPr>
        <w:pStyle w:val="B1"/>
        <w:rPr>
          <w:ins w:id="3763" w:author="Post_R2#116bis" w:date="2022-01-28T12:21:00Z"/>
        </w:rPr>
      </w:pPr>
      <w:ins w:id="3764" w:author="Post_R2#116bis" w:date="2022-01-28T12:21:00Z">
        <w:r>
          <w:t xml:space="preserve">1&gt; upon </w:t>
        </w:r>
      </w:ins>
      <w:ins w:id="3765" w:author="AT_R2#117" w:date="2022-02-26T15:50:00Z">
        <w:r w:rsidR="003659AB">
          <w:rPr>
            <w:rFonts w:eastAsia="MS Mincho"/>
          </w:rPr>
          <w:t>a</w:t>
        </w:r>
        <w:r w:rsidR="003659AB" w:rsidRPr="00D27132">
          <w:rPr>
            <w:rFonts w:eastAsia="MS Mincho"/>
          </w:rPr>
          <w:t>cquisition</w:t>
        </w:r>
      </w:ins>
      <w:ins w:id="3766" w:author="Post_R2#116bis" w:date="2022-01-28T12:21:00Z">
        <w:r>
          <w:t xml:space="preserve"> </w:t>
        </w:r>
      </w:ins>
      <w:ins w:id="3767" w:author="AT_R2#117" w:date="2022-02-26T15:50:00Z">
        <w:r w:rsidR="003659AB" w:rsidRPr="00D27132">
          <w:rPr>
            <w:rFonts w:eastAsia="MS Mincho"/>
          </w:rPr>
          <w:t>of</w:t>
        </w:r>
      </w:ins>
      <w:ins w:id="3768" w:author="Post_R2#116bis" w:date="2022-01-28T12:21:00Z">
        <w:r w:rsidR="003659AB">
          <w:t xml:space="preserve"> </w:t>
        </w:r>
        <w:r>
          <w:t>the SIB</w:t>
        </w:r>
      </w:ins>
      <w:ins w:id="3769" w:author="AT_R2#117" w:date="2022-02-26T15:57:00Z">
        <w:r w:rsidR="00981378">
          <w:t>s</w:t>
        </w:r>
      </w:ins>
      <w:ins w:id="3770" w:author="Post_R2#116bis" w:date="2022-01-28T12:21:00Z">
        <w:r>
          <w:t xml:space="preserve"> request</w:t>
        </w:r>
      </w:ins>
      <w:ins w:id="3771" w:author="AT_R2#117" w:date="2022-02-26T15:58:00Z">
        <w:r w:rsidR="00981378">
          <w:t>ed by</w:t>
        </w:r>
      </w:ins>
      <w:ins w:id="3772" w:author="Post_R2#116bis" w:date="2022-01-28T12:21:00Z">
        <w:r>
          <w:t xml:space="preserve"> the connected L2 U2N Remote UE </w:t>
        </w:r>
      </w:ins>
      <w:ins w:id="3773" w:author="AT_R2#117" w:date="2022-02-26T15:58:00Z">
        <w:r w:rsidR="00981378">
          <w:t>(</w:t>
        </w:r>
      </w:ins>
      <w:ins w:id="3774" w:author="Post_R2#116bis" w:date="2022-01-28T12:21:00Z">
        <w:r>
          <w:t xml:space="preserve">as indicated in </w:t>
        </w:r>
        <w:r>
          <w:rPr>
            <w:i/>
          </w:rPr>
          <w:t>sl-Requested-SI-List</w:t>
        </w:r>
        <w:r>
          <w:t xml:space="preserve"> in the </w:t>
        </w:r>
        <w:r>
          <w:rPr>
            <w:i/>
          </w:rPr>
          <w:t>RemoteUEInformationSidelink</w:t>
        </w:r>
      </w:ins>
      <w:ins w:id="3775" w:author="AT_R2#117" w:date="2022-02-26T15:58:00Z">
        <w:r w:rsidR="00981378" w:rsidRPr="00981378">
          <w:t>)</w:t>
        </w:r>
      </w:ins>
      <w:ins w:id="3776" w:author="Post_R2#116bis" w:date="2022-01-28T12:21:00Z">
        <w:r>
          <w:t>;</w:t>
        </w:r>
      </w:ins>
    </w:p>
    <w:p w14:paraId="35073D8A" w14:textId="4A7325B2" w:rsidR="006D1365" w:rsidRDefault="006D1365" w:rsidP="00691627">
      <w:pPr>
        <w:pStyle w:val="B1"/>
        <w:rPr>
          <w:ins w:id="3777" w:author="Post_R2#116bis" w:date="2022-01-28T12:21:00Z"/>
        </w:rPr>
      </w:pPr>
      <w:ins w:id="3778" w:author="Post_R2#116bis" w:date="2022-01-28T12:21:00Z">
        <w:r>
          <w:t xml:space="preserve">1&gt; upon receiving the updated </w:t>
        </w:r>
      </w:ins>
      <w:ins w:id="3779" w:author="Post_R2#117_update1" w:date="2022-03-09T19:15:00Z">
        <w:r w:rsidR="00AE4421">
          <w:t xml:space="preserve">SIB1 and the </w:t>
        </w:r>
      </w:ins>
      <w:ins w:id="3780" w:author="Post_R2#116bis" w:date="2022-01-28T12:21:00Z">
        <w:r>
          <w:t xml:space="preserve">SIBs </w:t>
        </w:r>
      </w:ins>
      <w:ins w:id="3781" w:author="AT_R2#117" w:date="2022-03-01T01:54:00Z">
        <w:r w:rsidR="00061A4A">
          <w:t>ha</w:t>
        </w:r>
      </w:ins>
      <w:ins w:id="3782" w:author="AT_R2#117" w:date="2022-03-01T01:55:00Z">
        <w:r w:rsidR="00061A4A">
          <w:t xml:space="preserve">ve been </w:t>
        </w:r>
      </w:ins>
      <w:ins w:id="3783" w:author="Post_R2#116bis" w:date="2022-01-28T12:21:00Z">
        <w:r>
          <w:t>requested by the connected L2 U2N Remote UE from network;</w:t>
        </w:r>
      </w:ins>
    </w:p>
    <w:p w14:paraId="6BEEAB79" w14:textId="77777777" w:rsidR="006D1365" w:rsidRDefault="006D1365" w:rsidP="006D1365">
      <w:pPr>
        <w:rPr>
          <w:ins w:id="3784" w:author="Post_R2#116" w:date="2021-11-15T18:25:00Z"/>
        </w:rPr>
      </w:pPr>
      <w:ins w:id="3785" w:author="Post_R2#116" w:date="2021-11-15T18:25:00Z">
        <w:r>
          <w:t xml:space="preserve">The </w:t>
        </w:r>
      </w:ins>
      <w:ins w:id="3786" w:author="Post_R2#116bis" w:date="2022-01-28T12:21:00Z">
        <w:r>
          <w:t xml:space="preserve">L2 U2N Relay </w:t>
        </w:r>
      </w:ins>
      <w:ins w:id="3787" w:author="Post_R2#116" w:date="2021-11-15T18:25:00Z">
        <w:r>
          <w:t xml:space="preserve">UE shall set the contents of </w:t>
        </w:r>
      </w:ins>
      <w:ins w:id="3788" w:author="Post_R2#116" w:date="2021-11-15T18:33:00Z">
        <w:r>
          <w:rPr>
            <w:rFonts w:eastAsia="MS Mincho"/>
            <w:i/>
          </w:rPr>
          <w:t>UuMessage</w:t>
        </w:r>
      </w:ins>
      <w:ins w:id="3789"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790" w:author="Post_R2#116" w:date="2021-11-15T18:25:00Z"/>
        </w:rPr>
      </w:pPr>
      <w:ins w:id="3791"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792" w:author="Post_R2#116" w:date="2021-11-15T18:25:00Z"/>
        </w:rPr>
      </w:pPr>
      <w:ins w:id="3793" w:author="Post_R2#116" w:date="2021-11-15T18:25:00Z">
        <w:r>
          <w:t>1&gt;</w:t>
        </w:r>
        <w:r>
          <w:tab/>
          <w:t xml:space="preserve">include </w:t>
        </w:r>
        <w:r w:rsidRPr="00FF6856">
          <w:rPr>
            <w:i/>
          </w:rPr>
          <w:t>sl-</w:t>
        </w:r>
        <w:r>
          <w:rPr>
            <w:i/>
          </w:rPr>
          <w:t>S</w:t>
        </w:r>
        <w:r w:rsidRPr="00293F94">
          <w:rPr>
            <w:i/>
          </w:rPr>
          <w:t>y</w:t>
        </w:r>
        <w:r>
          <w:rPr>
            <w:i/>
          </w:rPr>
          <w:t>stemInformationDelivery</w:t>
        </w:r>
      </w:ins>
      <w:ins w:id="3794" w:author="AT_R2#117" w:date="2022-03-01T01:55:00Z">
        <w:r w:rsidR="00061A4A" w:rsidRPr="00061A4A">
          <w:t xml:space="preserve"> if any of the conditions for initiating Uu message transfer procedure related to System Information are met</w:t>
        </w:r>
      </w:ins>
      <w:ins w:id="3795" w:author="Post_R2#116" w:date="2021-11-15T18:25:00Z">
        <w:r>
          <w:t>;</w:t>
        </w:r>
      </w:ins>
    </w:p>
    <w:p w14:paraId="3FF3C850" w14:textId="77777777" w:rsidR="006D1365" w:rsidRDefault="006D1365" w:rsidP="006D1365">
      <w:pPr>
        <w:pStyle w:val="B1"/>
        <w:rPr>
          <w:ins w:id="3796" w:author="Post_R2#116bis" w:date="2022-01-28T12:21:00Z"/>
        </w:rPr>
      </w:pPr>
      <w:ins w:id="3797" w:author="Post_R2#116" w:date="2021-11-15T18:25:00Z">
        <w:r>
          <w:t>1&gt;</w:t>
        </w:r>
        <w:r>
          <w:tab/>
          <w:t xml:space="preserve">submit the </w:t>
        </w:r>
      </w:ins>
      <w:ins w:id="3798" w:author="Post_R2#116" w:date="2021-11-16T14:24:00Z">
        <w:r w:rsidRPr="00F77F85">
          <w:rPr>
            <w:i/>
          </w:rPr>
          <w:t>UuMessage</w:t>
        </w:r>
      </w:ins>
      <w:ins w:id="3799" w:author="Post_R2#116" w:date="2021-11-15T18:25:00Z">
        <w:r>
          <w:rPr>
            <w:rFonts w:eastAsia="MS Mincho"/>
            <w:i/>
          </w:rPr>
          <w:t>TransferSidelink</w:t>
        </w:r>
        <w:r>
          <w:rPr>
            <w:i/>
          </w:rPr>
          <w:t xml:space="preserve"> </w:t>
        </w:r>
        <w:r>
          <w:t>message to lower layers for transmission.</w:t>
        </w:r>
      </w:ins>
    </w:p>
    <w:p w14:paraId="0B06813C" w14:textId="1586A879" w:rsidR="006D1365" w:rsidRDefault="006D1365" w:rsidP="006D1365">
      <w:pPr>
        <w:spacing w:after="0"/>
        <w:rPr>
          <w:ins w:id="3800" w:author="Post_R2#116" w:date="2021-11-15T18:25:00Z"/>
        </w:rPr>
      </w:pPr>
      <w:ins w:id="3801" w:author="Post_R2#116bis" w:date="2022-01-28T12:22:00Z">
        <w:r>
          <w:t>N</w:t>
        </w:r>
      </w:ins>
      <w:ins w:id="3802" w:author="R2#117" w:date="2022-02-14T15:35:00Z">
        <w:r>
          <w:t>OTE</w:t>
        </w:r>
      </w:ins>
      <w:ins w:id="3803" w:author="Post_R2#116bis" w:date="2022-01-28T12:22:00Z">
        <w:r>
          <w:t xml:space="preserve">: </w:t>
        </w:r>
      </w:ins>
      <w:ins w:id="3804" w:author="Post_R2#117_update1" w:date="2022-03-09T19:14:00Z">
        <w:r w:rsidR="00AE4421" w:rsidRPr="00AE4421">
          <w:rPr>
            <w:rPrChange w:id="3805" w:author="Post_R2#117_update1" w:date="2022-03-09T19:15:00Z">
              <w:rPr>
                <w:i/>
                <w:iCs/>
              </w:rPr>
            </w:rPrChange>
          </w:rPr>
          <w:t>The L2 U2N Relay UE always forwards SIB1 to the L2 U2N Remote UE.</w:t>
        </w:r>
      </w:ins>
      <w:commentRangeStart w:id="3806"/>
      <w:commentRangeStart w:id="3807"/>
      <w:ins w:id="3808" w:author="Post_R2#116bis" w:date="2022-01-28T12:22:00Z">
        <w:del w:id="3809" w:author="Post_R2#117_update1" w:date="2022-03-09T19:14:00Z">
          <w:r w:rsidDel="00AE4421">
            <w:delText>The L2 U2N Relay UE can always assume the SIB1 is requested</w:delText>
          </w:r>
        </w:del>
      </w:ins>
      <w:commentRangeEnd w:id="3806"/>
      <w:del w:id="3810" w:author="Post_R2#117_update1" w:date="2022-03-09T19:14:00Z">
        <w:r w:rsidR="00F16B9C" w:rsidDel="00AE4421">
          <w:rPr>
            <w:rStyle w:val="ad"/>
          </w:rPr>
          <w:commentReference w:id="3806"/>
        </w:r>
      </w:del>
      <w:commentRangeEnd w:id="3807"/>
      <w:r w:rsidR="00AE4421">
        <w:rPr>
          <w:rStyle w:val="ad"/>
        </w:rPr>
        <w:commentReference w:id="3807"/>
      </w:r>
      <w:ins w:id="3811" w:author="Post_R2#116bis" w:date="2022-01-28T12:22:00Z">
        <w:del w:id="3812" w:author="Post_R2#117_update1" w:date="2022-03-09T19:14:00Z">
          <w:r w:rsidDel="00AE4421">
            <w:delText xml:space="preserve"> by the connected L2 U2N Remote UE without receiving SIB1 request in </w:delText>
          </w:r>
          <w:r w:rsidDel="00AE4421">
            <w:rPr>
              <w:i/>
            </w:rPr>
            <w:delText>RemoteUEInformationSidelink</w:delText>
          </w:r>
          <w:r w:rsidDel="00AE4421">
            <w:delText>.</w:delText>
          </w:r>
        </w:del>
      </w:ins>
    </w:p>
    <w:p w14:paraId="13988117" w14:textId="77777777" w:rsidR="006D1365" w:rsidRDefault="006D1365" w:rsidP="006D1365">
      <w:pPr>
        <w:pStyle w:val="5"/>
        <w:rPr>
          <w:ins w:id="3813" w:author="Post_R2#116" w:date="2021-11-15T18:25:00Z"/>
          <w:rFonts w:eastAsia="MS Mincho"/>
        </w:rPr>
      </w:pPr>
      <w:ins w:id="3814" w:author="Post_R2#116" w:date="2021-11-15T18:25:00Z">
        <w:r>
          <w:rPr>
            <w:rFonts w:eastAsia="MS Mincho"/>
          </w:rPr>
          <w:t>5.8.9.x3.3</w:t>
        </w:r>
        <w:r>
          <w:rPr>
            <w:rFonts w:eastAsia="MS Mincho"/>
          </w:rPr>
          <w:tab/>
        </w:r>
        <w:r>
          <w:rPr>
            <w:rFonts w:eastAsia="MS Mincho"/>
          </w:rPr>
          <w:tab/>
          <w:t xml:space="preserve">Reception of the </w:t>
        </w:r>
      </w:ins>
      <w:ins w:id="3815" w:author="Post_R2#116" w:date="2021-11-15T19:30:00Z">
        <w:r>
          <w:rPr>
            <w:rFonts w:eastAsia="MS Mincho"/>
            <w:i/>
          </w:rPr>
          <w:t>UuMessage</w:t>
        </w:r>
      </w:ins>
      <w:ins w:id="3816" w:author="Post_R2#116" w:date="2021-11-15T18:25:00Z">
        <w:r>
          <w:rPr>
            <w:rFonts w:eastAsia="MS Mincho"/>
            <w:i/>
          </w:rPr>
          <w:t>TransferSidelink</w:t>
        </w:r>
      </w:ins>
    </w:p>
    <w:p w14:paraId="5C9CFBDD" w14:textId="77777777" w:rsidR="006D1365" w:rsidRDefault="006D1365" w:rsidP="006D1365">
      <w:pPr>
        <w:rPr>
          <w:ins w:id="3817" w:author="Post_R2#116" w:date="2021-11-15T18:25:00Z"/>
        </w:rPr>
      </w:pPr>
      <w:ins w:id="3818" w:author="Post_R2#116" w:date="2021-11-15T18:25:00Z">
        <w:r>
          <w:t xml:space="preserve">Upon receiving the </w:t>
        </w:r>
      </w:ins>
      <w:ins w:id="3819" w:author="Post_R2#116" w:date="2021-11-16T14:24:00Z">
        <w:r>
          <w:rPr>
            <w:i/>
          </w:rPr>
          <w:t>UuMessageT</w:t>
        </w:r>
      </w:ins>
      <w:ins w:id="3820" w:author="Post_R2#116" w:date="2021-11-15T18:25:00Z">
        <w:r>
          <w:rPr>
            <w:i/>
          </w:rPr>
          <w:t>ransferSidelink</w:t>
        </w:r>
        <w:r>
          <w:t xml:space="preserve"> message, the L2 U2N Remote UE shall:</w:t>
        </w:r>
      </w:ins>
    </w:p>
    <w:p w14:paraId="0D772315" w14:textId="77777777" w:rsidR="006D1365" w:rsidRDefault="006D1365" w:rsidP="006D1365">
      <w:pPr>
        <w:pStyle w:val="B1"/>
        <w:rPr>
          <w:ins w:id="3821" w:author="Post_R2#116" w:date="2021-11-15T18:25:00Z"/>
        </w:rPr>
      </w:pPr>
      <w:ins w:id="3822"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823" w:author="Post_R2#116" w:date="2021-11-15T18:25:00Z"/>
        </w:rPr>
      </w:pPr>
      <w:ins w:id="3824" w:author="Post_R2#116" w:date="2021-11-15T18:25:00Z">
        <w:r>
          <w:t>2&gt;</w:t>
        </w:r>
        <w:r>
          <w:tab/>
          <w:t>perform the procedure as defined in clause 5.3.2.3;</w:t>
        </w:r>
      </w:ins>
    </w:p>
    <w:p w14:paraId="6E4A8EE7" w14:textId="77777777" w:rsidR="006D1365" w:rsidRDefault="006D1365" w:rsidP="006D1365">
      <w:pPr>
        <w:pStyle w:val="B1"/>
        <w:rPr>
          <w:ins w:id="3825" w:author="Post_R2#116" w:date="2021-11-15T18:25:00Z"/>
        </w:rPr>
      </w:pPr>
      <w:ins w:id="3826"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827" w:author="Post_R2#115" w:date="2021-10-22T14:58:00Z"/>
        </w:rPr>
      </w:pPr>
      <w:ins w:id="3828"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829" w:author="Post_R2#116" w:date="2021-11-15T19:34:00Z"/>
        </w:rPr>
      </w:pPr>
      <w:ins w:id="3830" w:author="Post_R2#116" w:date="2021-11-15T19:34:00Z">
        <w:r>
          <w:t>5.8.9.x4</w:t>
        </w:r>
        <w:r>
          <w:tab/>
        </w:r>
      </w:ins>
      <w:ins w:id="3831" w:author="Post_R2#116" w:date="2021-11-15T19:35:00Z">
        <w:r>
          <w:t>Notification</w:t>
        </w:r>
      </w:ins>
      <w:ins w:id="3832" w:author="Post_R2#116" w:date="2021-11-15T19:37:00Z">
        <w:r>
          <w:t xml:space="preserve"> Message</w:t>
        </w:r>
      </w:ins>
    </w:p>
    <w:p w14:paraId="0D8DAB2C" w14:textId="77777777" w:rsidR="006D1365" w:rsidRDefault="006D1365" w:rsidP="006D1365">
      <w:pPr>
        <w:pStyle w:val="5"/>
        <w:rPr>
          <w:ins w:id="3833" w:author="Post_R2#116" w:date="2021-11-15T19:34:00Z"/>
          <w:rFonts w:eastAsia="MS Mincho"/>
        </w:rPr>
      </w:pPr>
      <w:ins w:id="3834" w:author="Post_R2#116" w:date="2021-11-15T19:34:00Z">
        <w:r>
          <w:rPr>
            <w:rFonts w:eastAsia="MS Mincho"/>
          </w:rPr>
          <w:t>5.8.9.x4.1</w:t>
        </w:r>
        <w:r>
          <w:rPr>
            <w:rFonts w:eastAsia="MS Mincho"/>
          </w:rPr>
          <w:tab/>
          <w:t>General</w:t>
        </w:r>
      </w:ins>
    </w:p>
    <w:p w14:paraId="0EEC6C56" w14:textId="77777777" w:rsidR="006D1365" w:rsidRDefault="0008772B" w:rsidP="006D1365">
      <w:pPr>
        <w:pStyle w:val="TH"/>
        <w:rPr>
          <w:ins w:id="3835" w:author="Post_R2#116" w:date="2021-11-15T19:34:00Z"/>
        </w:rPr>
      </w:pPr>
      <w:ins w:id="3836" w:author="Post_R2#116" w:date="2021-11-15T19:34:00Z">
        <w:r>
          <w:rPr>
            <w:noProof/>
          </w:rPr>
          <w:object w:dxaOrig="4695" w:dyaOrig="1560" w14:anchorId="6D628DF7">
            <v:shape id="_x0000_i1079" type="#_x0000_t75" alt="" style="width:237.75pt;height:78.7pt;mso-width-percent:0;mso-height-percent:0;mso-width-percent:0;mso-height-percent:0" o:ole="">
              <v:imagedata r:id="rId122" o:title=""/>
            </v:shape>
            <o:OLEObject Type="Embed" ProgID="Mscgen.Chart" ShapeID="_x0000_i1079" DrawAspect="Content" ObjectID="_1708416862" r:id="rId123"/>
          </w:object>
        </w:r>
      </w:ins>
    </w:p>
    <w:p w14:paraId="1F04DF4F" w14:textId="77777777" w:rsidR="006D1365" w:rsidRDefault="006D1365" w:rsidP="006D1365">
      <w:pPr>
        <w:pStyle w:val="TF"/>
        <w:rPr>
          <w:ins w:id="3837" w:author="Post_R2#116" w:date="2021-11-15T19:34:00Z"/>
        </w:rPr>
      </w:pPr>
      <w:ins w:id="3838" w:author="Post_R2#116" w:date="2021-11-15T19:34:00Z">
        <w:r>
          <w:t xml:space="preserve">Figure 5.8.9.x2.1-1: </w:t>
        </w:r>
      </w:ins>
      <w:ins w:id="3839" w:author="Post_R2#116" w:date="2021-11-15T19:37:00Z">
        <w:r>
          <w:t>Notification message in sidelink</w:t>
        </w:r>
      </w:ins>
    </w:p>
    <w:p w14:paraId="18F798CB" w14:textId="77777777" w:rsidR="006D1365" w:rsidRDefault="006D1365" w:rsidP="006D1365">
      <w:pPr>
        <w:rPr>
          <w:ins w:id="3840" w:author="Post_R2#116" w:date="2021-11-16T08:55:00Z"/>
        </w:rPr>
      </w:pPr>
      <w:ins w:id="3841" w:author="Post_R2#116" w:date="2021-11-15T19:34:00Z">
        <w:r>
          <w:t xml:space="preserve">This procedure is used by </w:t>
        </w:r>
      </w:ins>
      <w:ins w:id="3842" w:author="Post_R2#116" w:date="2021-11-16T08:52:00Z">
        <w:r>
          <w:t>a</w:t>
        </w:r>
      </w:ins>
      <w:ins w:id="3843" w:author="Post_R2#116" w:date="2021-11-15T19:34:00Z">
        <w:r>
          <w:t xml:space="preserve"> U2N Re</w:t>
        </w:r>
      </w:ins>
      <w:ins w:id="3844" w:author="Post_R2#116" w:date="2021-11-15T19:35:00Z">
        <w:r>
          <w:t>lay</w:t>
        </w:r>
      </w:ins>
      <w:ins w:id="3845" w:author="Post_R2#116" w:date="2021-11-15T19:34:00Z">
        <w:r>
          <w:t xml:space="preserve"> UE to </w:t>
        </w:r>
      </w:ins>
      <w:ins w:id="3846" w:author="Post_R2#116" w:date="2021-11-15T19:38:00Z">
        <w:r>
          <w:t>send notification</w:t>
        </w:r>
      </w:ins>
      <w:ins w:id="3847" w:author="Post_R2#116" w:date="2021-11-15T19:36:00Z">
        <w:r>
          <w:t xml:space="preserve"> </w:t>
        </w:r>
      </w:ins>
      <w:ins w:id="3848" w:author="Post_R2#116" w:date="2021-11-15T19:34:00Z">
        <w:r>
          <w:t>to the connected U2N Re</w:t>
        </w:r>
      </w:ins>
      <w:ins w:id="3849" w:author="Post_R2#116" w:date="2021-11-16T14:25:00Z">
        <w:r>
          <w:t>mote</w:t>
        </w:r>
      </w:ins>
      <w:ins w:id="3850" w:author="Post_R2#116" w:date="2021-11-15T19:34:00Z">
        <w:r>
          <w:t xml:space="preserve"> UE.</w:t>
        </w:r>
      </w:ins>
      <w:ins w:id="3851" w:author="Post_R2#116" w:date="2021-11-16T08:52:00Z">
        <w:r>
          <w:t xml:space="preserve"> </w:t>
        </w:r>
      </w:ins>
    </w:p>
    <w:p w14:paraId="6DAD54F9" w14:textId="77777777" w:rsidR="006D1365" w:rsidRPr="00F2227A" w:rsidRDefault="006D1365" w:rsidP="006D1365">
      <w:pPr>
        <w:pStyle w:val="5"/>
        <w:rPr>
          <w:ins w:id="3852" w:author="Post_R2#116" w:date="2021-11-16T08:55:00Z"/>
          <w:rFonts w:eastAsia="MS Mincho"/>
        </w:rPr>
      </w:pPr>
      <w:bookmarkStart w:id="3853" w:name="_Toc83739906"/>
      <w:ins w:id="3854"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853"/>
      </w:ins>
    </w:p>
    <w:p w14:paraId="2DA1BB43" w14:textId="25B94B56" w:rsidR="006D1365" w:rsidRDefault="006D1365" w:rsidP="006D1365">
      <w:pPr>
        <w:rPr>
          <w:ins w:id="3855" w:author="Post_R2#116" w:date="2021-11-16T08:52:00Z"/>
        </w:rPr>
      </w:pPr>
      <w:ins w:id="3856" w:author="Post_R2#116" w:date="2021-11-16T08:52:00Z">
        <w:r>
          <w:t xml:space="preserve">The </w:t>
        </w:r>
      </w:ins>
      <w:ins w:id="3857" w:author="Post_R2#116" w:date="2021-11-16T09:10:00Z">
        <w:r>
          <w:t xml:space="preserve">U2N Relay </w:t>
        </w:r>
      </w:ins>
      <w:ins w:id="3858" w:author="Post_R2#116" w:date="2021-11-16T08:52:00Z">
        <w:r>
          <w:t xml:space="preserve">UE </w:t>
        </w:r>
      </w:ins>
      <w:ins w:id="3859" w:author="Post_R2#117_update1" w:date="2022-03-09T20:12:00Z">
        <w:r w:rsidR="00493BA9">
          <w:t xml:space="preserve">can </w:t>
        </w:r>
      </w:ins>
      <w:ins w:id="3860" w:author="Post_R2#116" w:date="2021-11-16T08:52:00Z">
        <w:r>
          <w:t>initiate</w:t>
        </w:r>
        <w:del w:id="3861" w:author="Post_R2#117_update1" w:date="2022-03-09T20:12:00Z">
          <w:r w:rsidDel="00493BA9">
            <w:delText>s</w:delText>
          </w:r>
        </w:del>
        <w:r>
          <w:t xml:space="preserve"> the procedure</w:t>
        </w:r>
        <w:r w:rsidRPr="009C7017">
          <w:t xml:space="preserve"> when one of the following conditions is met:</w:t>
        </w:r>
      </w:ins>
    </w:p>
    <w:p w14:paraId="3099B4E9" w14:textId="477C4B55" w:rsidR="006D1365" w:rsidRDefault="006D1365" w:rsidP="006D1365">
      <w:pPr>
        <w:pStyle w:val="B1"/>
        <w:rPr>
          <w:ins w:id="3862" w:author="Post_R2#116" w:date="2021-11-16T09:09:00Z"/>
        </w:rPr>
      </w:pPr>
      <w:ins w:id="3863" w:author="Post_R2#116" w:date="2021-11-16T08:52:00Z">
        <w:r>
          <w:t>1&gt;</w:t>
        </w:r>
        <w:r>
          <w:tab/>
        </w:r>
      </w:ins>
      <w:ins w:id="3864" w:author="Post_R2#116" w:date="2021-11-16T09:10:00Z">
        <w:r>
          <w:t xml:space="preserve">upon </w:t>
        </w:r>
        <w:commentRangeStart w:id="3865"/>
        <w:commentRangeStart w:id="3866"/>
        <w:r>
          <w:t>Uu RLF</w:t>
        </w:r>
      </w:ins>
      <w:commentRangeEnd w:id="3865"/>
      <w:r w:rsidR="00F16B9C">
        <w:rPr>
          <w:rStyle w:val="ad"/>
        </w:rPr>
        <w:commentReference w:id="3865"/>
      </w:r>
      <w:commentRangeEnd w:id="3866"/>
      <w:r w:rsidR="00AE4421">
        <w:rPr>
          <w:rStyle w:val="ad"/>
        </w:rPr>
        <w:commentReference w:id="3866"/>
      </w:r>
      <w:ins w:id="3867" w:author="Post_R2#117_update1" w:date="2022-03-09T19:16:00Z">
        <w:r w:rsidR="00AE4421">
          <w:t xml:space="preserve"> as specified in </w:t>
        </w:r>
        <w:r w:rsidR="00AE4421" w:rsidRPr="00D27132">
          <w:t>5.3.10</w:t>
        </w:r>
      </w:ins>
      <w:ins w:id="3868" w:author="Post_R2#116" w:date="2021-11-16T09:10:00Z">
        <w:r>
          <w:t>;</w:t>
        </w:r>
      </w:ins>
    </w:p>
    <w:p w14:paraId="13BE11A2" w14:textId="15FBBCB0" w:rsidR="006D1365" w:rsidRDefault="006D1365" w:rsidP="006D1365">
      <w:pPr>
        <w:pStyle w:val="B1"/>
        <w:rPr>
          <w:ins w:id="3869" w:author="Post_R2#116" w:date="2021-11-16T08:53:00Z"/>
        </w:rPr>
      </w:pPr>
      <w:ins w:id="3870" w:author="Post_R2#116" w:date="2021-11-16T09:09:00Z">
        <w:r>
          <w:t>1&gt;</w:t>
        </w:r>
      </w:ins>
      <w:ins w:id="3871" w:author="Post_R2#117" w:date="2022-03-04T14:16:00Z">
        <w:r w:rsidR="00E01FF5">
          <w:tab/>
        </w:r>
      </w:ins>
      <w:ins w:id="3872" w:author="Post_R2#116" w:date="2021-11-16T08:52:00Z">
        <w:r>
          <w:t xml:space="preserve">upon </w:t>
        </w:r>
        <w:commentRangeStart w:id="3873"/>
        <w:commentRangeStart w:id="3874"/>
        <w:r>
          <w:rPr>
            <w:rFonts w:eastAsia="MS Mincho"/>
          </w:rPr>
          <w:t>r</w:t>
        </w:r>
        <w:r w:rsidRPr="009C7017">
          <w:rPr>
            <w:rFonts w:eastAsia="MS Mincho"/>
          </w:rPr>
          <w:t>eception</w:t>
        </w:r>
      </w:ins>
      <w:commentRangeEnd w:id="3873"/>
      <w:r w:rsidR="00BA174C">
        <w:rPr>
          <w:rStyle w:val="ad"/>
        </w:rPr>
        <w:commentReference w:id="3873"/>
      </w:r>
      <w:commentRangeEnd w:id="3874"/>
      <w:r w:rsidR="00AE4421">
        <w:rPr>
          <w:rStyle w:val="ad"/>
        </w:rPr>
        <w:commentReference w:id="3874"/>
      </w:r>
      <w:ins w:id="3875" w:author="Post_R2#116" w:date="2021-11-16T08:52:00Z">
        <w:r w:rsidRPr="009C7017">
          <w:rPr>
            <w:rFonts w:eastAsia="MS Mincho"/>
          </w:rPr>
          <w:t xml:space="preserve"> of an </w:t>
        </w:r>
        <w:r w:rsidRPr="00F2227A">
          <w:rPr>
            <w:rFonts w:eastAsia="MS Mincho"/>
            <w:i/>
          </w:rPr>
          <w:t>RRCReconfiguration</w:t>
        </w:r>
        <w:r>
          <w:t xml:space="preserve"> including </w:t>
        </w:r>
        <w:r w:rsidRPr="009C7017">
          <w:t xml:space="preserve">the </w:t>
        </w:r>
        <w:r w:rsidRPr="00F2227A">
          <w:rPr>
            <w:i/>
          </w:rPr>
          <w:t>reconfigurationWithSync</w:t>
        </w:r>
      </w:ins>
      <w:ins w:id="3876" w:author="Post_R2#116" w:date="2021-11-16T08:53:00Z">
        <w:r>
          <w:t>;</w:t>
        </w:r>
      </w:ins>
    </w:p>
    <w:p w14:paraId="7DB73629" w14:textId="758261CF" w:rsidR="006D1365" w:rsidRDefault="006D1365" w:rsidP="006D1365">
      <w:pPr>
        <w:pStyle w:val="B1"/>
        <w:rPr>
          <w:ins w:id="3877" w:author="Post_R2#117" w:date="2022-03-04T14:16:00Z"/>
          <w:lang w:eastAsia="zh-CN"/>
        </w:rPr>
      </w:pPr>
      <w:ins w:id="3878" w:author="Post_R2#116" w:date="2021-11-16T08:53:00Z">
        <w:r>
          <w:rPr>
            <w:rFonts w:hint="eastAsia"/>
            <w:lang w:eastAsia="zh-CN"/>
          </w:rPr>
          <w:t>1</w:t>
        </w:r>
        <w:r>
          <w:rPr>
            <w:lang w:eastAsia="zh-CN"/>
          </w:rPr>
          <w:t>&gt;</w:t>
        </w:r>
      </w:ins>
      <w:ins w:id="3879" w:author="Post_R2#117" w:date="2022-03-04T14:16:00Z">
        <w:r w:rsidR="00E01FF5">
          <w:tab/>
        </w:r>
      </w:ins>
      <w:ins w:id="3880" w:author="Post_R2#116" w:date="2021-11-16T08:53:00Z">
        <w:r>
          <w:rPr>
            <w:lang w:eastAsia="zh-CN"/>
          </w:rPr>
          <w:t xml:space="preserve">upon </w:t>
        </w:r>
      </w:ins>
      <w:ins w:id="3881" w:author="Post_R2#116" w:date="2021-11-16T08:54:00Z">
        <w:r>
          <w:rPr>
            <w:lang w:eastAsia="zh-CN"/>
          </w:rPr>
          <w:t>cell reselection;</w:t>
        </w:r>
      </w:ins>
    </w:p>
    <w:p w14:paraId="285483A8" w14:textId="61665C77" w:rsidR="00E01FF5" w:rsidRDefault="00E01FF5" w:rsidP="006D1365">
      <w:pPr>
        <w:pStyle w:val="B1"/>
        <w:rPr>
          <w:ins w:id="3882" w:author="Post_R2#116" w:date="2021-11-16T08:54:00Z"/>
          <w:lang w:eastAsia="zh-CN"/>
        </w:rPr>
      </w:pPr>
      <w:ins w:id="3883" w:author="Post_R2#117" w:date="2022-03-04T14:16:00Z">
        <w:r>
          <w:rPr>
            <w:lang w:eastAsia="zh-CN"/>
          </w:rPr>
          <w:t>1&gt;</w:t>
        </w:r>
        <w:r>
          <w:tab/>
        </w:r>
        <w:r>
          <w:rPr>
            <w:lang w:eastAsia="zh-CN"/>
          </w:rPr>
          <w:t>upon</w:t>
        </w:r>
      </w:ins>
      <w:ins w:id="3884" w:author="Post_R2#117" w:date="2022-03-04T14:21:00Z">
        <w:r>
          <w:t xml:space="preserve"> </w:t>
        </w:r>
      </w:ins>
      <w:ins w:id="3885" w:author="Post_R2#117" w:date="2022-03-04T14:33:00Z">
        <w:r w:rsidR="009E7749">
          <w:t xml:space="preserve">L2 U2N Relay UE’s </w:t>
        </w:r>
      </w:ins>
      <w:ins w:id="3886" w:author="Post_R2#117" w:date="2022-03-04T14:19:00Z">
        <w:r w:rsidRPr="00D27132">
          <w:t>RRC connection</w:t>
        </w:r>
      </w:ins>
      <w:ins w:id="3887" w:author="Post_R2#117" w:date="2022-03-04T14:20:00Z">
        <w:r>
          <w:t xml:space="preserve"> failure</w:t>
        </w:r>
      </w:ins>
      <w:ins w:id="3888" w:author="Post_R2#117" w:date="2022-03-04T14:22:00Z">
        <w:r>
          <w:t xml:space="preserve"> </w:t>
        </w:r>
      </w:ins>
      <w:ins w:id="3889" w:author="Post_R2#117" w:date="2022-03-04T14:30:00Z">
        <w:r>
          <w:t xml:space="preserve">including </w:t>
        </w:r>
      </w:ins>
      <w:ins w:id="3890" w:author="Post_R2#117" w:date="2022-03-04T14:23:00Z">
        <w:r w:rsidRPr="00D27132">
          <w:rPr>
            <w:rFonts w:eastAsia="Malgun Gothic"/>
          </w:rPr>
          <w:t>RRC connection reject</w:t>
        </w:r>
        <w:r w:rsidRPr="00D27132">
          <w:t xml:space="preserve"> </w:t>
        </w:r>
        <w:r>
          <w:t>as specified in</w:t>
        </w:r>
        <w:r w:rsidRPr="00D27132">
          <w:t xml:space="preserve"> 5.3.3.5</w:t>
        </w:r>
      </w:ins>
      <w:ins w:id="3891" w:author="Post_R2#117" w:date="2022-03-04T14:32:00Z">
        <w:r w:rsidR="009E7749">
          <w:t xml:space="preserve"> and </w:t>
        </w:r>
        <w:r w:rsidR="009E7749" w:rsidRPr="00D27132">
          <w:t>5.3.13.10</w:t>
        </w:r>
      </w:ins>
      <w:ins w:id="3892" w:author="Post_R2#117" w:date="2022-03-04T14:30:00Z">
        <w:r>
          <w:t>, and</w:t>
        </w:r>
      </w:ins>
      <w:ins w:id="3893" w:author="Post_R2#117" w:date="2022-03-04T14:23:00Z">
        <w:r>
          <w:t xml:space="preserve"> T300 expiry </w:t>
        </w:r>
      </w:ins>
      <w:ins w:id="3894" w:author="Post_R2#117" w:date="2022-03-04T14:22:00Z">
        <w:r>
          <w:t>as specified in</w:t>
        </w:r>
        <w:r w:rsidRPr="00D27132">
          <w:t xml:space="preserve"> 5.3.3.7</w:t>
        </w:r>
      </w:ins>
      <w:ins w:id="3895" w:author="Post_R2#117" w:date="2022-03-04T14:30:00Z">
        <w:r>
          <w:t xml:space="preserve">, and RRC resume failure as specified in </w:t>
        </w:r>
      </w:ins>
      <w:ins w:id="3896" w:author="Post_R2#117" w:date="2022-03-04T14:31:00Z">
        <w:r w:rsidRPr="00D27132">
          <w:t>5.3.13.5</w:t>
        </w:r>
        <w:r>
          <w:t>;</w:t>
        </w:r>
      </w:ins>
    </w:p>
    <w:p w14:paraId="78A5B994" w14:textId="77777777" w:rsidR="006D1365" w:rsidRPr="00F2227A" w:rsidRDefault="006D1365" w:rsidP="006D1365">
      <w:pPr>
        <w:pStyle w:val="B1"/>
        <w:rPr>
          <w:ins w:id="3897" w:author="Post_R2#116" w:date="2021-11-16T08:52:00Z"/>
          <w:lang w:eastAsia="zh-CN"/>
        </w:rPr>
      </w:pPr>
    </w:p>
    <w:p w14:paraId="08CD582F" w14:textId="77777777" w:rsidR="006D1365" w:rsidRDefault="006D1365" w:rsidP="006D1365">
      <w:pPr>
        <w:pStyle w:val="5"/>
        <w:rPr>
          <w:ins w:id="3898" w:author="Post_R2#116" w:date="2021-11-15T19:34:00Z"/>
          <w:rFonts w:eastAsia="MS Mincho"/>
        </w:rPr>
      </w:pPr>
      <w:ins w:id="3899" w:author="Post_R2#116" w:date="2021-11-15T19:34:00Z">
        <w:r>
          <w:rPr>
            <w:rFonts w:eastAsia="MS Mincho"/>
          </w:rPr>
          <w:t>5.8.9.x</w:t>
        </w:r>
      </w:ins>
      <w:ins w:id="3900" w:author="Post_R2#116" w:date="2021-11-19T11:55:00Z">
        <w:r>
          <w:rPr>
            <w:rFonts w:eastAsia="MS Mincho"/>
          </w:rPr>
          <w:t>4</w:t>
        </w:r>
      </w:ins>
      <w:ins w:id="3901" w:author="Post_R2#116" w:date="2021-11-15T19:34:00Z">
        <w:r>
          <w:rPr>
            <w:rFonts w:eastAsia="MS Mincho"/>
          </w:rPr>
          <w:t>.</w:t>
        </w:r>
      </w:ins>
      <w:ins w:id="3902" w:author="Post_R2#116" w:date="2021-11-16T08:55:00Z">
        <w:r>
          <w:rPr>
            <w:rFonts w:eastAsia="MS Mincho"/>
          </w:rPr>
          <w:t>3</w:t>
        </w:r>
      </w:ins>
      <w:ins w:id="3903" w:author="Post_R2#116" w:date="2021-11-15T19:34:00Z">
        <w:r>
          <w:rPr>
            <w:rFonts w:eastAsia="MS Mincho"/>
          </w:rPr>
          <w:tab/>
          <w:t xml:space="preserve">Actions related to transmission of </w:t>
        </w:r>
      </w:ins>
      <w:ins w:id="3904" w:author="Post_R2#116" w:date="2021-11-15T19:36:00Z">
        <w:r>
          <w:rPr>
            <w:rFonts w:eastAsia="MS Mincho"/>
            <w:i/>
          </w:rPr>
          <w:t>Notification</w:t>
        </w:r>
      </w:ins>
      <w:ins w:id="3905" w:author="Post_R2#116" w:date="2021-11-16T08:47:00Z">
        <w:r>
          <w:rPr>
            <w:rFonts w:eastAsia="MS Mincho"/>
            <w:i/>
          </w:rPr>
          <w:t>Message</w:t>
        </w:r>
      </w:ins>
      <w:ins w:id="3906"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907" w:author="Post_R2#116" w:date="2021-11-16T08:47:00Z"/>
          <w:lang w:eastAsia="zh-CN"/>
        </w:rPr>
      </w:pPr>
      <w:ins w:id="3908" w:author="Post_R2#116" w:date="2021-11-16T08:47:00Z">
        <w:r>
          <w:rPr>
            <w:rFonts w:hint="eastAsia"/>
            <w:lang w:eastAsia="zh-CN"/>
          </w:rPr>
          <w:t>T</w:t>
        </w:r>
        <w:r>
          <w:rPr>
            <w:lang w:eastAsia="zh-CN"/>
          </w:rPr>
          <w:t>he U2N Relay UE shall</w:t>
        </w:r>
      </w:ins>
      <w:ins w:id="3909"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910" w:author="Post_R2#116" w:date="2021-11-16T09:09:00Z"/>
        </w:rPr>
      </w:pPr>
      <w:ins w:id="3911"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912" w:author="Post_R2#116" w:date="2021-11-16T09:09:00Z"/>
        </w:rPr>
      </w:pPr>
      <w:ins w:id="3913"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914" w:author="Post_R2#116" w:date="2021-11-16T08:57:00Z"/>
        </w:rPr>
      </w:pPr>
      <w:ins w:id="3915" w:author="Post_R2#116" w:date="2021-11-16T08:57:00Z">
        <w:r w:rsidRPr="009C7017">
          <w:t>1&gt;</w:t>
        </w:r>
        <w:r w:rsidRPr="009C7017">
          <w:tab/>
        </w:r>
      </w:ins>
      <w:ins w:id="3916" w:author="Post_R2#116" w:date="2021-11-16T09:09:00Z">
        <w:r>
          <w:t xml:space="preserve">else </w:t>
        </w:r>
      </w:ins>
      <w:ins w:id="3917" w:author="Post_R2#116" w:date="2021-11-16T08:57:00Z">
        <w:r w:rsidRPr="009C7017">
          <w:t xml:space="preserve">if the UE initiates transmission of the </w:t>
        </w:r>
      </w:ins>
      <w:ins w:id="3918" w:author="Post_R2#116" w:date="2021-11-16T08:58:00Z">
        <w:r>
          <w:rPr>
            <w:rFonts w:eastAsia="MS Mincho"/>
            <w:i/>
          </w:rPr>
          <w:t>NotificationMessageSidelink</w:t>
        </w:r>
      </w:ins>
      <w:ins w:id="3919" w:author="Post_R2#116" w:date="2021-11-16T08:57:00Z">
        <w:r w:rsidRPr="009C7017">
          <w:t xml:space="preserve"> message due to </w:t>
        </w:r>
      </w:ins>
      <w:ins w:id="3920" w:author="Post_R2#116" w:date="2021-11-16T08:58:00Z">
        <w:r>
          <w:t>reconfiguration with sync</w:t>
        </w:r>
      </w:ins>
      <w:ins w:id="3921" w:author="Post_R2#116" w:date="2021-11-16T08:57:00Z">
        <w:r w:rsidRPr="009C7017">
          <w:t>:</w:t>
        </w:r>
      </w:ins>
    </w:p>
    <w:p w14:paraId="61D9E970" w14:textId="77777777" w:rsidR="006D1365" w:rsidRDefault="006D1365" w:rsidP="006D1365">
      <w:pPr>
        <w:pStyle w:val="B2"/>
        <w:rPr>
          <w:ins w:id="3922" w:author="Post_R2#116" w:date="2021-11-16T08:59:00Z"/>
        </w:rPr>
      </w:pPr>
      <w:ins w:id="3923" w:author="Post_R2#116" w:date="2021-11-16T08:57:00Z">
        <w:r w:rsidRPr="009C7017">
          <w:t>2&gt;</w:t>
        </w:r>
        <w:r w:rsidRPr="009C7017">
          <w:tab/>
          <w:t xml:space="preserve">set the </w:t>
        </w:r>
      </w:ins>
      <w:ins w:id="3924" w:author="Post_R2#116" w:date="2021-11-16T08:58:00Z">
        <w:r w:rsidRPr="00F2227A">
          <w:rPr>
            <w:i/>
          </w:rPr>
          <w:t xml:space="preserve">indicationType </w:t>
        </w:r>
      </w:ins>
      <w:ins w:id="3925" w:author="Post_R2#116" w:date="2021-11-16T08:57:00Z">
        <w:r>
          <w:t xml:space="preserve">as </w:t>
        </w:r>
      </w:ins>
      <w:ins w:id="3926" w:author="Post_R2#116" w:date="2021-11-16T08:58:00Z">
        <w:r w:rsidRPr="00F2227A">
          <w:rPr>
            <w:i/>
          </w:rPr>
          <w:t>relayUE-HO</w:t>
        </w:r>
      </w:ins>
      <w:ins w:id="3927" w:author="Post_R2#116" w:date="2021-11-16T08:57:00Z">
        <w:r w:rsidRPr="009C7017">
          <w:t>;</w:t>
        </w:r>
      </w:ins>
    </w:p>
    <w:p w14:paraId="7FDD5F20" w14:textId="77777777" w:rsidR="006D1365" w:rsidRPr="009C7017" w:rsidRDefault="006D1365" w:rsidP="006D1365">
      <w:pPr>
        <w:pStyle w:val="B1"/>
        <w:rPr>
          <w:ins w:id="3928" w:author="Post_R2#116" w:date="2021-11-16T08:59:00Z"/>
        </w:rPr>
      </w:pPr>
      <w:ins w:id="3929"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930" w:author="Post_R2#116" w:date="2021-11-16T08:59:00Z"/>
        </w:rPr>
      </w:pPr>
      <w:ins w:id="3931"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932" w:author="Post_R2#117" w:date="2022-03-04T14:23:00Z"/>
        </w:rPr>
      </w:pPr>
      <w:ins w:id="3933"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934" w:author="Post_R2#117" w:date="2022-03-04T14:24:00Z">
        <w:r w:rsidRPr="00D27132">
          <w:t>RRC connection</w:t>
        </w:r>
        <w:r>
          <w:t xml:space="preserve"> establishment failure</w:t>
        </w:r>
      </w:ins>
      <w:ins w:id="3935" w:author="Post_R2#117" w:date="2022-03-04T14:23:00Z">
        <w:r w:rsidRPr="009C7017">
          <w:t>:</w:t>
        </w:r>
      </w:ins>
    </w:p>
    <w:p w14:paraId="49BDAC81" w14:textId="3FEDF5E3" w:rsidR="006D1365" w:rsidRPr="009C7017" w:rsidRDefault="00E01FF5" w:rsidP="006D1365">
      <w:pPr>
        <w:pStyle w:val="B2"/>
        <w:rPr>
          <w:ins w:id="3936" w:author="Post_R2#116" w:date="2021-11-16T08:57:00Z"/>
        </w:rPr>
      </w:pPr>
      <w:ins w:id="3937"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938" w:author="Post_R2#117" w:date="2022-03-04T14:24:00Z">
        <w:r>
          <w:rPr>
            <w:i/>
          </w:rPr>
          <w:t>RRCFailure</w:t>
        </w:r>
      </w:ins>
      <w:ins w:id="3939" w:author="Post_R2#117" w:date="2022-03-04T14:23:00Z">
        <w:r w:rsidRPr="009C7017">
          <w:t>;</w:t>
        </w:r>
      </w:ins>
    </w:p>
    <w:p w14:paraId="0C8FA8FB" w14:textId="77777777" w:rsidR="006D1365" w:rsidRDefault="006D1365" w:rsidP="006D1365">
      <w:pPr>
        <w:pStyle w:val="5"/>
        <w:rPr>
          <w:ins w:id="3940" w:author="Post_R2#116" w:date="2021-11-16T09:00:00Z"/>
          <w:rFonts w:eastAsia="MS Mincho"/>
        </w:rPr>
      </w:pPr>
      <w:ins w:id="3941" w:author="Post_R2#116" w:date="2021-11-16T09:00:00Z">
        <w:r>
          <w:rPr>
            <w:rFonts w:eastAsia="MS Mincho"/>
          </w:rPr>
          <w:t>5.8.9.x</w:t>
        </w:r>
      </w:ins>
      <w:ins w:id="3942" w:author="Post_R2#116" w:date="2021-11-19T11:55:00Z">
        <w:r>
          <w:rPr>
            <w:rFonts w:eastAsia="MS Mincho"/>
          </w:rPr>
          <w:t>4</w:t>
        </w:r>
      </w:ins>
      <w:ins w:id="3943"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944" w:author="Post_R2#116" w:date="2021-11-16T09:00:00Z"/>
          <w:lang w:eastAsia="zh-CN"/>
        </w:rPr>
      </w:pPr>
      <w:ins w:id="3945" w:author="Post_R2#116" w:date="2021-11-16T09:01:00Z">
        <w:r w:rsidRPr="009C7017">
          <w:t xml:space="preserve">Upon receiving the </w:t>
        </w:r>
        <w:r>
          <w:rPr>
            <w:rFonts w:eastAsia="MS Mincho"/>
            <w:i/>
          </w:rPr>
          <w:t>NotificationMessageSidelink</w:t>
        </w:r>
        <w:r w:rsidRPr="009C7017">
          <w:rPr>
            <w:iCs/>
          </w:rPr>
          <w:t>, t</w:t>
        </w:r>
      </w:ins>
      <w:ins w:id="3946" w:author="Post_R2#116" w:date="2021-11-16T09:00:00Z">
        <w:r>
          <w:rPr>
            <w:lang w:eastAsia="zh-CN"/>
          </w:rPr>
          <w:t>he U2N Remote UE</w:t>
        </w:r>
      </w:ins>
      <w:ins w:id="3947" w:author="Post_R2#116" w:date="2021-11-19T11:55:00Z">
        <w:r>
          <w:rPr>
            <w:lang w:eastAsia="zh-CN"/>
          </w:rPr>
          <w:t xml:space="preserve"> shall</w:t>
        </w:r>
      </w:ins>
      <w:ins w:id="3948" w:author="Post_R2#116" w:date="2021-11-16T09:00:00Z">
        <w:r w:rsidRPr="009C7017">
          <w:t>:</w:t>
        </w:r>
      </w:ins>
    </w:p>
    <w:p w14:paraId="3BA0F4B8" w14:textId="77777777" w:rsidR="006D1365" w:rsidRDefault="006D1365" w:rsidP="006D1365">
      <w:pPr>
        <w:pStyle w:val="B1"/>
        <w:rPr>
          <w:ins w:id="3949" w:author="Post_R2#116" w:date="2021-11-16T09:12:00Z"/>
        </w:rPr>
      </w:pPr>
      <w:ins w:id="3950" w:author="Post_R2#116" w:date="2021-11-16T09:01:00Z">
        <w:r w:rsidRPr="009C7017">
          <w:t>1&gt;</w:t>
        </w:r>
        <w:r w:rsidRPr="009C7017">
          <w:tab/>
          <w:t xml:space="preserve">if the </w:t>
        </w:r>
      </w:ins>
      <w:ins w:id="3951" w:author="Post_R2#116" w:date="2021-11-16T09:02:00Z">
        <w:r w:rsidRPr="00F2227A">
          <w:rPr>
            <w:rFonts w:eastAsia="MS Mincho"/>
            <w:i/>
          </w:rPr>
          <w:t>indicationType</w:t>
        </w:r>
      </w:ins>
      <w:ins w:id="3952" w:author="Post_R2#116" w:date="2021-11-16T09:01:00Z">
        <w:r w:rsidRPr="009C7017">
          <w:t xml:space="preserve"> is included:</w:t>
        </w:r>
      </w:ins>
    </w:p>
    <w:p w14:paraId="28D8FC9B" w14:textId="77777777" w:rsidR="006D1365" w:rsidRPr="009C7017" w:rsidRDefault="006D1365" w:rsidP="006D1365">
      <w:pPr>
        <w:pStyle w:val="B2"/>
        <w:rPr>
          <w:ins w:id="3953" w:author="Post_R2#116" w:date="2021-11-16T09:01:00Z"/>
          <w:lang w:eastAsia="zh-CN"/>
        </w:rPr>
      </w:pPr>
      <w:ins w:id="3954"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955" w:author="Post_R2#116" w:date="2021-11-16T09:01:00Z"/>
          <w:del w:id="3956" w:author="Post_R2#116bis" w:date="2022-01-28T19:35:00Z"/>
        </w:rPr>
      </w:pPr>
      <w:ins w:id="3957" w:author="Post_R2#116" w:date="2021-11-16T09:14:00Z">
        <w:r>
          <w:t>3</w:t>
        </w:r>
      </w:ins>
      <w:ins w:id="3958" w:author="Post_R2#116" w:date="2021-11-16T09:01:00Z">
        <w:r w:rsidRPr="009C7017">
          <w:t>&gt;</w:t>
        </w:r>
        <w:r w:rsidRPr="009C7017">
          <w:tab/>
        </w:r>
      </w:ins>
      <w:ins w:id="3959" w:author="Post_R2#116" w:date="2021-11-16T09:04:00Z">
        <w:r w:rsidRPr="009C7017">
          <w:t xml:space="preserve">initiate the </w:t>
        </w:r>
      </w:ins>
      <w:ins w:id="3960" w:author="Post_R2#116bis" w:date="2022-01-28T18:37:00Z">
        <w:r>
          <w:t xml:space="preserve">RRC </w:t>
        </w:r>
      </w:ins>
      <w:ins w:id="3961" w:author="Post_R2#116" w:date="2021-11-16T09:04:00Z">
        <w:r w:rsidRPr="009C7017">
          <w:t xml:space="preserve">connection re-establishment </w:t>
        </w:r>
        <w:r>
          <w:t>procedure as specified in 5.3.7</w:t>
        </w:r>
      </w:ins>
      <w:ins w:id="3962" w:author="Post_R2#116" w:date="2021-11-16T09:01:00Z">
        <w:r w:rsidRPr="009C7017">
          <w:t>;</w:t>
        </w:r>
      </w:ins>
    </w:p>
    <w:p w14:paraId="156DFE95" w14:textId="0DCFD93D" w:rsidR="006D1365" w:rsidRPr="009C7017" w:rsidRDefault="006D1365" w:rsidP="006D1365">
      <w:pPr>
        <w:pStyle w:val="B2"/>
        <w:rPr>
          <w:ins w:id="3963" w:author="Post_R2#116" w:date="2021-11-16T09:12:00Z"/>
        </w:rPr>
      </w:pPr>
      <w:commentRangeStart w:id="3964"/>
      <w:commentRangeStart w:id="3965"/>
      <w:commentRangeStart w:id="3966"/>
      <w:commentRangeStart w:id="3967"/>
      <w:ins w:id="3968" w:author="Post_R2#116" w:date="2021-11-16T09:13:00Z">
        <w:r>
          <w:t>2</w:t>
        </w:r>
      </w:ins>
      <w:ins w:id="3969" w:author="Post_R2#116" w:date="2021-11-16T09:12:00Z">
        <w:r w:rsidRPr="009C7017">
          <w:t>&gt;</w:t>
        </w:r>
        <w:r w:rsidRPr="009C7017">
          <w:tab/>
        </w:r>
      </w:ins>
      <w:ins w:id="3970" w:author="Post_R2#116" w:date="2021-11-16T09:13:00Z">
        <w:r>
          <w:t xml:space="preserve">else </w:t>
        </w:r>
      </w:ins>
      <w:ins w:id="3971" w:author="Post_R2#116" w:date="2021-11-16T09:12:00Z">
        <w:r w:rsidRPr="009C7017">
          <w:t xml:space="preserve">if </w:t>
        </w:r>
      </w:ins>
      <w:ins w:id="3972" w:author="Post_R2#116" w:date="2021-11-16T09:13:00Z">
        <w:r w:rsidRPr="009C7017">
          <w:rPr>
            <w:iCs/>
          </w:rPr>
          <w:t>t</w:t>
        </w:r>
        <w:r>
          <w:rPr>
            <w:lang w:eastAsia="zh-CN"/>
          </w:rPr>
          <w:t>he UE is L3 U2N Remote UE, or L2 U2N Remote UE in RRC_IDLE or RRC_INACTIVE</w:t>
        </w:r>
      </w:ins>
      <w:ins w:id="3973" w:author="Post_R2#116" w:date="2021-11-16T09:12:00Z">
        <w:r w:rsidRPr="009C7017">
          <w:t>:</w:t>
        </w:r>
      </w:ins>
      <w:commentRangeEnd w:id="3964"/>
      <w:r w:rsidR="00A276C3">
        <w:rPr>
          <w:rStyle w:val="ad"/>
        </w:rPr>
        <w:commentReference w:id="3964"/>
      </w:r>
      <w:commentRangeEnd w:id="3965"/>
      <w:r w:rsidR="008B74FB">
        <w:rPr>
          <w:rStyle w:val="ad"/>
        </w:rPr>
        <w:commentReference w:id="3965"/>
      </w:r>
      <w:commentRangeEnd w:id="3966"/>
      <w:r w:rsidR="00572A30">
        <w:rPr>
          <w:rStyle w:val="ad"/>
        </w:rPr>
        <w:commentReference w:id="3966"/>
      </w:r>
      <w:commentRangeEnd w:id="3967"/>
      <w:r w:rsidR="00AE4421">
        <w:rPr>
          <w:rStyle w:val="ad"/>
        </w:rPr>
        <w:commentReference w:id="3967"/>
      </w:r>
    </w:p>
    <w:p w14:paraId="37CC50AD" w14:textId="77777777" w:rsidR="006D1365" w:rsidRDefault="006D1365" w:rsidP="006D1365">
      <w:pPr>
        <w:pStyle w:val="B3"/>
        <w:rPr>
          <w:ins w:id="3974" w:author="Post_R2#116bis" w:date="2022-01-28T12:23:00Z"/>
        </w:rPr>
      </w:pPr>
      <w:ins w:id="3975" w:author="Post_R2#116" w:date="2021-11-16T09:14:00Z">
        <w:r>
          <w:t>3</w:t>
        </w:r>
      </w:ins>
      <w:ins w:id="3976" w:author="Post_R2#116" w:date="2021-11-16T09:12:00Z">
        <w:r w:rsidRPr="009C7017">
          <w:t>&gt;</w:t>
        </w:r>
        <w:r w:rsidRPr="009C7017">
          <w:tab/>
        </w:r>
      </w:ins>
      <w:ins w:id="3977" w:author="Post_R2#116bis" w:date="2022-01-28T12:23:00Z">
        <w:r>
          <w:t>if the PC5-RRC connection with the U2N Relay UE is determined to be released:</w:t>
        </w:r>
      </w:ins>
    </w:p>
    <w:p w14:paraId="343FDFAE" w14:textId="77777777" w:rsidR="006D1365" w:rsidRDefault="006D1365" w:rsidP="006D1365">
      <w:pPr>
        <w:pStyle w:val="B4"/>
        <w:rPr>
          <w:ins w:id="3978" w:author="Post_R2#116bis" w:date="2022-01-28T12:23:00Z"/>
        </w:rPr>
      </w:pPr>
      <w:ins w:id="3979" w:author="Post_R2#116bis" w:date="2022-01-28T12:23:00Z">
        <w:r>
          <w:t>4&gt; perform the PC5-RRC connection release as specified in 5.8.9.5.</w:t>
        </w:r>
      </w:ins>
    </w:p>
    <w:p w14:paraId="1174E018" w14:textId="7C0C9281" w:rsidR="006D1365" w:rsidRPr="009C7017" w:rsidRDefault="006D1365" w:rsidP="006D1365">
      <w:pPr>
        <w:pStyle w:val="B3"/>
        <w:rPr>
          <w:ins w:id="3980" w:author="Post_R2#116" w:date="2021-11-16T09:12:00Z"/>
        </w:rPr>
      </w:pPr>
      <w:ins w:id="3981" w:author="Post_R2#116bis" w:date="2022-01-28T12:23:00Z">
        <w:r>
          <w:t>3&gt; else main</w:t>
        </w:r>
      </w:ins>
      <w:ins w:id="3982" w:author="Post_R2#116bis" w:date="2022-01-28T12:24:00Z">
        <w:r>
          <w:t>tain</w:t>
        </w:r>
      </w:ins>
      <w:ins w:id="3983" w:author="Post_R2#116bis" w:date="2022-01-28T12:23:00Z">
        <w:r>
          <w:t xml:space="preserve"> the PC5</w:t>
        </w:r>
      </w:ins>
      <w:ins w:id="3984" w:author="Post_R2#116bis" w:date="2022-01-28T18:37:00Z">
        <w:r>
          <w:t>-RRC</w:t>
        </w:r>
      </w:ins>
      <w:ins w:id="3985" w:author="Post_R2#116bis" w:date="2022-01-28T12:23:00Z">
        <w:r>
          <w:t xml:space="preserve"> connection</w:t>
        </w:r>
      </w:ins>
      <w:ins w:id="3986" w:author="Post_R2#116" w:date="2021-11-16T09:12:00Z">
        <w:r w:rsidRPr="009C7017">
          <w:t>;</w:t>
        </w:r>
      </w:ins>
    </w:p>
    <w:p w14:paraId="4BC5AFF1" w14:textId="3589C904" w:rsidR="006D1365" w:rsidRDefault="006D1365" w:rsidP="006D1365">
      <w:pPr>
        <w:keepLines/>
        <w:ind w:left="1135" w:hanging="851"/>
        <w:rPr>
          <w:ins w:id="3987" w:author="Post_R2#116bis" w:date="2022-01-28T12:24:00Z"/>
        </w:rPr>
      </w:pPr>
      <w:ins w:id="3988" w:author="Post_R2#116bis" w:date="2022-01-28T12:24:00Z">
        <w:r>
          <w:rPr>
            <w:lang w:eastAsia="zh-CN"/>
          </w:rPr>
          <w:t>N</w:t>
        </w:r>
      </w:ins>
      <w:ins w:id="3989" w:author="R2#117" w:date="2022-02-14T15:36:00Z">
        <w:r>
          <w:rPr>
            <w:lang w:eastAsia="zh-CN"/>
          </w:rPr>
          <w:t>OTE</w:t>
        </w:r>
      </w:ins>
      <w:ins w:id="3990"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361"/>
      <w:bookmarkEnd w:id="3362"/>
    </w:p>
    <w:p w14:paraId="766DB72E" w14:textId="77777777" w:rsidR="00394471" w:rsidRPr="00D27132" w:rsidRDefault="00394471" w:rsidP="00394471">
      <w:pPr>
        <w:pStyle w:val="4"/>
        <w:rPr>
          <w:lang w:eastAsia="x-none"/>
        </w:rPr>
      </w:pPr>
      <w:bookmarkStart w:id="3991" w:name="_Toc60777052"/>
      <w:bookmarkStart w:id="3992" w:name="_Toc90650924"/>
      <w:r w:rsidRPr="00D27132">
        <w:rPr>
          <w:lang w:eastAsia="x-none"/>
        </w:rPr>
        <w:t>5.8.10.1</w:t>
      </w:r>
      <w:r w:rsidRPr="00D27132">
        <w:rPr>
          <w:lang w:eastAsia="x-none"/>
        </w:rPr>
        <w:tab/>
        <w:t>Introduction</w:t>
      </w:r>
      <w:bookmarkEnd w:id="3991"/>
      <w:bookmarkEnd w:id="3992"/>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993" w:name="_Toc60777053"/>
      <w:bookmarkStart w:id="3994" w:name="_Toc90650925"/>
      <w:r w:rsidRPr="00D27132">
        <w:rPr>
          <w:lang w:eastAsia="x-none"/>
        </w:rPr>
        <w:t>5.8.10.2</w:t>
      </w:r>
      <w:r w:rsidRPr="00D27132">
        <w:rPr>
          <w:lang w:eastAsia="x-none"/>
        </w:rPr>
        <w:tab/>
        <w:t>Sidelink measurement configuration</w:t>
      </w:r>
      <w:bookmarkEnd w:id="3993"/>
      <w:bookmarkEnd w:id="3994"/>
    </w:p>
    <w:p w14:paraId="626AB047" w14:textId="77777777" w:rsidR="00394471" w:rsidRPr="00D27132" w:rsidRDefault="00394471" w:rsidP="00394471">
      <w:pPr>
        <w:pStyle w:val="5"/>
        <w:rPr>
          <w:lang w:eastAsia="zh-CN"/>
        </w:rPr>
      </w:pPr>
      <w:bookmarkStart w:id="3995" w:name="_Toc60777054"/>
      <w:bookmarkStart w:id="3996" w:name="_Toc90650926"/>
      <w:r w:rsidRPr="00D27132">
        <w:rPr>
          <w:lang w:eastAsia="zh-CN"/>
        </w:rPr>
        <w:t>5.8.10.2.1</w:t>
      </w:r>
      <w:r w:rsidRPr="00D27132">
        <w:rPr>
          <w:lang w:eastAsia="zh-CN"/>
        </w:rPr>
        <w:tab/>
        <w:t>General</w:t>
      </w:r>
      <w:bookmarkEnd w:id="3995"/>
      <w:bookmarkEnd w:id="3996"/>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997" w:name="_Toc60777055"/>
      <w:bookmarkStart w:id="3998" w:name="_Toc90650927"/>
      <w:r w:rsidRPr="00D27132">
        <w:rPr>
          <w:lang w:eastAsia="zh-CN"/>
        </w:rPr>
        <w:t>5.8.10.2.2</w:t>
      </w:r>
      <w:r w:rsidRPr="00D27132">
        <w:rPr>
          <w:lang w:eastAsia="zh-CN"/>
        </w:rPr>
        <w:tab/>
        <w:t>Sidelink measurement identity removal</w:t>
      </w:r>
      <w:bookmarkEnd w:id="3997"/>
      <w:bookmarkEnd w:id="3998"/>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999" w:name="_Toc60777056"/>
      <w:bookmarkStart w:id="4000" w:name="_Toc90650928"/>
      <w:r w:rsidRPr="00D27132">
        <w:rPr>
          <w:lang w:eastAsia="zh-CN"/>
        </w:rPr>
        <w:t>5.8.10.2.3</w:t>
      </w:r>
      <w:r w:rsidRPr="00D27132">
        <w:rPr>
          <w:lang w:eastAsia="zh-CN"/>
        </w:rPr>
        <w:tab/>
        <w:t>Sidelink measurement identity addition/modification</w:t>
      </w:r>
      <w:bookmarkEnd w:id="3999"/>
      <w:bookmarkEnd w:id="4000"/>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4001" w:name="_Toc60777057"/>
      <w:bookmarkStart w:id="4002" w:name="_Toc90650929"/>
      <w:r w:rsidRPr="00D27132">
        <w:rPr>
          <w:lang w:eastAsia="zh-CN"/>
        </w:rPr>
        <w:t>5.8.10.2.4</w:t>
      </w:r>
      <w:r w:rsidRPr="00D27132">
        <w:rPr>
          <w:lang w:eastAsia="zh-CN"/>
        </w:rPr>
        <w:tab/>
        <w:t>Sidelink measurement object removal</w:t>
      </w:r>
      <w:bookmarkEnd w:id="4001"/>
      <w:bookmarkEnd w:id="4002"/>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4003" w:name="_Toc60777058"/>
      <w:bookmarkStart w:id="4004" w:name="_Toc90650930"/>
      <w:r w:rsidRPr="00D27132">
        <w:rPr>
          <w:lang w:eastAsia="zh-CN"/>
        </w:rPr>
        <w:t>5.8.10.2.5</w:t>
      </w:r>
      <w:r w:rsidRPr="00D27132">
        <w:rPr>
          <w:lang w:eastAsia="zh-CN"/>
        </w:rPr>
        <w:tab/>
        <w:t>Sidelink measurement object addition/modification</w:t>
      </w:r>
      <w:bookmarkEnd w:id="4003"/>
      <w:bookmarkEnd w:id="4004"/>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4005" w:name="_Toc60777059"/>
      <w:bookmarkStart w:id="4006" w:name="_Toc90650931"/>
      <w:r w:rsidRPr="00D27132">
        <w:rPr>
          <w:lang w:eastAsia="zh-CN"/>
        </w:rPr>
        <w:t>5.8.10.2.6</w:t>
      </w:r>
      <w:r w:rsidRPr="00D27132">
        <w:rPr>
          <w:lang w:eastAsia="zh-CN"/>
        </w:rPr>
        <w:tab/>
        <w:t>Sidelink reporting configuration removal</w:t>
      </w:r>
      <w:bookmarkEnd w:id="4005"/>
      <w:bookmarkEnd w:id="4006"/>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4007" w:name="_Toc60777060"/>
      <w:bookmarkStart w:id="4008" w:name="_Toc90650932"/>
      <w:r w:rsidRPr="00D27132">
        <w:rPr>
          <w:lang w:eastAsia="zh-CN"/>
        </w:rPr>
        <w:t>5.8.10.2.7</w:t>
      </w:r>
      <w:r w:rsidRPr="00D27132">
        <w:rPr>
          <w:lang w:eastAsia="zh-CN"/>
        </w:rPr>
        <w:tab/>
        <w:t>Sidelink reporting configuration addition/modification</w:t>
      </w:r>
      <w:bookmarkEnd w:id="4007"/>
      <w:bookmarkEnd w:id="4008"/>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4009" w:name="_Toc60777061"/>
      <w:bookmarkStart w:id="4010" w:name="_Toc90650933"/>
      <w:r w:rsidRPr="00D27132">
        <w:rPr>
          <w:lang w:eastAsia="zh-CN"/>
        </w:rPr>
        <w:t>5.8.10.2.8</w:t>
      </w:r>
      <w:r w:rsidRPr="00D27132">
        <w:rPr>
          <w:lang w:eastAsia="zh-CN"/>
        </w:rPr>
        <w:tab/>
        <w:t>Sidelink quantity configuration</w:t>
      </w:r>
      <w:bookmarkEnd w:id="4009"/>
      <w:bookmarkEnd w:id="4010"/>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4011" w:name="_Toc60777062"/>
      <w:bookmarkStart w:id="4012" w:name="_Toc90650934"/>
      <w:r w:rsidRPr="00D27132">
        <w:rPr>
          <w:lang w:eastAsia="x-none"/>
        </w:rPr>
        <w:t>5.8.10.3</w:t>
      </w:r>
      <w:r w:rsidRPr="00D27132">
        <w:rPr>
          <w:lang w:eastAsia="x-none"/>
        </w:rPr>
        <w:tab/>
        <w:t>Performing NR sidelink measurements</w:t>
      </w:r>
      <w:bookmarkEnd w:id="4011"/>
      <w:bookmarkEnd w:id="4012"/>
    </w:p>
    <w:p w14:paraId="70F02E22" w14:textId="77777777" w:rsidR="00394471" w:rsidRPr="00D27132" w:rsidRDefault="00394471" w:rsidP="00394471">
      <w:pPr>
        <w:pStyle w:val="5"/>
        <w:rPr>
          <w:lang w:eastAsia="zh-CN"/>
        </w:rPr>
      </w:pPr>
      <w:bookmarkStart w:id="4013" w:name="_Toc60777063"/>
      <w:bookmarkStart w:id="4014" w:name="_Toc90650935"/>
      <w:r w:rsidRPr="00D27132">
        <w:rPr>
          <w:lang w:eastAsia="zh-CN"/>
        </w:rPr>
        <w:t>5.8.10.3.1</w:t>
      </w:r>
      <w:r w:rsidRPr="00D27132">
        <w:rPr>
          <w:lang w:eastAsia="zh-CN"/>
        </w:rPr>
        <w:tab/>
        <w:t>General</w:t>
      </w:r>
      <w:bookmarkEnd w:id="4013"/>
      <w:bookmarkEnd w:id="4014"/>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4015" w:name="_Toc60777064"/>
      <w:bookmarkStart w:id="4016" w:name="_Toc90650936"/>
      <w:r w:rsidRPr="00D27132">
        <w:rPr>
          <w:lang w:eastAsia="zh-CN"/>
        </w:rPr>
        <w:t>5.8.10.3.2</w:t>
      </w:r>
      <w:r w:rsidRPr="00D27132">
        <w:rPr>
          <w:lang w:eastAsia="zh-CN"/>
        </w:rPr>
        <w:tab/>
        <w:t>Derivation of NR sidelink measurement results</w:t>
      </w:r>
      <w:bookmarkEnd w:id="4015"/>
      <w:bookmarkEnd w:id="4016"/>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4017" w:name="_Toc60777065"/>
      <w:bookmarkStart w:id="4018" w:name="_Toc90650937"/>
      <w:r w:rsidRPr="00D27132">
        <w:rPr>
          <w:lang w:eastAsia="x-none"/>
        </w:rPr>
        <w:t>5.8.10.4</w:t>
      </w:r>
      <w:r w:rsidRPr="00D27132">
        <w:rPr>
          <w:lang w:eastAsia="x-none"/>
        </w:rPr>
        <w:tab/>
        <w:t>Sidelink measurement report triggering</w:t>
      </w:r>
      <w:bookmarkEnd w:id="4017"/>
      <w:bookmarkEnd w:id="4018"/>
    </w:p>
    <w:p w14:paraId="2F4B9F46" w14:textId="77777777" w:rsidR="00394471" w:rsidRPr="00D27132" w:rsidRDefault="00394471" w:rsidP="00394471">
      <w:pPr>
        <w:pStyle w:val="5"/>
        <w:rPr>
          <w:lang w:eastAsia="zh-CN"/>
        </w:rPr>
      </w:pPr>
      <w:bookmarkStart w:id="4019" w:name="_Toc60777066"/>
      <w:bookmarkStart w:id="4020" w:name="_Toc90650938"/>
      <w:r w:rsidRPr="00D27132">
        <w:rPr>
          <w:lang w:eastAsia="zh-CN"/>
        </w:rPr>
        <w:t>5.8.10.4.1</w:t>
      </w:r>
      <w:r w:rsidRPr="00D27132">
        <w:rPr>
          <w:lang w:eastAsia="zh-CN"/>
        </w:rPr>
        <w:tab/>
        <w:t>General</w:t>
      </w:r>
      <w:bookmarkEnd w:id="4019"/>
      <w:bookmarkEnd w:id="4020"/>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4021" w:name="_Toc60777067"/>
      <w:bookmarkStart w:id="4022" w:name="_Toc90650939"/>
      <w:r w:rsidRPr="00D27132">
        <w:rPr>
          <w:lang w:eastAsia="zh-CN"/>
        </w:rPr>
        <w:t>5.8.10.4.2</w:t>
      </w:r>
      <w:r w:rsidRPr="00D27132">
        <w:rPr>
          <w:lang w:eastAsia="zh-CN"/>
        </w:rPr>
        <w:tab/>
        <w:t>Event S1</w:t>
      </w:r>
      <w:r w:rsidRPr="00D27132">
        <w:t xml:space="preserve"> (Serving becomes better than threshold)</w:t>
      </w:r>
      <w:bookmarkEnd w:id="4021"/>
      <w:bookmarkEnd w:id="4022"/>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4023" w:name="_Toc60777068"/>
      <w:bookmarkStart w:id="4024" w:name="_Toc90650940"/>
      <w:r w:rsidRPr="00D27132">
        <w:rPr>
          <w:lang w:eastAsia="zh-CN"/>
        </w:rPr>
        <w:t>5.8.10.4.3</w:t>
      </w:r>
      <w:r w:rsidRPr="00D27132">
        <w:rPr>
          <w:lang w:eastAsia="zh-CN"/>
        </w:rPr>
        <w:tab/>
        <w:t xml:space="preserve">Event S2 </w:t>
      </w:r>
      <w:r w:rsidRPr="00D27132">
        <w:t>(Serving becomes worse than threshold)</w:t>
      </w:r>
      <w:bookmarkEnd w:id="4023"/>
      <w:bookmarkEnd w:id="4024"/>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4025" w:name="_Toc60777069"/>
      <w:bookmarkStart w:id="4026" w:name="_Toc90650941"/>
      <w:r w:rsidRPr="00D27132">
        <w:rPr>
          <w:lang w:eastAsia="x-none"/>
        </w:rPr>
        <w:t>5.8.10.5</w:t>
      </w:r>
      <w:r w:rsidRPr="00D27132">
        <w:rPr>
          <w:lang w:eastAsia="x-none"/>
        </w:rPr>
        <w:tab/>
        <w:t>Sidelink measurement reporting</w:t>
      </w:r>
      <w:bookmarkEnd w:id="4025"/>
      <w:bookmarkEnd w:id="4026"/>
    </w:p>
    <w:p w14:paraId="46A5F6B0" w14:textId="77777777" w:rsidR="00394471" w:rsidRPr="00D27132" w:rsidRDefault="00394471" w:rsidP="00394471">
      <w:pPr>
        <w:pStyle w:val="5"/>
        <w:rPr>
          <w:lang w:eastAsia="zh-CN"/>
        </w:rPr>
      </w:pPr>
      <w:bookmarkStart w:id="4027" w:name="_Toc60777070"/>
      <w:bookmarkStart w:id="4028" w:name="_Toc90650942"/>
      <w:r w:rsidRPr="00D27132">
        <w:rPr>
          <w:lang w:eastAsia="zh-CN"/>
        </w:rPr>
        <w:t>5.8.10.5.1</w:t>
      </w:r>
      <w:r w:rsidRPr="00D27132">
        <w:rPr>
          <w:lang w:eastAsia="zh-CN"/>
        </w:rPr>
        <w:tab/>
        <w:t>General</w:t>
      </w:r>
      <w:bookmarkEnd w:id="4027"/>
      <w:bookmarkEnd w:id="4028"/>
    </w:p>
    <w:p w14:paraId="67F5A410" w14:textId="77777777" w:rsidR="00394471" w:rsidRPr="00D27132" w:rsidRDefault="0008772B" w:rsidP="00394471">
      <w:pPr>
        <w:pStyle w:val="TH"/>
      </w:pPr>
      <w:r w:rsidRPr="00D27132">
        <w:rPr>
          <w:noProof/>
        </w:rPr>
        <w:object w:dxaOrig="3915" w:dyaOrig="1635" w14:anchorId="26E1EB7F">
          <v:shape id="_x0000_i1080" type="#_x0000_t75" alt="" style="width:194.25pt;height:80.35pt;mso-width-percent:0;mso-height-percent:0;mso-width-percent:0;mso-height-percent:0" o:ole="">
            <v:imagedata r:id="rId124" o:title=""/>
          </v:shape>
          <o:OLEObject Type="Embed" ProgID="Mscgen.Chart" ShapeID="_x0000_i1080" DrawAspect="Content" ObjectID="_1708416863" r:id="rId12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4029" w:name="_Toc60777071"/>
      <w:bookmarkStart w:id="4030" w:name="_Toc90650943"/>
      <w:r w:rsidRPr="00D27132">
        <w:t>5.8.11</w:t>
      </w:r>
      <w:r w:rsidRPr="00D27132">
        <w:tab/>
      </w:r>
      <w:r w:rsidRPr="00D27132">
        <w:rPr>
          <w:rFonts w:cs="Arial"/>
        </w:rPr>
        <w:t>Zone identity calculation</w:t>
      </w:r>
      <w:bookmarkEnd w:id="4029"/>
      <w:bookmarkEnd w:id="4030"/>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4031" w:name="_Toc60777072"/>
      <w:bookmarkStart w:id="4032" w:name="_Toc90650944"/>
      <w:r w:rsidRPr="00D27132">
        <w:t>5.8.12</w:t>
      </w:r>
      <w:r w:rsidRPr="00D27132">
        <w:tab/>
      </w:r>
      <w:r w:rsidRPr="00D27132">
        <w:rPr>
          <w:lang w:eastAsia="zh-CN"/>
        </w:rPr>
        <w:t>DFN derivation from GNSS</w:t>
      </w:r>
      <w:bookmarkEnd w:id="4031"/>
      <w:bookmarkEnd w:id="4032"/>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4033"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4034" w:author="Post_R2#115" w:date="2021-09-28T19:30:00Z"/>
          <w:rFonts w:ascii="Arial" w:hAnsi="Arial"/>
          <w:sz w:val="28"/>
        </w:rPr>
      </w:pPr>
      <w:ins w:id="4035"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4036" w:author="Post_R2#115" w:date="2021-09-28T19:30:00Z"/>
          <w:rFonts w:ascii="Arial" w:hAnsi="Arial"/>
          <w:sz w:val="24"/>
        </w:rPr>
      </w:pPr>
      <w:ins w:id="4037"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4038" w:author="Post_R2#115" w:date="2021-09-28T19:30:00Z"/>
        </w:rPr>
      </w:pPr>
      <w:ins w:id="4039" w:author="Post_R2#115" w:date="2021-09-28T19:30:00Z">
        <w:r>
          <w:t xml:space="preserve">The purpose of this procedure is to perform </w:t>
        </w:r>
        <w:del w:id="4040" w:author="Post_R2#117" w:date="2022-03-04T18:06:00Z">
          <w:r w:rsidDel="00E602C1">
            <w:delText>U2N Relay Discovery</w:delText>
          </w:r>
        </w:del>
      </w:ins>
      <w:ins w:id="4041" w:author="Post_R2#117" w:date="2022-03-04T18:06:00Z">
        <w:r w:rsidR="00E602C1">
          <w:t>sidelink</w:t>
        </w:r>
        <w:del w:id="4042" w:author="Post_R2#117_update1" w:date="2022-03-08T10:20:00Z">
          <w:r w:rsidR="00E602C1" w:rsidDel="008B74FB">
            <w:delText xml:space="preserve"> </w:delText>
          </w:r>
        </w:del>
      </w:ins>
      <w:commentRangeStart w:id="4043"/>
      <w:commentRangeStart w:id="4044"/>
      <w:commentRangeStart w:id="4045"/>
      <w:commentRangeStart w:id="4046"/>
      <w:ins w:id="4047" w:author="Xiaomi (Xing)" w:date="2022-03-07T15:44:00Z">
        <w:del w:id="4048" w:author="Post_R2#117_update1" w:date="2022-03-08T10:20:00Z">
          <w:r w:rsidR="00172338" w:rsidDel="008B74FB">
            <w:delText>relay and non-relay</w:delText>
          </w:r>
        </w:del>
        <w:r w:rsidR="00172338">
          <w:t xml:space="preserve"> </w:t>
        </w:r>
        <w:commentRangeEnd w:id="4043"/>
        <w:r w:rsidR="00172338">
          <w:rPr>
            <w:rStyle w:val="ad"/>
          </w:rPr>
          <w:commentReference w:id="4043"/>
        </w:r>
      </w:ins>
      <w:commentRangeEnd w:id="4044"/>
      <w:r w:rsidR="008B74FB">
        <w:rPr>
          <w:rStyle w:val="ad"/>
        </w:rPr>
        <w:commentReference w:id="4044"/>
      </w:r>
      <w:commentRangeEnd w:id="4045"/>
      <w:r w:rsidR="00D01119">
        <w:rPr>
          <w:rStyle w:val="ad"/>
        </w:rPr>
        <w:commentReference w:id="4045"/>
      </w:r>
      <w:commentRangeEnd w:id="4046"/>
      <w:r w:rsidR="00AE4421">
        <w:rPr>
          <w:rStyle w:val="ad"/>
        </w:rPr>
        <w:commentReference w:id="4046"/>
      </w:r>
      <w:ins w:id="4049" w:author="Post_R2#117" w:date="2022-03-04T18:06:00Z">
        <w:r w:rsidR="00E602C1">
          <w:t>discovery</w:t>
        </w:r>
      </w:ins>
      <w:ins w:id="4050" w:author="Post_R2#115" w:date="2021-09-28T19:32:00Z">
        <w:r>
          <w:t xml:space="preserve"> as</w:t>
        </w:r>
      </w:ins>
      <w:ins w:id="4051"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4052" w:author="Post_R2#115" w:date="2021-09-28T19:30:00Z"/>
          <w:rFonts w:ascii="Arial" w:hAnsi="Arial"/>
          <w:sz w:val="24"/>
        </w:rPr>
      </w:pPr>
      <w:ins w:id="4053"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4054" w:author="Post_R2#115" w:date="2021-09-28T19:30:00Z"/>
        </w:rPr>
      </w:pPr>
      <w:ins w:id="4055" w:author="Post_R2#115" w:date="2021-09-28T19:30:00Z">
        <w:r>
          <w:t xml:space="preserve">A UE capable of </w:t>
        </w:r>
      </w:ins>
      <w:ins w:id="4056" w:author="Post_R2#117" w:date="2022-03-04T18:06:00Z">
        <w:r w:rsidR="00E602C1">
          <w:t>sidelink discovery</w:t>
        </w:r>
      </w:ins>
      <w:ins w:id="4057" w:author="Post_R2#115" w:date="2021-09-28T19:30:00Z">
        <w:del w:id="4058"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4059" w:author="Post_R2#115" w:date="2021-09-28T19:30:00Z"/>
        </w:rPr>
      </w:pPr>
      <w:ins w:id="4060"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4061" w:author="Post_R2#115" w:date="2021-09-28T19:30:00Z"/>
        </w:rPr>
      </w:pPr>
      <w:ins w:id="4062"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63"/>
        <w:commentRangeStart w:id="4064"/>
        <w:r>
          <w:rPr>
            <w:lang w:eastAsia="zh-CN"/>
          </w:rPr>
          <w:t>i.e. handover</w:t>
        </w:r>
      </w:ins>
      <w:commentRangeEnd w:id="4063"/>
      <w:r w:rsidR="00D01119">
        <w:rPr>
          <w:rStyle w:val="ad"/>
        </w:rPr>
        <w:commentReference w:id="4063"/>
      </w:r>
      <w:commentRangeEnd w:id="4064"/>
      <w:r w:rsidR="00AE4421">
        <w:rPr>
          <w:rStyle w:val="ad"/>
        </w:rPr>
        <w:commentReference w:id="4064"/>
      </w:r>
      <w:ins w:id="4065" w:author="Post_R2#115" w:date="2021-09-28T19:30:00Z">
        <w:r>
          <w:rPr>
            <w:lang w:eastAsia="zh-CN"/>
          </w:rPr>
          <w:t>)</w:t>
        </w:r>
      </w:ins>
    </w:p>
    <w:p w14:paraId="7C21317D" w14:textId="5C09C9A1" w:rsidR="006D1365" w:rsidRDefault="006D1365" w:rsidP="006D1365">
      <w:pPr>
        <w:ind w:left="1135" w:hanging="284"/>
        <w:rPr>
          <w:ins w:id="4066" w:author="Post_R2#115" w:date="2021-09-28T19:30:00Z"/>
          <w:rFonts w:eastAsia="等线"/>
          <w:lang w:eastAsia="zh-CN"/>
        </w:rPr>
      </w:pPr>
      <w:ins w:id="4067" w:author="Post_R2#115" w:date="2021-09-28T19:30:00Z">
        <w:r>
          <w:t>3&gt;</w:t>
        </w:r>
        <w:r>
          <w:tab/>
          <w:t xml:space="preserve">configure lower layers to monitor sidelink control information and the corresponding data using the </w:t>
        </w:r>
      </w:ins>
      <w:ins w:id="4068" w:author="Post_R2#116bis" w:date="2022-01-28T12:26:00Z">
        <w:r>
          <w:t>resource pool</w:t>
        </w:r>
      </w:ins>
      <w:ins w:id="4069"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4070" w:author="Post_R2#116bis" w:date="2022-01-28T12:26:00Z"/>
        </w:rPr>
      </w:pPr>
      <w:ins w:id="4071"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72"/>
        <w:r>
          <w:rPr>
            <w:lang w:eastAsia="zh-CN"/>
          </w:rPr>
          <w:t>i.e. handover</w:t>
        </w:r>
      </w:ins>
      <w:commentRangeEnd w:id="4072"/>
      <w:r w:rsidR="00D01119">
        <w:rPr>
          <w:rStyle w:val="ad"/>
        </w:rPr>
        <w:commentReference w:id="4072"/>
      </w:r>
      <w:ins w:id="4073" w:author="Post_R2#116bis" w:date="2022-01-28T12:26:00Z">
        <w:r>
          <w:rPr>
            <w:lang w:eastAsia="zh-CN"/>
          </w:rPr>
          <w:t>)</w:t>
        </w:r>
      </w:ins>
      <w:ins w:id="4074" w:author="Post_R2#116bis" w:date="2022-01-28T12:27:00Z">
        <w:r>
          <w:rPr>
            <w:lang w:eastAsia="zh-CN"/>
          </w:rPr>
          <w:t>:</w:t>
        </w:r>
      </w:ins>
    </w:p>
    <w:p w14:paraId="2F765A22" w14:textId="77777777" w:rsidR="006D1365" w:rsidRDefault="006D1365" w:rsidP="006D1365">
      <w:pPr>
        <w:ind w:left="1135" w:hanging="284"/>
        <w:rPr>
          <w:ins w:id="4075" w:author="Post_R2#116bis" w:date="2022-01-28T12:26:00Z"/>
          <w:rFonts w:eastAsia="等线"/>
          <w:lang w:eastAsia="zh-CN"/>
        </w:rPr>
      </w:pPr>
      <w:ins w:id="4076"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4077" w:author="Post_R2#115" w:date="2021-09-28T19:30:00Z"/>
        </w:rPr>
      </w:pPr>
      <w:ins w:id="4078"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4079" w:author="Post_R2#116bis" w:date="2022-01-28T12:27:00Z"/>
        </w:rPr>
      </w:pPr>
      <w:ins w:id="4080" w:author="Post_R2#115" w:date="2021-09-28T19:30:00Z">
        <w:r>
          <w:t>3&gt;</w:t>
        </w:r>
        <w:r>
          <w:tab/>
        </w:r>
      </w:ins>
      <w:ins w:id="4081"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4082" w:author="Post_R2#115" w:date="2021-09-28T19:30:00Z"/>
          <w:rFonts w:eastAsia="等线"/>
          <w:lang w:eastAsia="zh-CN"/>
        </w:rPr>
      </w:pPr>
      <w:ins w:id="4083" w:author="Post_R2#116bis" w:date="2022-01-28T12:27:00Z">
        <w:r>
          <w:t xml:space="preserve">4&gt; </w:t>
        </w:r>
      </w:ins>
      <w:ins w:id="4084" w:author="Post_R2#115" w:date="2021-09-28T19:30:00Z">
        <w:r>
          <w:t xml:space="preserve">configure lower layers to monitor sidelink control information and the corresponding data using the </w:t>
        </w:r>
      </w:ins>
      <w:ins w:id="4085" w:author="Post_R2#116bis" w:date="2022-01-28T12:26:00Z">
        <w:r>
          <w:t>resource pool</w:t>
        </w:r>
      </w:ins>
      <w:ins w:id="4086"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4087" w:author="Post_R2#116bis" w:date="2022-01-28T12:28:00Z"/>
        </w:rPr>
      </w:pPr>
      <w:ins w:id="4088"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4089" w:author="Post_R2#116bis" w:date="2022-01-28T12:28:00Z"/>
          <w:rFonts w:eastAsia="等线"/>
          <w:lang w:eastAsia="zh-CN"/>
        </w:rPr>
      </w:pPr>
      <w:ins w:id="4090"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4091" w:author="Post_R2#115" w:date="2021-09-28T19:30:00Z"/>
        </w:rPr>
      </w:pPr>
      <w:ins w:id="4092" w:author="Post_R2#115" w:date="2021-09-28T19:30:00Z">
        <w:r>
          <w:t>1&gt;</w:t>
        </w:r>
        <w:r>
          <w:tab/>
          <w:t>else:</w:t>
        </w:r>
      </w:ins>
    </w:p>
    <w:p w14:paraId="501DE3B6" w14:textId="77777777" w:rsidR="006D1365" w:rsidRDefault="006D1365" w:rsidP="006D1365">
      <w:pPr>
        <w:ind w:left="851" w:hanging="284"/>
        <w:rPr>
          <w:ins w:id="4093" w:author="Post_R2#115" w:date="2021-09-28T19:30:00Z"/>
        </w:rPr>
      </w:pPr>
      <w:ins w:id="4094"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4095" w:author="Post_R2#115" w:date="2021-09-28T19:30:00Z"/>
        </w:rPr>
      </w:pPr>
      <w:ins w:id="4096" w:author="Post_R2#115" w:date="2021-09-28T19:30:00Z">
        <w:r>
          <w:t>3&gt;</w:t>
        </w:r>
        <w:r>
          <w:tab/>
          <w:t xml:space="preserve">configure lower layers to monitor sidelink control information and the corresponding data using the </w:t>
        </w:r>
      </w:ins>
      <w:ins w:id="4097" w:author="Post_R2#116bis" w:date="2022-01-28T12:26:00Z">
        <w:r>
          <w:t>resource pool</w:t>
        </w:r>
      </w:ins>
      <w:ins w:id="4098"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4099" w:author="Post_R2#115" w:date="2021-09-28T19:30:00Z"/>
          <w:rFonts w:ascii="Arial" w:hAnsi="Arial"/>
          <w:sz w:val="24"/>
        </w:rPr>
      </w:pPr>
      <w:ins w:id="4100"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4101" w:author="Post_R2#115" w:date="2021-09-28T19:30:00Z"/>
          <w:rFonts w:eastAsia="等线"/>
        </w:rPr>
      </w:pPr>
      <w:ins w:id="4102" w:author="Post_R2#115" w:date="2021-09-28T19:30:00Z">
        <w:r>
          <w:t xml:space="preserve">A UE capable of </w:t>
        </w:r>
      </w:ins>
      <w:ins w:id="4103" w:author="Post_R2#117" w:date="2022-03-04T18:06:00Z">
        <w:r w:rsidR="00E602C1">
          <w:t>sidelink discovery</w:t>
        </w:r>
      </w:ins>
      <w:ins w:id="4104" w:author="Post_R2#115" w:date="2021-09-28T19:53:00Z">
        <w:del w:id="4105" w:author="Post_R2#117" w:date="2022-03-04T18:06:00Z">
          <w:r w:rsidDel="00E602C1">
            <w:delText>U2N Relay Discovery</w:delText>
          </w:r>
        </w:del>
      </w:ins>
      <w:ins w:id="4106"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4107" w:author="Post_R2#115" w:date="2021-09-28T19:30:00Z"/>
        </w:rPr>
      </w:pPr>
      <w:ins w:id="4108"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4109" w:author="Post_R2#115" w:date="2021-10-22T14:39:00Z">
        <w:r>
          <w:t xml:space="preserve"> </w:t>
        </w:r>
        <w:r>
          <w:rPr>
            <w:i/>
          </w:rPr>
          <w:t>sl-FreqInfoList</w:t>
        </w:r>
      </w:ins>
      <w:ins w:id="4110"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4111" w:author="Post_R2#115" w:date="2021-09-28T19:30:00Z"/>
        </w:rPr>
      </w:pPr>
      <w:ins w:id="4112"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4113" w:author="Post_R2#115" w:date="2021-09-28T19:30:00Z"/>
        </w:rPr>
      </w:pPr>
      <w:commentRangeStart w:id="4114"/>
      <w:commentRangeStart w:id="4115"/>
      <w:ins w:id="4116" w:author="Post_R2#115" w:date="2021-09-28T19:30:00Z">
        <w:r>
          <w:t>3&gt;</w:t>
        </w:r>
        <w:r>
          <w:tab/>
          <w:t>if the UE is acting as NR sidelink U2N Relay UE</w:t>
        </w:r>
      </w:ins>
      <w:ins w:id="4117" w:author="Post_R2#115" w:date="2021-09-28T20:07:00Z">
        <w:r>
          <w:t>,</w:t>
        </w:r>
      </w:ins>
      <w:ins w:id="4118"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4119" w:author="Post_R2#117_update1" w:date="2022-03-08T10:37:00Z"/>
        </w:rPr>
      </w:pPr>
      <w:ins w:id="4120" w:author="Post_R2#115" w:date="2021-09-28T19:30:00Z">
        <w:r>
          <w:t>3&gt;</w:t>
        </w:r>
        <w:r>
          <w:tab/>
          <w:t>if the UE is selecting NR sidelink U2N Relay UE / has a selected NR sidelink U2N Relay UE</w:t>
        </w:r>
      </w:ins>
      <w:ins w:id="4121" w:author="Post_R2#115" w:date="2021-09-28T20:06:00Z">
        <w:r>
          <w:t>,</w:t>
        </w:r>
      </w:ins>
      <w:ins w:id="4122" w:author="Post_R2#115" w:date="2021-09-28T19:30:00Z">
        <w:r>
          <w:t xml:space="preserve"> and if the NR sidelink U2N Remote UE threshold conditions as specified in 5.8.x3.2 are met based on </w:t>
        </w:r>
        <w:r>
          <w:rPr>
            <w:i/>
          </w:rPr>
          <w:t>sl-RemoteUE-Config</w:t>
        </w:r>
      </w:ins>
      <w:ins w:id="4123" w:author="Post_R2#117_update1" w:date="2022-03-08T10:37:00Z">
        <w:r w:rsidR="008B74FB">
          <w:t>; or</w:t>
        </w:r>
      </w:ins>
    </w:p>
    <w:p w14:paraId="49BCDC59" w14:textId="4053AEE5" w:rsidR="006D1365" w:rsidRDefault="008B74FB" w:rsidP="006D1365">
      <w:pPr>
        <w:ind w:left="1135" w:hanging="284"/>
        <w:rPr>
          <w:ins w:id="4124" w:author="Post_R2#115" w:date="2021-09-28T19:30:00Z"/>
          <w:rFonts w:eastAsia="等线"/>
          <w:lang w:eastAsia="zh-CN"/>
        </w:rPr>
      </w:pPr>
      <w:ins w:id="4125" w:author="Post_R2#117_update1" w:date="2022-03-08T10:37:00Z">
        <w:r>
          <w:t>3</w:t>
        </w:r>
      </w:ins>
      <w:ins w:id="4126" w:author="Post_R2#117_update1" w:date="2022-03-08T10:38:00Z">
        <w:r>
          <w:t>&gt;</w:t>
        </w:r>
        <w:r>
          <w:tab/>
          <w:t xml:space="preserve">if the UE is performing </w:t>
        </w:r>
      </w:ins>
      <w:ins w:id="4127" w:author="Post_R2#117_update1" w:date="2022-03-08T10:40:00Z">
        <w:r>
          <w:t xml:space="preserve">NR sidelink </w:t>
        </w:r>
      </w:ins>
      <w:ins w:id="4128" w:author="Post_R2#117_update1" w:date="2022-03-08T10:39:00Z">
        <w:r>
          <w:t>non-relay discover</w:t>
        </w:r>
      </w:ins>
      <w:ins w:id="4129" w:author="Post_R2#117_update1" w:date="2022-03-08T10:40:00Z">
        <w:r>
          <w:t>y</w:t>
        </w:r>
      </w:ins>
      <w:ins w:id="4130" w:author="Post_R2#117_update1" w:date="2022-03-08T10:39:00Z">
        <w:r>
          <w:t>:</w:t>
        </w:r>
      </w:ins>
      <w:ins w:id="4131" w:author="Post_R2#115" w:date="2021-09-28T19:30:00Z">
        <w:del w:id="4132" w:author="Post_R2#117_update1" w:date="2022-03-08T10:37:00Z">
          <w:r w:rsidR="006D1365" w:rsidDel="008B74FB">
            <w:delText>:</w:delText>
          </w:r>
        </w:del>
      </w:ins>
      <w:commentRangeEnd w:id="4114"/>
      <w:r w:rsidR="00172338">
        <w:rPr>
          <w:rStyle w:val="ad"/>
        </w:rPr>
        <w:commentReference w:id="4114"/>
      </w:r>
      <w:commentRangeEnd w:id="4115"/>
      <w:r>
        <w:rPr>
          <w:rStyle w:val="ad"/>
        </w:rPr>
        <w:commentReference w:id="4115"/>
      </w:r>
    </w:p>
    <w:p w14:paraId="6D5E2F6D" w14:textId="77777777" w:rsidR="006D1365" w:rsidRDefault="006D1365" w:rsidP="006D1365">
      <w:pPr>
        <w:ind w:left="1418" w:hanging="284"/>
        <w:rPr>
          <w:ins w:id="4133" w:author="Post_R2#115" w:date="2021-09-28T19:30:00Z"/>
          <w:rFonts w:eastAsia="等线"/>
          <w:lang w:eastAsia="zh-CN"/>
        </w:rPr>
      </w:pPr>
      <w:ins w:id="4134" w:author="Post_R2#115" w:date="2021-09-28T19:30:00Z">
        <w:r>
          <w:t>4&gt;</w:t>
        </w:r>
        <w:r>
          <w:tab/>
          <w:t xml:space="preserve">if the UE is configured with </w:t>
        </w:r>
        <w:r>
          <w:rPr>
            <w:i/>
          </w:rPr>
          <w:t>sl-ScheduledConfig</w:t>
        </w:r>
      </w:ins>
      <w:ins w:id="4135" w:author="Post_R2#115" w:date="2021-09-28T20:12:00Z">
        <w:r>
          <w:t>:</w:t>
        </w:r>
      </w:ins>
    </w:p>
    <w:p w14:paraId="514E546B" w14:textId="77777777" w:rsidR="006D1365" w:rsidRDefault="006D1365" w:rsidP="006D1365">
      <w:pPr>
        <w:ind w:left="1702" w:hanging="284"/>
        <w:rPr>
          <w:ins w:id="4136" w:author="Post_R2#115" w:date="2021-09-28T19:30:00Z"/>
        </w:rPr>
      </w:pPr>
      <w:ins w:id="4137"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4138" w:author="Post_R2#115" w:date="2021-09-28T19:30:00Z"/>
        </w:rPr>
      </w:pPr>
      <w:ins w:id="4139"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4140" w:author="Post_R2#115" w:date="2021-09-28T19:30:00Z"/>
        </w:rPr>
      </w:pPr>
      <w:ins w:id="4141"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4142" w:author="Post_R2#115" w:date="2021-09-28T19:30:00Z"/>
        </w:rPr>
      </w:pPr>
      <w:ins w:id="4143" w:author="Post_R2#115" w:date="2021-09-28T19:30:00Z">
        <w:r>
          <w:t>6&gt;</w:t>
        </w:r>
        <w:r>
          <w:tab/>
          <w:t xml:space="preserve">configure lower layers to perform the sidelink resource allocation mode 2 based on random selection using the </w:t>
        </w:r>
      </w:ins>
      <w:ins w:id="4144" w:author="Post_R2#116bis" w:date="2022-01-28T12:26:00Z">
        <w:r>
          <w:t>resource pool</w:t>
        </w:r>
      </w:ins>
      <w:ins w:id="4145"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4146" w:author="Post_R2#115" w:date="2021-09-28T19:30:00Z"/>
        </w:rPr>
      </w:pPr>
      <w:ins w:id="4147" w:author="Post_R2#115" w:date="2021-09-28T19:30:00Z">
        <w:r>
          <w:t>5&gt;</w:t>
        </w:r>
        <w:r>
          <w:tab/>
          <w:t>else:</w:t>
        </w:r>
      </w:ins>
    </w:p>
    <w:p w14:paraId="1A39479C" w14:textId="35CBEC5E" w:rsidR="006D1365" w:rsidRDefault="006D1365" w:rsidP="006D1365">
      <w:pPr>
        <w:ind w:left="1985" w:hanging="284"/>
        <w:rPr>
          <w:ins w:id="4148" w:author="Post_R2#115" w:date="2021-09-28T19:30:00Z"/>
        </w:rPr>
      </w:pPr>
      <w:ins w:id="4149" w:author="Post_R2#115" w:date="2021-09-28T19:30:00Z">
        <w:r>
          <w:t>6&gt;</w:t>
        </w:r>
        <w:r>
          <w:tab/>
          <w:t xml:space="preserve">configure lower layers to perform the sidelink resource allocation mode 1 using the </w:t>
        </w:r>
      </w:ins>
      <w:ins w:id="4150" w:author="Post_R2#116bis" w:date="2022-01-28T12:26:00Z">
        <w:r>
          <w:t>resource pool</w:t>
        </w:r>
      </w:ins>
      <w:ins w:id="4151"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4152" w:author="Post_R2#115" w:date="2021-09-28T19:30:00Z"/>
        </w:rPr>
      </w:pPr>
      <w:ins w:id="4153"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4154" w:author="Post_R2#115" w:date="2021-09-28T19:30:00Z"/>
        </w:rPr>
      </w:pPr>
      <w:ins w:id="4155"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4156" w:author="Post_R2#115" w:date="2021-09-28T19:30:00Z"/>
          <w:lang w:eastAsia="zh-CN"/>
        </w:rPr>
      </w:pPr>
      <w:ins w:id="4157"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4158" w:author="Post_R2#115" w:date="2021-09-28T19:30:00Z"/>
        </w:rPr>
      </w:pPr>
      <w:ins w:id="4159"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4160" w:author="Post_R2#115" w:date="2021-09-28T19:30:00Z"/>
        </w:rPr>
      </w:pPr>
      <w:ins w:id="4161"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4162" w:author="Post_R2#115" w:date="2021-09-28T19:30:00Z"/>
        </w:rPr>
      </w:pPr>
      <w:ins w:id="4163" w:author="Post_R2#115" w:date="2021-09-28T19:30:00Z">
        <w:r>
          <w:t>7&gt;</w:t>
        </w:r>
        <w:r>
          <w:tab/>
          <w:t xml:space="preserve">configure lower layers to perform the sidelink resource allocation mode 2 based on random selection using the </w:t>
        </w:r>
      </w:ins>
      <w:ins w:id="4164" w:author="Post_R2#116bis" w:date="2022-01-28T12:26:00Z">
        <w:r>
          <w:t>resource pool</w:t>
        </w:r>
      </w:ins>
      <w:ins w:id="4165"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4166" w:author="Post_R2#115" w:date="2021-09-28T19:30:00Z"/>
        </w:rPr>
      </w:pPr>
      <w:ins w:id="4167"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4168" w:author="Post_R2#115" w:date="2021-09-28T19:30:00Z"/>
        </w:rPr>
      </w:pPr>
      <w:ins w:id="4169"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4170" w:author="Post_R2#116bis" w:date="2022-01-28T12:29:00Z"/>
        </w:rPr>
      </w:pPr>
      <w:ins w:id="4171"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4172" w:author="Post_R2#116bis" w:date="2022-01-28T12:29:00Z"/>
        </w:rPr>
      </w:pPr>
      <w:ins w:id="4173"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4174" w:author="Post_R2#115" w:date="2021-09-28T19:30:00Z"/>
        </w:rPr>
      </w:pPr>
      <w:ins w:id="4175"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4176" w:author="Post_R2#115" w:date="2021-09-28T19:30:00Z"/>
        </w:rPr>
      </w:pPr>
      <w:commentRangeStart w:id="4177"/>
      <w:ins w:id="4178"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4255846C" w14:textId="77777777" w:rsidR="007A6851" w:rsidRDefault="006D1365" w:rsidP="007A6851">
      <w:pPr>
        <w:ind w:left="1135" w:hanging="284"/>
        <w:rPr>
          <w:ins w:id="4179" w:author="Post_R2#117_update1" w:date="2022-03-09T19:19:00Z"/>
        </w:rPr>
      </w:pPr>
      <w:ins w:id="4180"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ins>
      <w:ins w:id="4181" w:author="Post_R2#117_update1" w:date="2022-03-09T19:19:00Z">
        <w:r w:rsidR="007A6851">
          <w:t>; or</w:t>
        </w:r>
      </w:ins>
    </w:p>
    <w:p w14:paraId="23455971" w14:textId="4779DC6B" w:rsidR="006D1365" w:rsidRDefault="007A6851" w:rsidP="007A6851">
      <w:pPr>
        <w:ind w:left="1135" w:hanging="284"/>
        <w:rPr>
          <w:ins w:id="4182" w:author="Post_R2#115" w:date="2021-09-28T19:30:00Z"/>
          <w:rFonts w:eastAsia="等线"/>
          <w:lang w:eastAsia="zh-CN"/>
        </w:rPr>
      </w:pPr>
      <w:ins w:id="4183" w:author="Post_R2#117_update1" w:date="2022-03-09T19:19:00Z">
        <w:r>
          <w:t>3&gt;</w:t>
        </w:r>
        <w:r>
          <w:tab/>
          <w:t>if the UE is performing NR sidelink non-relay discovery</w:t>
        </w:r>
      </w:ins>
      <w:ins w:id="4184" w:author="Post_R2#115" w:date="2021-09-28T19:30:00Z">
        <w:r w:rsidR="006D1365">
          <w:t>:</w:t>
        </w:r>
      </w:ins>
      <w:commentRangeEnd w:id="4177"/>
      <w:r w:rsidR="00572A30">
        <w:rPr>
          <w:rStyle w:val="ad"/>
        </w:rPr>
        <w:commentReference w:id="4177"/>
      </w:r>
    </w:p>
    <w:p w14:paraId="3684F68E" w14:textId="77777777" w:rsidR="006D1365" w:rsidRDefault="006D1365" w:rsidP="006D1365">
      <w:pPr>
        <w:ind w:left="1418" w:hanging="284"/>
        <w:rPr>
          <w:ins w:id="4185" w:author="Post_R2#115" w:date="2021-09-28T19:30:00Z"/>
          <w:rFonts w:eastAsia="等线"/>
          <w:lang w:eastAsia="zh-CN"/>
        </w:rPr>
      </w:pPr>
      <w:ins w:id="4186"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4187" w:author="Post_R2#115" w:date="2021-09-28T20:16:00Z">
        <w:r>
          <w:rPr>
            <w:lang w:eastAsia="zh-CN"/>
          </w:rPr>
          <w:t>:</w:t>
        </w:r>
      </w:ins>
    </w:p>
    <w:p w14:paraId="25F36966" w14:textId="77777777" w:rsidR="006D1365" w:rsidRDefault="006D1365" w:rsidP="006D1365">
      <w:pPr>
        <w:ind w:left="1702" w:hanging="284"/>
        <w:rPr>
          <w:ins w:id="4188" w:author="Post_R2#115" w:date="2021-09-28T19:30:00Z"/>
        </w:rPr>
      </w:pPr>
      <w:ins w:id="4189"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4190" w:author="Post_R2#115" w:date="2021-09-28T19:30:00Z"/>
        </w:rPr>
      </w:pPr>
      <w:ins w:id="4191"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4192" w:author="Post_R2#115" w:date="2021-09-28T19:30:00Z"/>
        </w:rPr>
      </w:pPr>
      <w:ins w:id="4193"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4194" w:author="Post_R2#115" w:date="2021-09-28T19:30:00Z"/>
        </w:rPr>
      </w:pPr>
      <w:ins w:id="4195"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4196" w:author="Post_R2#115" w:date="2021-09-28T19:30:00Z"/>
        </w:rPr>
      </w:pPr>
      <w:ins w:id="4197"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4198" w:author="Post_R2#115" w:date="2021-09-28T19:30:00Z"/>
        </w:rPr>
      </w:pPr>
      <w:ins w:id="4199" w:author="Post_R2#115" w:date="2021-09-28T19:30:00Z">
        <w:r>
          <w:t>1&gt;</w:t>
        </w:r>
        <w:r>
          <w:tab/>
          <w:t xml:space="preserve">else </w:t>
        </w:r>
        <w:bookmarkStart w:id="4200" w:name="OLE_LINK1"/>
        <w:r>
          <w:t>if out of coverage on the concerned frequency for NR sidelink discovery:</w:t>
        </w:r>
      </w:ins>
    </w:p>
    <w:bookmarkEnd w:id="4200"/>
    <w:p w14:paraId="4A7C3043" w14:textId="77777777" w:rsidR="006D1365" w:rsidRDefault="006D1365" w:rsidP="006D1365">
      <w:pPr>
        <w:pStyle w:val="B2"/>
        <w:rPr>
          <w:ins w:id="4201" w:author="Post_R2#115" w:date="2021-09-28T19:30:00Z"/>
          <w:rFonts w:eastAsia="等线"/>
          <w:lang w:eastAsia="zh-CN"/>
        </w:rPr>
      </w:pPr>
      <w:commentRangeStart w:id="4202"/>
      <w:ins w:id="4203" w:author="Post_R2#115" w:date="2021-09-28T19:30:00Z">
        <w:r>
          <w:t>2&gt;</w:t>
        </w:r>
        <w:r>
          <w:tab/>
          <w:t xml:space="preserve">if the UE is acting as </w:t>
        </w:r>
      </w:ins>
      <w:ins w:id="4204" w:author="Post_R2#115" w:date="2021-09-28T20:17:00Z">
        <w:r>
          <w:t>L3</w:t>
        </w:r>
      </w:ins>
      <w:ins w:id="4205"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378A8D87" w14:textId="77777777" w:rsidR="007A6851" w:rsidRDefault="006D1365">
      <w:pPr>
        <w:pStyle w:val="B2"/>
        <w:rPr>
          <w:ins w:id="4206" w:author="Post_R2#117_update1" w:date="2022-03-09T19:19:00Z"/>
        </w:rPr>
        <w:pPrChange w:id="4207" w:author="Post_R2#117_update1" w:date="2022-03-09T19:19:00Z">
          <w:pPr>
            <w:ind w:left="1135" w:hanging="284"/>
          </w:pPr>
        </w:pPrChange>
      </w:pPr>
      <w:ins w:id="4208"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ins>
      <w:ins w:id="4209" w:author="Post_R2#117_update1" w:date="2022-03-09T19:19:00Z">
        <w:r w:rsidR="007A6851">
          <w:t>; or</w:t>
        </w:r>
      </w:ins>
    </w:p>
    <w:p w14:paraId="19544D70" w14:textId="50604C2D" w:rsidR="006D1365" w:rsidRDefault="007A6851" w:rsidP="007A6851">
      <w:pPr>
        <w:pStyle w:val="B2"/>
        <w:rPr>
          <w:ins w:id="4210" w:author="Post_R2#115" w:date="2021-09-28T19:30:00Z"/>
          <w:rFonts w:eastAsia="等线"/>
          <w:lang w:eastAsia="zh-CN"/>
        </w:rPr>
      </w:pPr>
      <w:ins w:id="4211" w:author="Post_R2#117_update1" w:date="2022-03-09T19:19:00Z">
        <w:r>
          <w:t>2&gt;</w:t>
        </w:r>
        <w:r>
          <w:tab/>
          <w:t>if the UE is performing NR sidelink non-relay discovery</w:t>
        </w:r>
      </w:ins>
      <w:ins w:id="4212" w:author="Post_R2#115" w:date="2021-09-28T19:30:00Z">
        <w:r w:rsidR="006D1365">
          <w:t>:</w:t>
        </w:r>
      </w:ins>
      <w:commentRangeEnd w:id="4202"/>
      <w:r w:rsidR="00572A30">
        <w:rPr>
          <w:rStyle w:val="ad"/>
        </w:rPr>
        <w:commentReference w:id="4202"/>
      </w:r>
    </w:p>
    <w:p w14:paraId="522B8605" w14:textId="77777777" w:rsidR="006D1365" w:rsidRDefault="006D1365" w:rsidP="006D1365">
      <w:pPr>
        <w:pStyle w:val="B3"/>
        <w:rPr>
          <w:ins w:id="4213" w:author="Post_R2#115" w:date="2021-09-28T19:30:00Z"/>
        </w:rPr>
      </w:pPr>
      <w:ins w:id="4214"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4215" w:author="Post_R2#115" w:date="2021-09-28T19:30:00Z"/>
          <w:rFonts w:ascii="Arial" w:hAnsi="Arial"/>
          <w:sz w:val="28"/>
        </w:rPr>
      </w:pPr>
      <w:ins w:id="4216"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4217" w:author="Post_R2#115" w:date="2021-09-28T19:30:00Z"/>
          <w:rFonts w:ascii="Arial" w:hAnsi="Arial"/>
          <w:sz w:val="24"/>
        </w:rPr>
      </w:pPr>
      <w:bookmarkStart w:id="4218" w:name="_Toc36810272"/>
      <w:bookmarkStart w:id="4219" w:name="_Toc36566841"/>
      <w:bookmarkStart w:id="4220" w:name="_Toc46483369"/>
      <w:bookmarkStart w:id="4221" w:name="_Toc36939289"/>
      <w:bookmarkStart w:id="4222" w:name="_Toc29343581"/>
      <w:bookmarkStart w:id="4223" w:name="_Toc46482135"/>
      <w:bookmarkStart w:id="4224" w:name="_Toc29342442"/>
      <w:bookmarkStart w:id="4225" w:name="_Toc37082269"/>
      <w:bookmarkStart w:id="4226" w:name="_Toc36846636"/>
      <w:bookmarkStart w:id="4227" w:name="_Toc46480901"/>
      <w:bookmarkStart w:id="4228" w:name="_Toc20487147"/>
      <w:bookmarkStart w:id="4229" w:name="_Toc76472804"/>
      <w:ins w:id="4230" w:author="Post_R2#115" w:date="2021-09-28T19:30:00Z">
        <w:r>
          <w:rPr>
            <w:rFonts w:ascii="Arial" w:hAnsi="Arial"/>
            <w:sz w:val="24"/>
          </w:rPr>
          <w:t>5.8.x2.1</w:t>
        </w:r>
        <w:r>
          <w:rPr>
            <w:rFonts w:ascii="Arial" w:hAnsi="Arial"/>
            <w:sz w:val="24"/>
          </w:rPr>
          <w:tab/>
          <w:t>General</w:t>
        </w:r>
        <w:bookmarkEnd w:id="4218"/>
        <w:bookmarkEnd w:id="4219"/>
        <w:bookmarkEnd w:id="4220"/>
        <w:bookmarkEnd w:id="4221"/>
        <w:bookmarkEnd w:id="4222"/>
        <w:bookmarkEnd w:id="4223"/>
        <w:bookmarkEnd w:id="4224"/>
        <w:bookmarkEnd w:id="4225"/>
        <w:bookmarkEnd w:id="4226"/>
        <w:bookmarkEnd w:id="4227"/>
        <w:bookmarkEnd w:id="4228"/>
        <w:bookmarkEnd w:id="4229"/>
      </w:ins>
    </w:p>
    <w:p w14:paraId="543FD30B" w14:textId="77777777" w:rsidR="006D1365" w:rsidRPr="00C90305" w:rsidRDefault="006D1365" w:rsidP="006D1365">
      <w:pPr>
        <w:rPr>
          <w:ins w:id="4231" w:author="Post_R2#115" w:date="2021-10-22T14:40:00Z"/>
          <w:rFonts w:eastAsia="宋体"/>
        </w:rPr>
      </w:pPr>
      <w:ins w:id="4232"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4233" w:author="Post_R2#115" w:date="2021-09-28T19:30:00Z"/>
          <w:rFonts w:ascii="Arial" w:eastAsia="等线" w:hAnsi="Arial"/>
          <w:sz w:val="24"/>
          <w:lang w:eastAsia="zh-CN"/>
        </w:rPr>
      </w:pPr>
      <w:ins w:id="4234" w:author="Post_R2#115" w:date="2021-09-28T19:30:00Z">
        <w:r>
          <w:rPr>
            <w:rFonts w:ascii="Arial" w:hAnsi="Arial"/>
            <w:sz w:val="24"/>
          </w:rPr>
          <w:t>5.8.x</w:t>
        </w:r>
      </w:ins>
      <w:ins w:id="4235" w:author="Post_R2#115" w:date="2021-09-28T20:06:00Z">
        <w:r>
          <w:rPr>
            <w:rFonts w:ascii="Arial" w:hAnsi="Arial"/>
            <w:sz w:val="24"/>
          </w:rPr>
          <w:t>2</w:t>
        </w:r>
      </w:ins>
      <w:ins w:id="4236"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4237" w:author="Post_R2#115" w:date="2021-09-28T19:30:00Z"/>
        </w:rPr>
      </w:pPr>
      <w:ins w:id="4238" w:author="Post_R2#115" w:date="2021-09-28T19:30:00Z">
        <w:r>
          <w:t>A UE capable of NR sidelink U2N Relay UE operation shall:</w:t>
        </w:r>
      </w:ins>
    </w:p>
    <w:p w14:paraId="05527C1B" w14:textId="77777777" w:rsidR="006D1365" w:rsidRPr="00C90305" w:rsidRDefault="006D1365" w:rsidP="006D1365">
      <w:pPr>
        <w:ind w:left="568" w:hanging="284"/>
        <w:rPr>
          <w:ins w:id="4239" w:author="Post_R2#115" w:date="2021-10-22T14:41:00Z"/>
          <w:rFonts w:eastAsia="宋体"/>
        </w:rPr>
      </w:pPr>
      <w:ins w:id="4240"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4241" w:author="Post_R2#115" w:date="2021-10-22T14:41:00Z"/>
          <w:rFonts w:eastAsia="宋体"/>
        </w:rPr>
      </w:pPr>
      <w:ins w:id="4242" w:author="Post_R2#115" w:date="2021-10-22T14:41:00Z">
        <w:r w:rsidRPr="00C90305">
          <w:rPr>
            <w:rFonts w:eastAsia="宋体"/>
          </w:rPr>
          <w:lastRenderedPageBreak/>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4243" w:author="Post_R2#115" w:date="2021-10-22T14:41:00Z"/>
          <w:rFonts w:eastAsia="宋体"/>
        </w:rPr>
      </w:pPr>
      <w:ins w:id="4244"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4245" w:author="Post_R2#115" w:date="2021-10-22T14:41:00Z"/>
          <w:rFonts w:eastAsia="宋体"/>
        </w:rPr>
      </w:pPr>
      <w:ins w:id="4246"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4247" w:author="Post_R2#115" w:date="2021-10-22T14:41:00Z"/>
          <w:rFonts w:eastAsia="宋体"/>
        </w:rPr>
      </w:pPr>
      <w:ins w:id="4248"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4249" w:author="Post_R2#115" w:date="2021-10-22T14:41:00Z"/>
          <w:rFonts w:eastAsia="宋体"/>
        </w:rPr>
      </w:pPr>
      <w:ins w:id="4250"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4251" w:author="Post_R2#115" w:date="2021-10-22T14:41:00Z"/>
          <w:rFonts w:eastAsia="宋体"/>
        </w:rPr>
      </w:pPr>
      <w:ins w:id="4252"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4253" w:author="Post_R2#115" w:date="2021-09-28T19:30:00Z"/>
          <w:rFonts w:eastAsia="宋体"/>
        </w:rPr>
      </w:pPr>
      <w:ins w:id="4254"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4255" w:author="Post_R2#115" w:date="2021-09-28T19:30:00Z"/>
          <w:rFonts w:ascii="Arial" w:hAnsi="Arial"/>
          <w:sz w:val="28"/>
        </w:rPr>
      </w:pPr>
      <w:ins w:id="4256"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4257" w:author="Post_R2#115" w:date="2021-09-28T19:30:00Z"/>
          <w:rFonts w:ascii="Arial" w:hAnsi="Arial"/>
          <w:sz w:val="24"/>
        </w:rPr>
      </w:pPr>
      <w:ins w:id="4258"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4259" w:author="Post_R2#115" w:date="2021-09-28T19:30:00Z"/>
          <w:rFonts w:eastAsia="Yu Mincho"/>
        </w:rPr>
      </w:pPr>
      <w:ins w:id="4260"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4261" w:author="Post_R2#115" w:date="2021-09-28T19:30:00Z"/>
          <w:rFonts w:ascii="Arial" w:eastAsia="等线" w:hAnsi="Arial"/>
          <w:sz w:val="24"/>
          <w:lang w:eastAsia="zh-CN"/>
        </w:rPr>
      </w:pPr>
      <w:ins w:id="4262"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4263" w:author="Post_R2#115" w:date="2021-09-28T19:30:00Z"/>
        </w:rPr>
      </w:pPr>
      <w:ins w:id="4264" w:author="Post_R2#115" w:date="2021-09-28T19:30:00Z">
        <w:r>
          <w:t>A UE capable of NR sidelink U2N Remote UE operation shall:</w:t>
        </w:r>
      </w:ins>
    </w:p>
    <w:p w14:paraId="733F4DBE" w14:textId="77777777" w:rsidR="006D1365" w:rsidRDefault="006D1365" w:rsidP="006D1365">
      <w:pPr>
        <w:ind w:left="568" w:hanging="284"/>
        <w:rPr>
          <w:ins w:id="4265" w:author="Post_R2#115" w:date="2021-09-28T19:30:00Z"/>
        </w:rPr>
      </w:pPr>
      <w:ins w:id="4266" w:author="Post_R2#115" w:date="2021-09-28T19:30:00Z">
        <w:r>
          <w:t>1&gt;</w:t>
        </w:r>
        <w:r>
          <w:tab/>
          <w:t>if the threshold conditions specified in this clause were not met:</w:t>
        </w:r>
      </w:ins>
    </w:p>
    <w:p w14:paraId="301D082A" w14:textId="77777777" w:rsidR="00E8488F" w:rsidRDefault="006D1365" w:rsidP="006D1365">
      <w:pPr>
        <w:ind w:left="851" w:hanging="284"/>
        <w:rPr>
          <w:ins w:id="4267" w:author="R2#117" w:date="2022-02-14T16:01:00Z"/>
        </w:rPr>
      </w:pPr>
      <w:ins w:id="4268"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4269" w:author="Post_R2#115" w:date="2021-09-28T20:29:00Z">
        <w:r>
          <w:rPr>
            <w:i/>
          </w:rPr>
          <w:t xml:space="preserve"> </w:t>
        </w:r>
        <w:r>
          <w:t>if configured</w:t>
        </w:r>
      </w:ins>
      <w:ins w:id="4270" w:author="R2#117" w:date="2022-02-14T16:01:00Z">
        <w:r w:rsidR="00E8488F">
          <w:t>, or</w:t>
        </w:r>
      </w:ins>
    </w:p>
    <w:p w14:paraId="5E966F27" w14:textId="3AE03A36" w:rsidR="006D1365" w:rsidRDefault="00E8488F" w:rsidP="006D1365">
      <w:pPr>
        <w:ind w:left="851" w:hanging="284"/>
        <w:rPr>
          <w:ins w:id="4271" w:author="Post_R2#115" w:date="2021-09-28T19:30:00Z"/>
        </w:rPr>
      </w:pPr>
      <w:ins w:id="4272" w:author="R2#117" w:date="2022-02-14T16:02:00Z">
        <w:r>
          <w:t xml:space="preserve">2&gt; </w:t>
        </w:r>
        <w:r w:rsidRPr="00D27132">
          <w:t xml:space="preserve">if the UE has no </w:t>
        </w:r>
        <w:del w:id="4273" w:author="Post_R2#117_update1" w:date="2022-03-09T19:20:00Z">
          <w:r w:rsidRPr="00D27132" w:rsidDel="007A6851">
            <w:delText>serving</w:delText>
          </w:r>
        </w:del>
      </w:ins>
      <w:ins w:id="4274" w:author="Post_R2#117_update1" w:date="2022-03-09T19:20:00Z">
        <w:r w:rsidR="007A6851">
          <w:t>suitable</w:t>
        </w:r>
      </w:ins>
      <w:ins w:id="4275" w:author="R2#117" w:date="2022-02-14T16:02:00Z">
        <w:r w:rsidRPr="00D27132">
          <w:t xml:space="preserve"> cell</w:t>
        </w:r>
        <w:del w:id="4276" w:author="Post_R2#117_update1" w:date="2022-03-09T19:20:00Z">
          <w:r w:rsidRPr="00D27132" w:rsidDel="007A6851">
            <w:delText xml:space="preserve"> (RRC_IDLE)</w:delText>
          </w:r>
        </w:del>
      </w:ins>
      <w:ins w:id="4277" w:author="Post_R2#115" w:date="2021-09-28T19:30:00Z">
        <w:r w:rsidR="006D1365">
          <w:t>:</w:t>
        </w:r>
      </w:ins>
    </w:p>
    <w:p w14:paraId="4C331232" w14:textId="77777777" w:rsidR="006D1365" w:rsidRDefault="006D1365" w:rsidP="006D1365">
      <w:pPr>
        <w:ind w:left="1135" w:hanging="284"/>
        <w:rPr>
          <w:ins w:id="4278" w:author="Post_R2#115" w:date="2021-09-28T19:30:00Z"/>
        </w:rPr>
      </w:pPr>
      <w:ins w:id="4279" w:author="Post_R2#115" w:date="2021-09-28T19:30:00Z">
        <w:r>
          <w:t>3&gt;</w:t>
        </w:r>
        <w:r>
          <w:tab/>
          <w:t>consider the threshold conditions to be met (entry);</w:t>
        </w:r>
      </w:ins>
    </w:p>
    <w:p w14:paraId="5E4DD8A3" w14:textId="77777777" w:rsidR="006D1365" w:rsidRDefault="006D1365" w:rsidP="006D1365">
      <w:pPr>
        <w:ind w:left="568" w:hanging="284"/>
        <w:rPr>
          <w:ins w:id="4280" w:author="Post_R2#115" w:date="2021-09-28T19:30:00Z"/>
        </w:rPr>
      </w:pPr>
      <w:ins w:id="4281" w:author="Post_R2#115" w:date="2021-09-28T19:30:00Z">
        <w:r>
          <w:t>1&gt;</w:t>
        </w:r>
        <w:r>
          <w:tab/>
          <w:t>else:</w:t>
        </w:r>
      </w:ins>
    </w:p>
    <w:p w14:paraId="6B7CC233" w14:textId="77777777" w:rsidR="006D1365" w:rsidRDefault="006D1365" w:rsidP="006D1365">
      <w:pPr>
        <w:ind w:left="851" w:hanging="284"/>
        <w:rPr>
          <w:ins w:id="4282" w:author="Post_R2#115" w:date="2021-09-28T19:30:00Z"/>
        </w:rPr>
      </w:pPr>
      <w:ins w:id="4283" w:author="Post_R2#115" w:date="2021-09-28T19:30:00Z">
        <w:r>
          <w:t>2&gt;</w:t>
        </w:r>
        <w:r>
          <w:tab/>
          <w:t>if the RSRP measurement of the PCell, or the cell on which the UE camps, is above</w:t>
        </w:r>
        <w:r>
          <w:rPr>
            <w:i/>
          </w:rPr>
          <w:t xml:space="preserve"> threshHighRemote</w:t>
        </w:r>
      </w:ins>
      <w:ins w:id="4284" w:author="Post_R2#115" w:date="2021-09-28T20:29:00Z">
        <w:r>
          <w:rPr>
            <w:i/>
          </w:rPr>
          <w:t xml:space="preserve"> </w:t>
        </w:r>
        <w:r>
          <w:t>if configured</w:t>
        </w:r>
      </w:ins>
      <w:ins w:id="4285" w:author="Post_R2#115" w:date="2021-09-28T19:30:00Z">
        <w:r>
          <w:t>:</w:t>
        </w:r>
      </w:ins>
    </w:p>
    <w:p w14:paraId="2C330854" w14:textId="77777777" w:rsidR="006D1365" w:rsidRDefault="006D1365" w:rsidP="006D1365">
      <w:pPr>
        <w:ind w:left="1135" w:hanging="284"/>
        <w:rPr>
          <w:ins w:id="4286" w:author="Post_R2#115" w:date="2021-09-28T19:30:00Z"/>
        </w:rPr>
      </w:pPr>
      <w:ins w:id="4287"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4288" w:author="Post_R2#115" w:date="2021-09-28T19:30:00Z"/>
          <w:rFonts w:ascii="Arial" w:eastAsia="等线" w:hAnsi="Arial"/>
          <w:sz w:val="24"/>
          <w:lang w:eastAsia="zh-CN"/>
        </w:rPr>
      </w:pPr>
      <w:ins w:id="4289"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4290" w:author="Post_R2#115" w:date="2021-09-28T19:30:00Z"/>
        </w:rPr>
      </w:pPr>
      <w:ins w:id="4291"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4292" w:author="Post_R2#115" w:date="2021-09-28T19:30:00Z"/>
        </w:rPr>
      </w:pPr>
      <w:ins w:id="4293" w:author="Post_R2#115" w:date="2021-09-28T19:30:00Z">
        <w:r>
          <w:t>1&gt;</w:t>
        </w:r>
        <w:r>
          <w:tab/>
          <w:t xml:space="preserve">if </w:t>
        </w:r>
      </w:ins>
      <w:ins w:id="4294" w:author="R2#117" w:date="2022-02-14T15:41:00Z">
        <w:r w:rsidRPr="00320498">
          <w:rPr>
            <w:color w:val="000000" w:themeColor="text1"/>
            <w:u w:val="single"/>
          </w:rPr>
          <w:t xml:space="preserve">the UE has no </w:t>
        </w:r>
        <w:del w:id="4295" w:author="Post_R2#117_update1" w:date="2022-03-08T10:41:00Z">
          <w:r w:rsidRPr="00320498" w:rsidDel="008B74FB">
            <w:rPr>
              <w:color w:val="000000" w:themeColor="text1"/>
              <w:u w:val="single"/>
            </w:rPr>
            <w:delText>serving</w:delText>
          </w:r>
        </w:del>
      </w:ins>
      <w:ins w:id="4296" w:author="Post_R2#117_update1" w:date="2022-03-08T10:41:00Z">
        <w:r w:rsidR="008B74FB">
          <w:rPr>
            <w:color w:val="000000" w:themeColor="text1"/>
            <w:u w:val="single"/>
          </w:rPr>
          <w:t>suitable</w:t>
        </w:r>
      </w:ins>
      <w:ins w:id="4297" w:author="R2#117" w:date="2022-02-14T15:41:00Z">
        <w:r w:rsidRPr="00320498">
          <w:rPr>
            <w:color w:val="000000" w:themeColor="text1"/>
            <w:u w:val="single"/>
          </w:rPr>
          <w:t xml:space="preserve"> cell</w:t>
        </w:r>
        <w:del w:id="4298" w:author="Post_R2#117_update1" w:date="2022-03-08T10:41:00Z">
          <w:r w:rsidRPr="00320498" w:rsidDel="008B74FB">
            <w:rPr>
              <w:color w:val="000000" w:themeColor="text1"/>
              <w:u w:val="single"/>
            </w:rPr>
            <w:delText xml:space="preserve"> (RRC_IDLE</w:delText>
          </w:r>
        </w:del>
      </w:ins>
      <w:ins w:id="4299" w:author="R2#117" w:date="2022-02-14T15:42:00Z">
        <w:del w:id="4300" w:author="Post_R2#117_update1" w:date="2022-03-08T10:41:00Z">
          <w:r w:rsidDel="008B74FB">
            <w:delText>/</w:delText>
          </w:r>
          <w:commentRangeStart w:id="4301"/>
          <w:commentRangeStart w:id="4302"/>
          <w:commentRangeStart w:id="4303"/>
          <w:r w:rsidDel="008B74FB">
            <w:delText>RRC_INACTIVE</w:delText>
          </w:r>
        </w:del>
      </w:ins>
      <w:commentRangeEnd w:id="4301"/>
      <w:r w:rsidR="00F01F6E">
        <w:rPr>
          <w:rStyle w:val="ad"/>
        </w:rPr>
        <w:commentReference w:id="4301"/>
      </w:r>
      <w:commentRangeEnd w:id="4302"/>
      <w:r w:rsidR="00B423ED">
        <w:rPr>
          <w:rStyle w:val="ad"/>
        </w:rPr>
        <w:commentReference w:id="4302"/>
      </w:r>
      <w:commentRangeEnd w:id="4303"/>
      <w:r w:rsidR="008B74FB">
        <w:rPr>
          <w:rStyle w:val="ad"/>
        </w:rPr>
        <w:commentReference w:id="4303"/>
      </w:r>
      <w:ins w:id="4304" w:author="R2#117" w:date="2022-02-14T15:41:00Z">
        <w:del w:id="4305" w:author="Post_R2#117_update1" w:date="2022-03-08T10:41:00Z">
          <w:r w:rsidRPr="00320498" w:rsidDel="008B74FB">
            <w:rPr>
              <w:color w:val="000000" w:themeColor="text1"/>
              <w:u w:val="single"/>
            </w:rPr>
            <w:delText>)</w:delText>
          </w:r>
        </w:del>
      </w:ins>
      <w:ins w:id="4306" w:author="Post_R2#115" w:date="2021-09-28T19:30:00Z">
        <w:r>
          <w:t>; or</w:t>
        </w:r>
      </w:ins>
    </w:p>
    <w:p w14:paraId="46721709" w14:textId="67AFD984" w:rsidR="006D1365" w:rsidRDefault="006D1365" w:rsidP="006D1365">
      <w:pPr>
        <w:ind w:left="568" w:hanging="284"/>
        <w:rPr>
          <w:ins w:id="4307" w:author="Post_R2#115" w:date="2021-09-28T19:30:00Z"/>
        </w:rPr>
      </w:pPr>
      <w:ins w:id="4308" w:author="Post_R2#115" w:date="2021-09-28T19:30:00Z">
        <w:r>
          <w:t>1&gt;</w:t>
        </w:r>
        <w:r>
          <w:tab/>
          <w:t>if the RSRP measurement of the cell on which the UE camps (</w:t>
        </w:r>
      </w:ins>
      <w:ins w:id="4309" w:author="Post_R2#115" w:date="2021-09-28T20:30:00Z">
        <w:r>
          <w:t xml:space="preserve">for </w:t>
        </w:r>
      </w:ins>
      <w:ins w:id="4310" w:author="Post_R2#115" w:date="2021-09-28T19:30:00Z">
        <w:r>
          <w:t>L2 and L3 U2N Remote UE in RRC_IDLE or RRC_INACTIVE)/ the PCell (</w:t>
        </w:r>
      </w:ins>
      <w:ins w:id="4311" w:author="Post_R2#115" w:date="2021-09-28T20:31:00Z">
        <w:r>
          <w:t xml:space="preserve">for </w:t>
        </w:r>
      </w:ins>
      <w:ins w:id="4312"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4313" w:author="Post_R2#115" w:date="2021-09-28T19:30:00Z"/>
        </w:rPr>
      </w:pPr>
      <w:ins w:id="4314" w:author="Post_R2#115" w:date="2021-09-28T19:30:00Z">
        <w:r>
          <w:t>2&gt;</w:t>
        </w:r>
        <w:r>
          <w:tab/>
          <w:t>if the UE does not have a selected NR sidelink U2N Relay UE; or</w:t>
        </w:r>
      </w:ins>
    </w:p>
    <w:p w14:paraId="65CE6FBC" w14:textId="77777777" w:rsidR="006D1365" w:rsidRDefault="006D1365" w:rsidP="006D1365">
      <w:pPr>
        <w:ind w:left="851" w:hanging="284"/>
        <w:rPr>
          <w:ins w:id="4315" w:author="Post_R2#115" w:date="2021-09-28T19:30:00Z"/>
        </w:rPr>
      </w:pPr>
      <w:ins w:id="4316"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4317" w:author="Post_R2#115" w:date="2021-09-28T19:30:00Z"/>
        </w:rPr>
      </w:pPr>
      <w:ins w:id="4318"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4319" w:author="Post_R2#115" w:date="2021-09-28T19:30:00Z"/>
        </w:rPr>
      </w:pPr>
      <w:ins w:id="4320"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4321" w:author="Post_R2#115" w:date="2021-09-28T19:30:00Z"/>
        </w:rPr>
      </w:pPr>
      <w:ins w:id="4322"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4323" w:author="Post_R2#115" w:date="2021-09-28T19:30:00Z"/>
        </w:rPr>
      </w:pPr>
      <w:ins w:id="4324" w:author="Post_R2#115" w:date="2021-09-28T19:30:00Z">
        <w:r>
          <w:t xml:space="preserve">2&gt; if the UE has a selected NR sidelink U2N Relay UE, and </w:t>
        </w:r>
      </w:ins>
      <w:ins w:id="4325" w:author="Post_R2#115" w:date="2021-09-28T20:40:00Z">
        <w:r>
          <w:t xml:space="preserve">upper layers request the release of the PC5-RRC connection </w:t>
        </w:r>
      </w:ins>
      <w:ins w:id="4326" w:author="Post_R2#116bis" w:date="2022-01-28T13:06:00Z">
        <w:r>
          <w:t xml:space="preserve">or when AS layer releases the the PC5-RRC connection </w:t>
        </w:r>
      </w:ins>
      <w:ins w:id="4327" w:author="Post_R2#115" w:date="2021-09-28T20:40:00Z">
        <w:r>
          <w:t>with</w:t>
        </w:r>
      </w:ins>
      <w:ins w:id="4328" w:author="Post_R2#115" w:date="2021-09-28T19:30:00Z">
        <w:r>
          <w:t xml:space="preserve"> the currently selected U2N Relay UE</w:t>
        </w:r>
      </w:ins>
      <w:ins w:id="4329" w:author="Post_R2#115" w:date="2021-09-28T20:41:00Z">
        <w:r>
          <w:t xml:space="preserve"> as specified in clause 5.8.9.5</w:t>
        </w:r>
      </w:ins>
      <w:ins w:id="4330" w:author="Post_R2#115" w:date="2021-09-28T19:30:00Z">
        <w:r>
          <w:t>; or</w:t>
        </w:r>
      </w:ins>
    </w:p>
    <w:p w14:paraId="3D61887A" w14:textId="77777777" w:rsidR="006D1365" w:rsidRDefault="006D1365" w:rsidP="006D1365">
      <w:pPr>
        <w:ind w:left="851" w:hanging="284"/>
        <w:rPr>
          <w:ins w:id="4331" w:author="Post_R2#115" w:date="2021-09-28T19:30:00Z"/>
        </w:rPr>
      </w:pPr>
      <w:ins w:id="4332" w:author="Post_R2#115" w:date="2021-09-28T19:30:00Z">
        <w:r>
          <w:t xml:space="preserve">2&gt; if the UE has a selected NR sidelink U2N Relay UE, and </w:t>
        </w:r>
      </w:ins>
      <w:ins w:id="4333" w:author="Post_R2#115" w:date="2021-09-29T16:39:00Z">
        <w:r>
          <w:t>s</w:t>
        </w:r>
      </w:ins>
      <w:ins w:id="4334" w:author="Post_R2#115" w:date="2021-09-28T20:39:00Z">
        <w:r>
          <w:t xml:space="preserve">idelink radio link failure is detected on </w:t>
        </w:r>
      </w:ins>
      <w:ins w:id="4335" w:author="Post_R2#115" w:date="2021-09-28T19:30:00Z">
        <w:r>
          <w:t>the PC5-RRC connection with the current U2N Relay UE</w:t>
        </w:r>
      </w:ins>
      <w:ins w:id="4336" w:author="Post_R2#115" w:date="2021-09-28T20:36:00Z">
        <w:r>
          <w:t xml:space="preserve"> as specified in clause 5.8.9.3</w:t>
        </w:r>
      </w:ins>
      <w:ins w:id="4337" w:author="Post_R2#115" w:date="2021-09-28T19:30:00Z">
        <w:r>
          <w:t>:</w:t>
        </w:r>
      </w:ins>
    </w:p>
    <w:p w14:paraId="61BD7BC5" w14:textId="77777777" w:rsidR="006D1365" w:rsidRDefault="006D1365" w:rsidP="006D1365">
      <w:pPr>
        <w:pStyle w:val="B3"/>
        <w:rPr>
          <w:ins w:id="4338" w:author="Post_R2#115" w:date="2021-09-28T19:30:00Z"/>
        </w:rPr>
      </w:pPr>
      <w:ins w:id="4339" w:author="Post_R2#115" w:date="2021-09-28T19:30:00Z">
        <w:r>
          <w:t>3&gt;</w:t>
        </w:r>
        <w:r>
          <w:tab/>
          <w:t xml:space="preserve">perform </w:t>
        </w:r>
      </w:ins>
      <w:ins w:id="4340" w:author="Post_R2#115" w:date="2021-09-28T20:37:00Z">
        <w:r>
          <w:t xml:space="preserve">NR </w:t>
        </w:r>
      </w:ins>
      <w:ins w:id="4341" w:author="Post_R2#115" w:date="2021-09-28T19:30:00Z">
        <w:r>
          <w:t xml:space="preserve">sidelink discovery procedure as specified in </w:t>
        </w:r>
      </w:ins>
      <w:ins w:id="4342" w:author="Post_R2#115" w:date="2021-09-28T20:39:00Z">
        <w:r>
          <w:t xml:space="preserve">clause </w:t>
        </w:r>
      </w:ins>
      <w:ins w:id="4343" w:author="Post_R2#115" w:date="2021-09-28T19:30:00Z">
        <w:r>
          <w:t>5.8.</w:t>
        </w:r>
      </w:ins>
      <w:ins w:id="4344" w:author="Post_R2#115" w:date="2021-09-28T20:37:00Z">
        <w:r>
          <w:t>x1</w:t>
        </w:r>
      </w:ins>
      <w:ins w:id="4345"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346" w:author="Post_R2#115" w:date="2021-09-28T19:30:00Z"/>
        </w:rPr>
      </w:pPr>
      <w:ins w:id="4347"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348" w:author="Post_R2#115" w:date="2021-09-28T19:30:00Z"/>
        </w:rPr>
      </w:pPr>
      <w:ins w:id="4349"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350" w:author="Post_R2#115" w:date="2021-09-28T19:30:00Z"/>
        </w:rPr>
      </w:pPr>
      <w:ins w:id="4351" w:author="Post_R2#115" w:date="2021-09-28T19:30:00Z">
        <w:r>
          <w:t>NOTE 2:</w:t>
        </w:r>
        <w:r>
          <w:tab/>
        </w:r>
        <w:r w:rsidRPr="008D4322">
          <w:t xml:space="preserve">If multiple suitable candidate </w:t>
        </w:r>
        <w:del w:id="4352" w:author="Post_R2#117" w:date="2022-03-04T16:48:00Z">
          <w:r w:rsidRPr="008D4322" w:rsidDel="00165FDF">
            <w:delText>relay UE</w:delText>
          </w:r>
        </w:del>
      </w:ins>
      <w:ins w:id="4353" w:author="Post_R2#117" w:date="2022-03-04T16:48:00Z">
        <w:r w:rsidR="00165FDF">
          <w:t>Relay UE</w:t>
        </w:r>
      </w:ins>
      <w:ins w:id="4354" w:author="Post_R2#115" w:date="2021-09-28T19:30:00Z">
        <w:r w:rsidRPr="008D4322">
          <w:t>s which meet all AS-layer &amp; higher layer criteria</w:t>
        </w:r>
      </w:ins>
      <w:ins w:id="4355" w:author="Post_R2#115" w:date="2021-10-22T14:43:00Z">
        <w:r w:rsidRPr="008D4322">
          <w:t xml:space="preserve"> are available</w:t>
        </w:r>
      </w:ins>
      <w:ins w:id="4356"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357" w:author="Post_R2#115" w:date="2021-09-28T19:30:00Z"/>
        </w:rPr>
      </w:pPr>
      <w:ins w:id="4358"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359" w:author="Post_R2#115" w:date="2021-09-28T19:30:00Z"/>
        </w:rPr>
      </w:pPr>
      <w:ins w:id="4360" w:author="Post_R2#115" w:date="2021-09-28T19:30:00Z">
        <w:r>
          <w:t>4&gt;</w:t>
        </w:r>
        <w:r>
          <w:tab/>
          <w:t>consider no NR sidelink U2N Relay UE to be selected;</w:t>
        </w:r>
      </w:ins>
    </w:p>
    <w:p w14:paraId="5B53B898" w14:textId="77777777" w:rsidR="006D1365" w:rsidRDefault="006D1365" w:rsidP="006D1365">
      <w:pPr>
        <w:keepLines/>
        <w:ind w:left="1135" w:hanging="851"/>
      </w:pPr>
      <w:ins w:id="4361"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362" w:name="_Toc60777073"/>
      <w:bookmarkStart w:id="4363" w:name="_Toc90650945"/>
      <w:r w:rsidRPr="00D27132">
        <w:lastRenderedPageBreak/>
        <w:t>6</w:t>
      </w:r>
      <w:r w:rsidRPr="00D27132">
        <w:tab/>
        <w:t>Protocol data units, formats and parameters (ASN.1)</w:t>
      </w:r>
      <w:bookmarkEnd w:id="4362"/>
      <w:bookmarkEnd w:id="4363"/>
    </w:p>
    <w:p w14:paraId="3D67480F" w14:textId="77777777" w:rsidR="00394471" w:rsidRPr="00D27132" w:rsidRDefault="00394471" w:rsidP="00394471">
      <w:pPr>
        <w:pStyle w:val="2"/>
      </w:pPr>
      <w:bookmarkStart w:id="4364" w:name="_Toc60777074"/>
      <w:bookmarkStart w:id="4365" w:name="_Toc90650946"/>
      <w:r w:rsidRPr="00D27132">
        <w:t>6.1</w:t>
      </w:r>
      <w:r w:rsidRPr="00D27132">
        <w:tab/>
        <w:t>General</w:t>
      </w:r>
      <w:bookmarkEnd w:id="4364"/>
      <w:bookmarkEnd w:id="4365"/>
    </w:p>
    <w:p w14:paraId="3E443992" w14:textId="77777777" w:rsidR="00394471" w:rsidRPr="00D27132" w:rsidRDefault="00394471" w:rsidP="00394471">
      <w:pPr>
        <w:pStyle w:val="3"/>
      </w:pPr>
      <w:bookmarkStart w:id="4366" w:name="_Toc60777075"/>
      <w:bookmarkStart w:id="4367" w:name="_Toc90650947"/>
      <w:r w:rsidRPr="00D27132">
        <w:t>6.1.1</w:t>
      </w:r>
      <w:r w:rsidRPr="00D27132">
        <w:tab/>
        <w:t>Introduction</w:t>
      </w:r>
      <w:bookmarkEnd w:id="4366"/>
      <w:bookmarkEnd w:id="436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368" w:name="_Toc60777076"/>
      <w:bookmarkStart w:id="4369" w:name="_Toc90650948"/>
      <w:r w:rsidRPr="00D27132">
        <w:t>6.1.2</w:t>
      </w:r>
      <w:r w:rsidRPr="00D27132">
        <w:tab/>
        <w:t>Need codes and conditions for optional downlink fields</w:t>
      </w:r>
      <w:bookmarkEnd w:id="4368"/>
      <w:bookmarkEnd w:id="436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370" w:name="_Toc60777077"/>
      <w:bookmarkStart w:id="4371" w:name="_Toc90650949"/>
      <w:r w:rsidRPr="00D27132">
        <w:t>6.1.3</w:t>
      </w:r>
      <w:r w:rsidRPr="00D27132">
        <w:tab/>
        <w:t>General rules</w:t>
      </w:r>
      <w:bookmarkEnd w:id="4370"/>
      <w:bookmarkEnd w:id="437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372" w:name="_Toc60777078"/>
      <w:bookmarkStart w:id="4373" w:name="_Toc90650950"/>
      <w:r w:rsidRPr="00D27132">
        <w:t>6.2</w:t>
      </w:r>
      <w:r w:rsidRPr="00D27132">
        <w:tab/>
        <w:t>RRC messages</w:t>
      </w:r>
      <w:bookmarkEnd w:id="4372"/>
      <w:bookmarkEnd w:id="4373"/>
    </w:p>
    <w:p w14:paraId="4BEF3DEF" w14:textId="77777777" w:rsidR="00394471" w:rsidRPr="00D27132" w:rsidRDefault="00394471" w:rsidP="00394471">
      <w:pPr>
        <w:pStyle w:val="3"/>
      </w:pPr>
      <w:bookmarkStart w:id="4374" w:name="_Toc60777079"/>
      <w:bookmarkStart w:id="4375" w:name="_Toc90650951"/>
      <w:r w:rsidRPr="00D27132">
        <w:t>6.2.1</w:t>
      </w:r>
      <w:r w:rsidRPr="00D27132">
        <w:tab/>
        <w:t>General message structure</w:t>
      </w:r>
      <w:bookmarkEnd w:id="4374"/>
      <w:bookmarkEnd w:id="4375"/>
    </w:p>
    <w:p w14:paraId="3427D59D" w14:textId="77777777" w:rsidR="00394471" w:rsidRPr="00D27132" w:rsidRDefault="00394471" w:rsidP="00394471">
      <w:pPr>
        <w:pStyle w:val="4"/>
        <w:rPr>
          <w:i/>
          <w:iCs/>
          <w:noProof/>
          <w:lang w:eastAsia="zh-CN"/>
        </w:rPr>
      </w:pPr>
      <w:bookmarkStart w:id="4376" w:name="_Toc60777080"/>
      <w:bookmarkStart w:id="4377" w:name="_Toc90650952"/>
      <w:r w:rsidRPr="00D27132">
        <w:rPr>
          <w:i/>
          <w:iCs/>
          <w:lang w:eastAsia="zh-CN"/>
        </w:rPr>
        <w:t>–</w:t>
      </w:r>
      <w:r w:rsidRPr="00D27132">
        <w:rPr>
          <w:i/>
          <w:iCs/>
          <w:lang w:eastAsia="zh-CN"/>
        </w:rPr>
        <w:tab/>
      </w:r>
      <w:r w:rsidRPr="00D27132">
        <w:rPr>
          <w:i/>
          <w:iCs/>
          <w:noProof/>
          <w:lang w:eastAsia="zh-CN"/>
        </w:rPr>
        <w:t>NR-RRC-Definitions</w:t>
      </w:r>
      <w:bookmarkEnd w:id="4376"/>
      <w:bookmarkEnd w:id="437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378" w:name="_Toc60777081"/>
      <w:bookmarkStart w:id="4379" w:name="_Toc90650953"/>
      <w:r w:rsidRPr="00D27132">
        <w:rPr>
          <w:i/>
          <w:iCs/>
        </w:rPr>
        <w:t>–</w:t>
      </w:r>
      <w:r w:rsidRPr="00D27132">
        <w:rPr>
          <w:i/>
          <w:iCs/>
        </w:rPr>
        <w:tab/>
        <w:t>BCCH-BCH-Message</w:t>
      </w:r>
      <w:bookmarkEnd w:id="4378"/>
      <w:bookmarkEnd w:id="437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380" w:name="_Toc60777082"/>
      <w:bookmarkStart w:id="4381" w:name="_Toc90650954"/>
      <w:r w:rsidRPr="00D27132">
        <w:rPr>
          <w:i/>
          <w:iCs/>
        </w:rPr>
        <w:t>–</w:t>
      </w:r>
      <w:r w:rsidRPr="00D27132">
        <w:rPr>
          <w:i/>
          <w:iCs/>
        </w:rPr>
        <w:tab/>
        <w:t>BCCH-DL-SCH-Message</w:t>
      </w:r>
      <w:bookmarkEnd w:id="4380"/>
      <w:bookmarkEnd w:id="438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382" w:name="_Toc60777083"/>
      <w:bookmarkStart w:id="4383" w:name="_Toc90650955"/>
      <w:r w:rsidRPr="00D27132">
        <w:t>–</w:t>
      </w:r>
      <w:r w:rsidRPr="00D27132">
        <w:tab/>
      </w:r>
      <w:r w:rsidRPr="00D27132">
        <w:rPr>
          <w:i/>
          <w:noProof/>
        </w:rPr>
        <w:t>DL-CCCH-Message</w:t>
      </w:r>
      <w:bookmarkEnd w:id="4382"/>
      <w:bookmarkEnd w:id="438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384" w:name="_Toc60777084"/>
      <w:bookmarkStart w:id="4385" w:name="_Toc90650956"/>
      <w:r w:rsidRPr="00D27132">
        <w:rPr>
          <w:i/>
          <w:iCs/>
        </w:rPr>
        <w:t>–</w:t>
      </w:r>
      <w:r w:rsidRPr="00D27132">
        <w:rPr>
          <w:i/>
          <w:iCs/>
        </w:rPr>
        <w:tab/>
      </w:r>
      <w:r w:rsidRPr="00D27132">
        <w:rPr>
          <w:i/>
          <w:iCs/>
          <w:noProof/>
        </w:rPr>
        <w:t>DL-DCCH-Message</w:t>
      </w:r>
      <w:bookmarkEnd w:id="4384"/>
      <w:bookmarkEnd w:id="438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386" w:name="_Toc60777085"/>
      <w:bookmarkStart w:id="4387" w:name="_Toc90650957"/>
      <w:r w:rsidRPr="00D27132">
        <w:rPr>
          <w:i/>
          <w:iCs/>
        </w:rPr>
        <w:t>–</w:t>
      </w:r>
      <w:r w:rsidRPr="00D27132">
        <w:rPr>
          <w:i/>
          <w:iCs/>
        </w:rPr>
        <w:tab/>
        <w:t>PCCH-Message</w:t>
      </w:r>
      <w:bookmarkEnd w:id="4386"/>
      <w:bookmarkEnd w:id="438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388" w:name="_Toc60777086"/>
      <w:bookmarkStart w:id="4389" w:name="_Toc90650958"/>
      <w:r w:rsidRPr="00D27132">
        <w:t>–</w:t>
      </w:r>
      <w:r w:rsidRPr="00D27132">
        <w:tab/>
      </w:r>
      <w:r w:rsidRPr="00D27132">
        <w:rPr>
          <w:i/>
          <w:noProof/>
        </w:rPr>
        <w:t>UL-CCCH-Message</w:t>
      </w:r>
      <w:bookmarkEnd w:id="4388"/>
      <w:bookmarkEnd w:id="438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390" w:name="_Toc60777087"/>
      <w:bookmarkStart w:id="4391" w:name="_Toc90650959"/>
      <w:r w:rsidRPr="00D27132">
        <w:rPr>
          <w:i/>
          <w:iCs/>
        </w:rPr>
        <w:t>–</w:t>
      </w:r>
      <w:r w:rsidRPr="00D27132">
        <w:rPr>
          <w:i/>
          <w:iCs/>
        </w:rPr>
        <w:tab/>
        <w:t>UL-CCCH1-Message</w:t>
      </w:r>
      <w:bookmarkEnd w:id="4390"/>
      <w:bookmarkEnd w:id="439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392" w:name="_Toc60777088"/>
      <w:bookmarkStart w:id="4393" w:name="_Toc90650960"/>
      <w:r w:rsidRPr="00D27132">
        <w:rPr>
          <w:i/>
          <w:iCs/>
        </w:rPr>
        <w:t>–</w:t>
      </w:r>
      <w:r w:rsidRPr="00D27132">
        <w:rPr>
          <w:i/>
          <w:iCs/>
        </w:rPr>
        <w:tab/>
      </w:r>
      <w:r w:rsidRPr="00D27132">
        <w:rPr>
          <w:i/>
          <w:iCs/>
          <w:noProof/>
        </w:rPr>
        <w:t>UL-DCCH-Message</w:t>
      </w:r>
      <w:bookmarkEnd w:id="4392"/>
      <w:bookmarkEnd w:id="439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394" w:name="_Toc60777089"/>
      <w:bookmarkStart w:id="4395" w:name="_Toc90650961"/>
      <w:bookmarkStart w:id="4396" w:name="_Hlk54206646"/>
      <w:r w:rsidRPr="00D27132">
        <w:lastRenderedPageBreak/>
        <w:t>6.2.2</w:t>
      </w:r>
      <w:r w:rsidRPr="00D27132">
        <w:tab/>
        <w:t>Message definitions</w:t>
      </w:r>
      <w:bookmarkEnd w:id="4394"/>
      <w:bookmarkEnd w:id="4395"/>
    </w:p>
    <w:p w14:paraId="67F253FE" w14:textId="77777777" w:rsidR="00394471" w:rsidRPr="00D27132" w:rsidRDefault="00394471" w:rsidP="00394471">
      <w:pPr>
        <w:pStyle w:val="4"/>
        <w:rPr>
          <w:rFonts w:eastAsia="宋体"/>
          <w:lang w:eastAsia="zh-CN"/>
        </w:rPr>
      </w:pPr>
      <w:bookmarkStart w:id="4397" w:name="_Toc60777090"/>
      <w:bookmarkStart w:id="4398" w:name="_Toc90650962"/>
      <w:bookmarkEnd w:id="4396"/>
      <w:r w:rsidRPr="00D27132">
        <w:t>–</w:t>
      </w:r>
      <w:r w:rsidRPr="00D27132">
        <w:tab/>
      </w:r>
      <w:r w:rsidRPr="00D27132">
        <w:rPr>
          <w:rFonts w:eastAsia="宋体"/>
          <w:i/>
          <w:noProof/>
          <w:lang w:eastAsia="zh-CN"/>
        </w:rPr>
        <w:t>CounterCheck</w:t>
      </w:r>
      <w:bookmarkEnd w:id="4397"/>
      <w:bookmarkEnd w:id="4398"/>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399" w:name="_Toc60777091"/>
      <w:bookmarkStart w:id="4400" w:name="_Toc90650963"/>
      <w:r w:rsidRPr="00D27132">
        <w:t>–</w:t>
      </w:r>
      <w:r w:rsidRPr="00D27132">
        <w:tab/>
      </w:r>
      <w:r w:rsidRPr="00D27132">
        <w:rPr>
          <w:rFonts w:eastAsia="宋体"/>
          <w:i/>
          <w:noProof/>
          <w:lang w:eastAsia="zh-CN"/>
        </w:rPr>
        <w:t>CounterCheckResponse</w:t>
      </w:r>
      <w:bookmarkEnd w:id="4399"/>
      <w:bookmarkEnd w:id="4400"/>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401" w:name="_Toc60777092"/>
      <w:bookmarkStart w:id="4402" w:name="_Toc90650964"/>
      <w:r w:rsidRPr="00D27132">
        <w:t>–</w:t>
      </w:r>
      <w:r w:rsidRPr="00D27132">
        <w:tab/>
      </w:r>
      <w:r w:rsidRPr="00D27132">
        <w:rPr>
          <w:bCs/>
          <w:i/>
          <w:iCs/>
          <w:noProof/>
        </w:rPr>
        <w:t>DedicatedSIBRequest</w:t>
      </w:r>
      <w:bookmarkEnd w:id="4401"/>
      <w:bookmarkEnd w:id="440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403" w:name="_Toc60777093"/>
      <w:bookmarkStart w:id="4404" w:name="_Toc90650965"/>
      <w:r w:rsidRPr="00D27132">
        <w:t>–</w:t>
      </w:r>
      <w:r w:rsidRPr="00D27132">
        <w:tab/>
      </w:r>
      <w:r w:rsidRPr="00D27132">
        <w:rPr>
          <w:i/>
          <w:iCs/>
        </w:rPr>
        <w:t>DLDedicatedMessageSegment</w:t>
      </w:r>
      <w:bookmarkEnd w:id="4403"/>
      <w:bookmarkEnd w:id="440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405" w:name="_Toc60777094"/>
      <w:bookmarkStart w:id="4406" w:name="_Toc90650966"/>
      <w:r w:rsidRPr="00D27132">
        <w:t>–</w:t>
      </w:r>
      <w:r w:rsidRPr="00D27132">
        <w:tab/>
      </w:r>
      <w:r w:rsidRPr="00D27132">
        <w:rPr>
          <w:i/>
        </w:rPr>
        <w:t>DLInformationTransfer</w:t>
      </w:r>
      <w:bookmarkEnd w:id="4405"/>
      <w:bookmarkEnd w:id="4406"/>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407" w:name="_Toc60777095"/>
      <w:bookmarkStart w:id="4408" w:name="_Toc90650967"/>
      <w:r w:rsidRPr="00D27132">
        <w:rPr>
          <w:i/>
          <w:iCs/>
        </w:rPr>
        <w:t>–</w:t>
      </w:r>
      <w:r w:rsidRPr="00D27132">
        <w:rPr>
          <w:i/>
          <w:iCs/>
        </w:rPr>
        <w:tab/>
        <w:t>DL</w:t>
      </w:r>
      <w:r w:rsidRPr="00D27132">
        <w:rPr>
          <w:i/>
          <w:iCs/>
          <w:noProof/>
        </w:rPr>
        <w:t>InformationTransferMRDC</w:t>
      </w:r>
      <w:bookmarkEnd w:id="4407"/>
      <w:bookmarkEnd w:id="440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409" w:name="_Toc60777096"/>
      <w:bookmarkStart w:id="4410" w:name="_Toc90650968"/>
      <w:r w:rsidRPr="00D27132">
        <w:t>–</w:t>
      </w:r>
      <w:r w:rsidRPr="00D27132">
        <w:tab/>
      </w:r>
      <w:r w:rsidRPr="00D27132">
        <w:rPr>
          <w:i/>
          <w:noProof/>
        </w:rPr>
        <w:t>FailureInformation</w:t>
      </w:r>
      <w:bookmarkEnd w:id="4409"/>
      <w:bookmarkEnd w:id="441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411" w:name="_Toc60777097"/>
      <w:bookmarkStart w:id="4412" w:name="_Toc90650969"/>
      <w:r w:rsidRPr="00D27132">
        <w:t>–</w:t>
      </w:r>
      <w:r w:rsidRPr="00D27132">
        <w:tab/>
      </w:r>
      <w:r w:rsidRPr="00D27132">
        <w:rPr>
          <w:rFonts w:eastAsia="宋体"/>
          <w:i/>
          <w:iCs/>
          <w:lang w:eastAsia="zh-CN"/>
        </w:rPr>
        <w:t>IABOtherInformation</w:t>
      </w:r>
      <w:bookmarkEnd w:id="4411"/>
      <w:bookmarkEnd w:id="4412"/>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413" w:name="_Toc60777098"/>
      <w:bookmarkStart w:id="4414" w:name="_Toc90650970"/>
      <w:r w:rsidRPr="00D27132">
        <w:rPr>
          <w:rFonts w:eastAsia="MS Mincho"/>
        </w:rPr>
        <w:t>–</w:t>
      </w:r>
      <w:r w:rsidRPr="00D27132">
        <w:rPr>
          <w:rFonts w:eastAsia="MS Mincho"/>
        </w:rPr>
        <w:tab/>
      </w:r>
      <w:r w:rsidRPr="00D27132">
        <w:rPr>
          <w:rFonts w:eastAsia="MS Mincho"/>
          <w:i/>
        </w:rPr>
        <w:t>LocationMeasurementIndication</w:t>
      </w:r>
      <w:bookmarkEnd w:id="4413"/>
      <w:bookmarkEnd w:id="441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415" w:name="_Toc60777099"/>
      <w:bookmarkStart w:id="4416" w:name="_Toc90650971"/>
      <w:r w:rsidRPr="00D27132">
        <w:rPr>
          <w:rFonts w:eastAsia="MS Mincho"/>
        </w:rPr>
        <w:t>–</w:t>
      </w:r>
      <w:r w:rsidRPr="00D27132">
        <w:rPr>
          <w:rFonts w:eastAsia="MS Mincho"/>
        </w:rPr>
        <w:tab/>
      </w:r>
      <w:r w:rsidRPr="00D27132">
        <w:rPr>
          <w:rFonts w:eastAsia="MS Mincho"/>
          <w:i/>
        </w:rPr>
        <w:t>LoggedMeasurementConfiguration</w:t>
      </w:r>
      <w:bookmarkEnd w:id="4415"/>
      <w:bookmarkEnd w:id="441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417" w:name="_Toc60777100"/>
      <w:bookmarkStart w:id="4418" w:name="_Toc90650972"/>
      <w:r w:rsidRPr="00D27132">
        <w:rPr>
          <w:i/>
          <w:iCs/>
        </w:rPr>
        <w:t>–</w:t>
      </w:r>
      <w:r w:rsidRPr="00D27132">
        <w:rPr>
          <w:i/>
          <w:iCs/>
        </w:rPr>
        <w:tab/>
        <w:t>MCGFailureInformation</w:t>
      </w:r>
      <w:bookmarkEnd w:id="4417"/>
      <w:bookmarkEnd w:id="441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419" w:name="_Toc60777101"/>
      <w:bookmarkStart w:id="4420" w:name="_Toc90650973"/>
      <w:r w:rsidRPr="00D27132">
        <w:rPr>
          <w:rFonts w:eastAsia="MS Mincho"/>
        </w:rPr>
        <w:t>–</w:t>
      </w:r>
      <w:r w:rsidRPr="00D27132">
        <w:rPr>
          <w:rFonts w:eastAsia="MS Mincho"/>
        </w:rPr>
        <w:tab/>
      </w:r>
      <w:r w:rsidRPr="00D27132">
        <w:rPr>
          <w:rFonts w:eastAsia="MS Mincho"/>
          <w:i/>
        </w:rPr>
        <w:t>MeasurementReport</w:t>
      </w:r>
      <w:bookmarkEnd w:id="4419"/>
      <w:bookmarkEnd w:id="442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421" w:name="_Toc60777102"/>
      <w:bookmarkStart w:id="4422" w:name="_Toc90650974"/>
      <w:r w:rsidRPr="00D27132">
        <w:t>–</w:t>
      </w:r>
      <w:r w:rsidRPr="00D27132">
        <w:tab/>
      </w:r>
      <w:r w:rsidRPr="00D27132">
        <w:rPr>
          <w:i/>
        </w:rPr>
        <w:t>MIB</w:t>
      </w:r>
      <w:bookmarkEnd w:id="4421"/>
      <w:bookmarkEnd w:id="442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423" w:name="_Toc60777103"/>
      <w:bookmarkStart w:id="4424" w:name="_Toc90650975"/>
      <w:r w:rsidRPr="00D27132">
        <w:lastRenderedPageBreak/>
        <w:t>–</w:t>
      </w:r>
      <w:r w:rsidRPr="00D27132">
        <w:tab/>
      </w:r>
      <w:r w:rsidRPr="00D27132">
        <w:rPr>
          <w:i/>
        </w:rPr>
        <w:t>MobilityFromNRCommand</w:t>
      </w:r>
      <w:bookmarkEnd w:id="4423"/>
      <w:bookmarkEnd w:id="4424"/>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425" w:name="_Toc60777104"/>
      <w:bookmarkStart w:id="4426" w:name="_Toc90650976"/>
      <w:r w:rsidRPr="00D27132">
        <w:t>–</w:t>
      </w:r>
      <w:r w:rsidRPr="00D27132">
        <w:tab/>
      </w:r>
      <w:r w:rsidRPr="00D27132">
        <w:rPr>
          <w:i/>
        </w:rPr>
        <w:t>Paging</w:t>
      </w:r>
      <w:bookmarkEnd w:id="4425"/>
      <w:bookmarkEnd w:id="442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427" w:name="_Toc60777105"/>
      <w:bookmarkStart w:id="4428" w:name="_Toc90650977"/>
      <w:r w:rsidRPr="00D27132">
        <w:t>–</w:t>
      </w:r>
      <w:r w:rsidRPr="00D27132">
        <w:tab/>
      </w:r>
      <w:r w:rsidRPr="00D27132">
        <w:rPr>
          <w:i/>
          <w:noProof/>
        </w:rPr>
        <w:t>RRCReestablishment</w:t>
      </w:r>
      <w:bookmarkEnd w:id="4427"/>
      <w:bookmarkEnd w:id="442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429" w:author="Post_R2#115" w:date="2021-09-29T09:05:00Z">
        <w:r>
          <w:rPr>
            <w:rFonts w:ascii="Courier New" w:hAnsi="Courier New"/>
            <w:sz w:val="16"/>
            <w:lang w:eastAsia="en-GB"/>
          </w:rPr>
          <w:t>RRCReestablishment-v17xx-IEs</w:t>
        </w:r>
      </w:ins>
      <w:del w:id="4430"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1"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2" w:author="Post_R2#115" w:date="2021-09-29T09:05:00Z"/>
          <w:rFonts w:ascii="Courier New" w:hAnsi="Courier New"/>
          <w:sz w:val="16"/>
          <w:lang w:eastAsia="en-GB"/>
        </w:rPr>
      </w:pPr>
      <w:ins w:id="4433"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12D46EA3" w:rsidR="00C6355E" w:rsidRPr="00D27132" w:rsidRDefault="00C6355E" w:rsidP="00C6355E">
      <w:pPr>
        <w:pStyle w:val="PL"/>
        <w:rPr>
          <w:ins w:id="4434" w:author="Post_R2#117" w:date="2022-03-04T11:49:00Z"/>
        </w:rPr>
      </w:pPr>
      <w:ins w:id="4435" w:author="Post_R2#117" w:date="2022-03-04T11:49:00Z">
        <w:r w:rsidRPr="00D27132">
          <w:t xml:space="preserve">    </w:t>
        </w:r>
        <w:commentRangeStart w:id="4436"/>
        <w:commentRangeStart w:id="4437"/>
        <w:commentRangeStart w:id="4438"/>
        <w:commentRangeStart w:id="4439"/>
        <w:r w:rsidRPr="00D27132">
          <w:t>sl-ConfigDedicatedNR-r1</w:t>
        </w:r>
        <w:r>
          <w:t>7</w:t>
        </w:r>
        <w:r w:rsidRPr="00D27132">
          <w:t xml:space="preserve">                </w:t>
        </w:r>
      </w:ins>
      <w:ins w:id="4440" w:author="Post_R2#117_update1" w:date="2022-03-10T09:52:00Z">
        <w:r w:rsidR="00EA4E04" w:rsidRPr="00D27132">
          <w:t>SetupRelease {</w:t>
        </w:r>
      </w:ins>
      <w:commentRangeStart w:id="4441"/>
      <w:commentRangeStart w:id="4442"/>
      <w:ins w:id="4443" w:author="Post_R2#117" w:date="2022-03-04T11:49:00Z">
        <w:r w:rsidRPr="00D27132">
          <w:t>SL-ConfigDedicatedNR-r16</w:t>
        </w:r>
      </w:ins>
      <w:commentRangeEnd w:id="4441"/>
      <w:ins w:id="4444" w:author="Post_R2#117_update1" w:date="2022-03-10T09:52:00Z">
        <w:r w:rsidR="00EA4E04" w:rsidRPr="00D27132">
          <w:t>}</w:t>
        </w:r>
      </w:ins>
      <w:del w:id="4445" w:author="Post_R2#117_update1" w:date="2022-03-10T09:52:00Z">
        <w:r w:rsidR="0073688B" w:rsidDel="00EA4E04">
          <w:rPr>
            <w:rStyle w:val="ad"/>
            <w:rFonts w:ascii="Times New Roman" w:hAnsi="Times New Roman"/>
            <w:noProof w:val="0"/>
            <w:lang w:eastAsia="ja-JP"/>
          </w:rPr>
          <w:commentReference w:id="4441"/>
        </w:r>
        <w:commentRangeEnd w:id="4442"/>
        <w:r w:rsidR="00D40E74" w:rsidDel="00EA4E04">
          <w:rPr>
            <w:rStyle w:val="ad"/>
            <w:rFonts w:ascii="Times New Roman" w:hAnsi="Times New Roman"/>
            <w:noProof w:val="0"/>
            <w:lang w:eastAsia="ja-JP"/>
          </w:rPr>
          <w:commentReference w:id="4442"/>
        </w:r>
      </w:del>
      <w:ins w:id="4446" w:author="Post_R2#117" w:date="2022-03-04T11:49: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42344D2B"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7" w:author="Post_R2#117" w:date="2022-03-04T11:49:00Z"/>
          <w:rFonts w:ascii="Courier New" w:hAnsi="Courier New" w:cs="Courier New"/>
          <w:color w:val="808080"/>
          <w:sz w:val="16"/>
          <w:lang w:eastAsia="en-GB"/>
        </w:rPr>
      </w:pPr>
      <w:ins w:id="4448" w:author="Post_R2#117" w:date="2022-03-04T11:49:00Z">
        <w:r>
          <w:rPr>
            <w:rFonts w:ascii="Courier New" w:hAnsi="Courier New" w:cs="Courier New"/>
            <w:sz w:val="16"/>
            <w:lang w:eastAsia="en-GB"/>
          </w:rPr>
          <w:t xml:space="preserve">    sl-L2RemoteUEConfig-r17                 </w:t>
        </w:r>
      </w:ins>
      <w:ins w:id="4449" w:author="Post_R2#117_update1" w:date="2022-03-10T09:52:00Z">
        <w:r w:rsidR="00EA4E04" w:rsidRPr="00EA4E04">
          <w:rPr>
            <w:rFonts w:ascii="Courier New" w:hAnsi="Courier New" w:cs="Courier New"/>
            <w:sz w:val="16"/>
            <w:lang w:eastAsia="en-GB"/>
          </w:rPr>
          <w:t>SetupRelease {</w:t>
        </w:r>
      </w:ins>
      <w:commentRangeStart w:id="4450"/>
      <w:commentRangeStart w:id="4451"/>
      <w:ins w:id="4452" w:author="Post_R2#117" w:date="2022-03-04T11:49:00Z">
        <w:r>
          <w:rPr>
            <w:rFonts w:ascii="Courier New" w:hAnsi="Courier New" w:cs="Courier New"/>
            <w:sz w:val="16"/>
            <w:lang w:eastAsia="en-GB"/>
          </w:rPr>
          <w:t xml:space="preserve">SL-L2RemoteUEConfig-r17 </w:t>
        </w:r>
      </w:ins>
      <w:commentRangeEnd w:id="4450"/>
      <w:ins w:id="4453" w:author="Post_R2#117_update1" w:date="2022-03-10T09:52:00Z">
        <w:r w:rsidR="00EA4E04" w:rsidRPr="00EA4E04">
          <w:rPr>
            <w:rFonts w:ascii="Courier New" w:hAnsi="Courier New"/>
            <w:noProof/>
            <w:sz w:val="16"/>
            <w:lang w:eastAsia="en-GB"/>
            <w:rPrChange w:id="4454" w:author="Post_R2#117_update1" w:date="2022-03-10T09:53:00Z">
              <w:rPr/>
            </w:rPrChange>
          </w:rPr>
          <w:t>}</w:t>
        </w:r>
      </w:ins>
      <w:del w:id="4455" w:author="Post_R2#117_update1" w:date="2022-03-10T09:52:00Z">
        <w:r w:rsidR="0073688B" w:rsidRPr="00EA4E04" w:rsidDel="00EA4E04">
          <w:rPr>
            <w:rFonts w:ascii="Courier New" w:hAnsi="Courier New"/>
            <w:noProof/>
            <w:lang w:eastAsia="en-GB"/>
            <w:rPrChange w:id="4456" w:author="Post_R2#117_update1" w:date="2022-03-10T09:53:00Z">
              <w:rPr>
                <w:rStyle w:val="ad"/>
              </w:rPr>
            </w:rPrChange>
          </w:rPr>
          <w:commentReference w:id="4450"/>
        </w:r>
        <w:commentRangeEnd w:id="4451"/>
        <w:r w:rsidR="00D40E74" w:rsidRPr="00EA4E04" w:rsidDel="00EA4E04">
          <w:rPr>
            <w:rFonts w:ascii="Courier New" w:hAnsi="Courier New"/>
            <w:noProof/>
            <w:lang w:eastAsia="en-GB"/>
            <w:rPrChange w:id="4457" w:author="Post_R2#117_update1" w:date="2022-03-10T09:53:00Z">
              <w:rPr>
                <w:rStyle w:val="ad"/>
              </w:rPr>
            </w:rPrChange>
          </w:rPr>
          <w:commentReference w:id="4451"/>
        </w:r>
      </w:del>
      <w:ins w:id="4458" w:author="Post_R2#117" w:date="2022-03-04T11:49:00Z">
        <w:r w:rsidRPr="00EA4E04">
          <w:rPr>
            <w:rFonts w:ascii="Courier New" w:hAnsi="Courier New"/>
            <w:noProof/>
            <w:sz w:val="16"/>
            <w:lang w:eastAsia="en-GB"/>
            <w:rPrChange w:id="4459" w:author="Post_R2#117_update1" w:date="2022-03-10T09:53:00Z">
              <w:rPr>
                <w:rFonts w:ascii="Courier New" w:hAnsi="Courier New" w:cs="Courier New"/>
                <w:sz w:val="16"/>
                <w:lang w:eastAsia="en-GB"/>
              </w:rPr>
            </w:rPrChange>
          </w:rPr>
          <w:t xml:space="preserve">  </w:t>
        </w:r>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436"/>
      <w:r w:rsidR="00D01119">
        <w:rPr>
          <w:rStyle w:val="ad"/>
        </w:rPr>
        <w:commentReference w:id="4436"/>
      </w:r>
      <w:commentRangeEnd w:id="4437"/>
      <w:r w:rsidR="00967A05">
        <w:rPr>
          <w:rStyle w:val="ad"/>
        </w:rPr>
        <w:commentReference w:id="4437"/>
      </w:r>
      <w:commentRangeEnd w:id="4438"/>
      <w:r w:rsidR="0073688B">
        <w:rPr>
          <w:rStyle w:val="ad"/>
        </w:rPr>
        <w:commentReference w:id="4438"/>
      </w:r>
      <w:commentRangeEnd w:id="4439"/>
      <w:r w:rsidR="008E3562">
        <w:rPr>
          <w:rStyle w:val="ad"/>
        </w:rPr>
        <w:commentReference w:id="4439"/>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0" w:author="Post_R2#116bis" w:date="2022-01-28T13:07:00Z"/>
          <w:del w:id="4461" w:author="Post_R2#117" w:date="2022-03-04T11:49:00Z"/>
          <w:rFonts w:ascii="Courier New" w:hAnsi="Courier New"/>
          <w:sz w:val="16"/>
          <w:lang w:eastAsia="en-GB"/>
        </w:rPr>
      </w:pPr>
      <w:ins w:id="4462" w:author="Post_R2#116bis" w:date="2022-01-28T13:07:00Z">
        <w:del w:id="4463"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Post_R2#115" w:date="2021-09-29T09:05:00Z"/>
          <w:del w:id="4465" w:author="Post_R2#117" w:date="2022-03-04T11:49:00Z"/>
          <w:rFonts w:ascii="Courier New" w:hAnsi="Courier New"/>
          <w:sz w:val="16"/>
          <w:lang w:eastAsia="en-GB"/>
        </w:rPr>
      </w:pPr>
      <w:ins w:id="4466" w:author="Post_R2#115" w:date="2021-09-29T09:05:00Z">
        <w:del w:id="4467" w:author="Post_R2#117" w:date="2022-03-04T11:49:00Z">
          <w:r w:rsidDel="00C6355E">
            <w:rPr>
              <w:rFonts w:ascii="Courier New" w:hAnsi="Courier New"/>
              <w:sz w:val="16"/>
              <w:lang w:eastAsia="en-GB"/>
            </w:rPr>
            <w:delText xml:space="preserve">    </w:delText>
          </w:r>
        </w:del>
      </w:ins>
      <w:ins w:id="4468" w:author="Post_R2#116bis" w:date="2022-01-28T13:14:00Z">
        <w:del w:id="4469" w:author="Post_R2#117" w:date="2022-03-04T11:49:00Z">
          <w:r w:rsidDel="00C6355E">
            <w:rPr>
              <w:rFonts w:ascii="Courier New" w:hAnsi="Courier New"/>
              <w:sz w:val="16"/>
              <w:lang w:eastAsia="en-GB"/>
            </w:rPr>
            <w:delText>sl-UE</w:delText>
          </w:r>
        </w:del>
      </w:ins>
      <w:ins w:id="4470" w:author="Post_R2#115" w:date="2021-09-29T09:05:00Z">
        <w:del w:id="4471" w:author="Post_R2#117" w:date="2022-03-04T11:49:00Z">
          <w:r w:rsidDel="00C6355E">
            <w:rPr>
              <w:rFonts w:ascii="Courier New" w:hAnsi="Courier New"/>
              <w:sz w:val="16"/>
              <w:lang w:eastAsia="en-GB"/>
            </w:rPr>
            <w:delText xml:space="preserve">IdentityRemote-r17                </w:delText>
          </w:r>
        </w:del>
      </w:ins>
      <w:ins w:id="4472" w:author="Post_R2#115" w:date="2021-09-29T17:31:00Z">
        <w:del w:id="4473" w:author="Post_R2#117" w:date="2022-03-04T11:49:00Z">
          <w:r w:rsidDel="00C6355E">
            <w:rPr>
              <w:rFonts w:ascii="Courier New" w:hAnsi="Courier New"/>
              <w:sz w:val="16"/>
              <w:lang w:eastAsia="en-GB"/>
            </w:rPr>
            <w:delText xml:space="preserve">       </w:delText>
          </w:r>
        </w:del>
      </w:ins>
      <w:ins w:id="4474" w:author="Post_R2#115" w:date="2021-09-29T09:05:00Z">
        <w:del w:id="4475" w:author="Post_R2#117" w:date="2022-03-04T11:49:00Z">
          <w:r w:rsidDel="00C6355E">
            <w:rPr>
              <w:rFonts w:ascii="Courier New" w:hAnsi="Courier New"/>
              <w:sz w:val="16"/>
              <w:lang w:eastAsia="en-GB"/>
            </w:rPr>
            <w:delText xml:space="preserve">RNTI-Value   </w:delText>
          </w:r>
        </w:del>
      </w:ins>
      <w:ins w:id="4476" w:author="Post_R2#115" w:date="2021-09-29T17:31:00Z">
        <w:del w:id="4477" w:author="Post_R2#117" w:date="2022-03-04T11:49:00Z">
          <w:r w:rsidDel="00C6355E">
            <w:rPr>
              <w:rFonts w:ascii="Courier New" w:hAnsi="Courier New"/>
              <w:sz w:val="16"/>
              <w:lang w:eastAsia="en-GB"/>
            </w:rPr>
            <w:delText xml:space="preserve">                   </w:delText>
          </w:r>
        </w:del>
      </w:ins>
      <w:ins w:id="4478" w:author="Post_R2#115" w:date="2021-09-29T09:05:00Z">
        <w:del w:id="4479"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480" w:author="Post_R2#116" w:date="2021-11-16T14:41:00Z">
        <w:del w:id="4481" w:author="Post_R2#117" w:date="2022-03-04T11:49:00Z">
          <w:r w:rsidDel="00C6355E">
            <w:rPr>
              <w:rFonts w:ascii="Courier New" w:hAnsi="Courier New"/>
              <w:color w:val="808080"/>
              <w:sz w:val="16"/>
              <w:lang w:eastAsia="en-GB"/>
            </w:rPr>
            <w:delText>L2</w:delText>
          </w:r>
        </w:del>
      </w:ins>
      <w:ins w:id="4482" w:author="Post_R2#115" w:date="2021-09-29T09:05:00Z">
        <w:del w:id="4483"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4" w:author="Post_R2#116bis" w:date="2022-01-28T13:08:00Z"/>
          <w:del w:id="4485" w:author="Post_R2#117" w:date="2022-03-04T11:49:00Z"/>
          <w:rFonts w:ascii="Courier New" w:hAnsi="Courier New"/>
          <w:sz w:val="16"/>
          <w:lang w:eastAsia="zh-CN"/>
        </w:rPr>
      </w:pPr>
      <w:ins w:id="4486" w:author="Post_R2#116bis" w:date="2022-01-28T13:08:00Z">
        <w:del w:id="4487"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Post_R2#115" w:date="2021-09-29T09:05:00Z"/>
          <w:rFonts w:ascii="Courier New" w:hAnsi="Courier New"/>
          <w:sz w:val="16"/>
          <w:lang w:eastAsia="en-GB"/>
        </w:rPr>
      </w:pPr>
      <w:ins w:id="4489"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Post_R2#115" w:date="2021-09-29T09:05:00Z"/>
          <w:rFonts w:ascii="Courier New" w:hAnsi="Courier New"/>
          <w:sz w:val="16"/>
          <w:lang w:eastAsia="en-GB"/>
        </w:rPr>
      </w:pPr>
      <w:ins w:id="4491"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492"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493"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494" w:author="Post_R2#117" w:date="2022-03-04T11:48:00Z"/>
                <w:szCs w:val="22"/>
                <w:lang w:eastAsia="sv-SE"/>
              </w:rPr>
            </w:pPr>
            <w:ins w:id="4495"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496"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497" w:author="Post_R2#117" w:date="2022-03-04T11:48:00Z"/>
                <w:b/>
                <w:i/>
                <w:szCs w:val="22"/>
                <w:lang w:eastAsia="sv-SE"/>
              </w:rPr>
            </w:pPr>
            <w:ins w:id="4498" w:author="Post_R2#117" w:date="2022-03-04T11:48:00Z">
              <w:r w:rsidRPr="00C6355E">
                <w:rPr>
                  <w:b/>
                  <w:i/>
                  <w:szCs w:val="22"/>
                  <w:lang w:eastAsia="sv-SE"/>
                </w:rPr>
                <w:t>sl-ConfigDedicatedNR</w:t>
              </w:r>
            </w:ins>
          </w:p>
          <w:p w14:paraId="4443DE2E" w14:textId="25E0C990" w:rsidR="00C6355E" w:rsidRPr="00D27132" w:rsidRDefault="00C6355E" w:rsidP="00184C2F">
            <w:pPr>
              <w:pStyle w:val="TAL"/>
              <w:rPr>
                <w:ins w:id="4499" w:author="Post_R2#117" w:date="2022-03-04T11:48:00Z"/>
                <w:b/>
                <w:i/>
                <w:szCs w:val="22"/>
                <w:lang w:eastAsia="sv-SE"/>
              </w:rPr>
            </w:pPr>
            <w:ins w:id="4500" w:author="Post_R2#117" w:date="2022-03-04T11:48:00Z">
              <w:r w:rsidRPr="00D27132">
                <w:rPr>
                  <w:szCs w:val="22"/>
                  <w:lang w:eastAsia="sv-SE"/>
                </w:rPr>
                <w:t xml:space="preserve">The network configures only the </w:t>
              </w:r>
              <w:del w:id="4501"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502" w:author="Post_R2#117_update1" w:date="2022-03-09T17:37:00Z">
              <w:r w:rsidR="00B42B8A">
                <w:rPr>
                  <w:szCs w:val="22"/>
                  <w:lang w:eastAsia="sv-SE"/>
                </w:rPr>
                <w:t>PC5 Relay RLC channel</w:t>
              </w:r>
            </w:ins>
            <w:ins w:id="4503" w:author="Post_R2#117" w:date="2022-03-04T11:48:00Z">
              <w:r w:rsidRPr="00D27132">
                <w:rPr>
                  <w:szCs w:val="22"/>
                  <w:lang w:eastAsia="sv-SE"/>
                </w:rPr>
                <w:t xml:space="preserve"> for the </w:t>
              </w:r>
              <w:commentRangeStart w:id="4504"/>
              <w:commentRangeStart w:id="4505"/>
              <w:r w:rsidRPr="00D27132">
                <w:rPr>
                  <w:szCs w:val="22"/>
                  <w:lang w:eastAsia="sv-SE"/>
                </w:rPr>
                <w:t>SRB1</w:t>
              </w:r>
            </w:ins>
            <w:commentRangeEnd w:id="4504"/>
            <w:r w:rsidR="00D01119">
              <w:rPr>
                <w:rStyle w:val="ad"/>
                <w:rFonts w:ascii="Times New Roman" w:hAnsi="Times New Roman"/>
              </w:rPr>
              <w:commentReference w:id="4504"/>
            </w:r>
            <w:commentRangeEnd w:id="4505"/>
            <w:r w:rsidR="00967A05">
              <w:rPr>
                <w:rStyle w:val="ad"/>
                <w:rFonts w:ascii="Times New Roman" w:hAnsi="Times New Roman"/>
              </w:rPr>
              <w:commentReference w:id="4505"/>
            </w:r>
            <w:ins w:id="4506" w:author="Post_R2#117" w:date="2022-03-04T11:48:00Z">
              <w:r w:rsidRPr="00D27132">
                <w:rPr>
                  <w:szCs w:val="22"/>
                  <w:lang w:eastAsia="sv-SE"/>
                </w:rPr>
                <w:t xml:space="preserve">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50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508" w:author="Post_R2#117" w:date="2022-03-04T11:48:00Z"/>
                <w:b/>
                <w:i/>
                <w:szCs w:val="22"/>
                <w:lang w:eastAsia="sv-SE"/>
              </w:rPr>
            </w:pPr>
            <w:ins w:id="4509"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510" w:author="Post_R2#117" w:date="2022-03-04T11:48:00Z"/>
                <w:b/>
                <w:i/>
                <w:szCs w:val="22"/>
                <w:lang w:eastAsia="sv-SE"/>
              </w:rPr>
            </w:pPr>
            <w:ins w:id="4511"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512"/>
              <w:commentRangeStart w:id="4513"/>
              <w:r w:rsidRPr="00D27132">
                <w:rPr>
                  <w:szCs w:val="22"/>
                  <w:lang w:eastAsia="sv-SE"/>
                </w:rPr>
                <w:t>SRB1</w:t>
              </w:r>
            </w:ins>
            <w:commentRangeEnd w:id="4512"/>
            <w:r w:rsidR="00D01119">
              <w:rPr>
                <w:rStyle w:val="ad"/>
                <w:rFonts w:ascii="Times New Roman" w:hAnsi="Times New Roman"/>
              </w:rPr>
              <w:commentReference w:id="4512"/>
            </w:r>
            <w:commentRangeEnd w:id="4513"/>
            <w:r w:rsidR="00967A05">
              <w:rPr>
                <w:rStyle w:val="ad"/>
                <w:rFonts w:ascii="Times New Roman" w:hAnsi="Times New Roman"/>
              </w:rPr>
              <w:commentReference w:id="4513"/>
            </w:r>
            <w:ins w:id="4514" w:author="Post_R2#117" w:date="2022-03-04T11:48:00Z">
              <w:r>
                <w:rPr>
                  <w:szCs w:val="22"/>
                  <w:lang w:eastAsia="sv-SE"/>
                </w:rPr>
                <w:t>.</w:t>
              </w:r>
            </w:ins>
          </w:p>
        </w:tc>
      </w:tr>
    </w:tbl>
    <w:p w14:paraId="2082AD72" w14:textId="77777777" w:rsidR="00C6355E" w:rsidRPr="00E8488F" w:rsidRDefault="00C6355E" w:rsidP="00E8488F">
      <w:pPr>
        <w:rPr>
          <w:ins w:id="4515"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516"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517" w:author="Post_R2#115" w:date="2021-09-29T09:06:00Z"/>
                <w:rFonts w:ascii="Arial" w:hAnsi="Arial"/>
                <w:b/>
                <w:sz w:val="18"/>
                <w:szCs w:val="22"/>
                <w:lang w:eastAsia="sv-SE"/>
              </w:rPr>
            </w:pPr>
            <w:ins w:id="4518"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519" w:author="Post_R2#115" w:date="2021-09-29T09:06:00Z"/>
                <w:rFonts w:ascii="Arial" w:hAnsi="Arial"/>
                <w:b/>
                <w:sz w:val="18"/>
                <w:szCs w:val="22"/>
                <w:lang w:eastAsia="sv-SE"/>
              </w:rPr>
            </w:pPr>
            <w:ins w:id="4520"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521"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522" w:author="Post_R2#115" w:date="2021-09-29T09:06:00Z"/>
                <w:rFonts w:ascii="Arial" w:hAnsi="Arial"/>
                <w:i/>
                <w:sz w:val="18"/>
                <w:szCs w:val="22"/>
                <w:lang w:eastAsia="sv-SE"/>
              </w:rPr>
            </w:pPr>
            <w:ins w:id="4523" w:author="Post_R2#115" w:date="2021-09-29T09:06:00Z">
              <w:r w:rsidRPr="00E8488F">
                <w:rPr>
                  <w:rFonts w:ascii="Arial" w:hAnsi="Arial"/>
                  <w:i/>
                  <w:sz w:val="18"/>
                  <w:szCs w:val="22"/>
                  <w:lang w:eastAsia="sv-SE"/>
                </w:rPr>
                <w:t>L</w:t>
              </w:r>
            </w:ins>
            <w:ins w:id="4524" w:author="Post_R2#116" w:date="2021-11-16T14:41:00Z">
              <w:r w:rsidRPr="00E8488F">
                <w:rPr>
                  <w:rFonts w:ascii="Arial" w:hAnsi="Arial"/>
                  <w:i/>
                  <w:sz w:val="18"/>
                  <w:szCs w:val="22"/>
                  <w:lang w:eastAsia="sv-SE"/>
                </w:rPr>
                <w:t>2</w:t>
              </w:r>
            </w:ins>
            <w:ins w:id="4525"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0E1E81BE" w:rsidR="00E8488F" w:rsidRPr="00E8488F" w:rsidRDefault="00E8488F" w:rsidP="00E8488F">
            <w:pPr>
              <w:keepNext/>
              <w:keepLines/>
              <w:spacing w:after="0"/>
              <w:rPr>
                <w:ins w:id="4526" w:author="Post_R2#115" w:date="2021-09-29T09:06:00Z"/>
                <w:rFonts w:ascii="Arial" w:hAnsi="Arial"/>
                <w:sz w:val="18"/>
                <w:szCs w:val="22"/>
                <w:lang w:eastAsia="sv-SE"/>
              </w:rPr>
            </w:pPr>
            <w:ins w:id="4527" w:author="Post_R2#115" w:date="2021-09-29T09:06:00Z">
              <w:r w:rsidRPr="00E8488F">
                <w:rPr>
                  <w:rFonts w:ascii="Arial" w:hAnsi="Arial"/>
                  <w:sz w:val="18"/>
                  <w:szCs w:val="22"/>
                  <w:lang w:eastAsia="en-GB"/>
                </w:rPr>
                <w:t xml:space="preserve">The field is </w:t>
              </w:r>
            </w:ins>
            <w:ins w:id="4528" w:author="Post_R2#115" w:date="2021-09-29T09:15:00Z">
              <w:r w:rsidRPr="00E8488F">
                <w:rPr>
                  <w:rFonts w:ascii="Arial" w:eastAsia="Calibri" w:hAnsi="Arial"/>
                  <w:sz w:val="18"/>
                </w:rPr>
                <w:t xml:space="preserve">mandatory </w:t>
              </w:r>
            </w:ins>
            <w:ins w:id="4529" w:author="Post_R2#115" w:date="2021-09-29T09:06:00Z">
              <w:r w:rsidRPr="00E8488F">
                <w:rPr>
                  <w:rFonts w:ascii="Arial" w:hAnsi="Arial"/>
                  <w:sz w:val="18"/>
                  <w:szCs w:val="22"/>
                  <w:lang w:eastAsia="en-GB"/>
                </w:rPr>
                <w:t xml:space="preserve">present for L2 </w:t>
              </w:r>
            </w:ins>
            <w:ins w:id="4530" w:author="Post_R2#115" w:date="2021-09-29T15:47:00Z">
              <w:r w:rsidRPr="00E8488F">
                <w:rPr>
                  <w:rFonts w:ascii="Arial" w:hAnsi="Arial"/>
                  <w:sz w:val="18"/>
                  <w:szCs w:val="22"/>
                  <w:lang w:eastAsia="en-GB"/>
                </w:rPr>
                <w:t xml:space="preserve">U2N </w:t>
              </w:r>
            </w:ins>
            <w:commentRangeStart w:id="4531"/>
            <w:commentRangeStart w:id="4532"/>
            <w:ins w:id="4533" w:author="Post_R2#115" w:date="2021-09-29T09:06:00Z">
              <w:r w:rsidRPr="00E8488F">
                <w:rPr>
                  <w:rFonts w:ascii="Arial" w:hAnsi="Arial"/>
                  <w:sz w:val="18"/>
                  <w:szCs w:val="22"/>
                  <w:lang w:eastAsia="en-GB"/>
                </w:rPr>
                <w:t>Remote UE</w:t>
              </w:r>
            </w:ins>
            <w:commentRangeEnd w:id="4531"/>
            <w:r w:rsidR="0073688B">
              <w:rPr>
                <w:rStyle w:val="ad"/>
              </w:rPr>
              <w:commentReference w:id="4531"/>
            </w:r>
            <w:commentRangeEnd w:id="4532"/>
            <w:ins w:id="4534" w:author="Post_R2#117_update1" w:date="2022-03-10T09:45:00Z">
              <w:r w:rsidR="008E3562">
                <w:rPr>
                  <w:rFonts w:ascii="Arial" w:hAnsi="Arial"/>
                  <w:sz w:val="18"/>
                  <w:szCs w:val="22"/>
                  <w:lang w:eastAsia="en-GB"/>
                </w:rPr>
                <w:t>, need M</w:t>
              </w:r>
            </w:ins>
            <w:r w:rsidR="008E3562">
              <w:rPr>
                <w:rStyle w:val="ad"/>
              </w:rPr>
              <w:commentReference w:id="4532"/>
            </w:r>
            <w:ins w:id="4535" w:author="Post_R2#115" w:date="2021-09-29T09:06:00Z">
              <w:r w:rsidRPr="00E8488F">
                <w:rPr>
                  <w:rFonts w:ascii="Arial" w:hAnsi="Arial"/>
                  <w:sz w:val="18"/>
                  <w:szCs w:val="22"/>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536" w:name="_Toc60777106"/>
      <w:bookmarkStart w:id="4537" w:name="_Toc90650978"/>
      <w:r w:rsidRPr="00D27132">
        <w:t>–</w:t>
      </w:r>
      <w:r w:rsidRPr="00D27132">
        <w:tab/>
      </w:r>
      <w:r w:rsidRPr="00D27132">
        <w:rPr>
          <w:i/>
          <w:noProof/>
        </w:rPr>
        <w:t>RRCReestablishmentComplete</w:t>
      </w:r>
      <w:bookmarkEnd w:id="4536"/>
      <w:bookmarkEnd w:id="453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538" w:name="_Toc60777107"/>
      <w:bookmarkStart w:id="4539" w:name="_Toc90650979"/>
      <w:r w:rsidRPr="00D27132">
        <w:t>–</w:t>
      </w:r>
      <w:r w:rsidRPr="00D27132">
        <w:tab/>
      </w:r>
      <w:r w:rsidRPr="00D27132">
        <w:rPr>
          <w:i/>
          <w:noProof/>
        </w:rPr>
        <w:t>RRCReestablishmentRequest</w:t>
      </w:r>
      <w:bookmarkEnd w:id="4538"/>
      <w:bookmarkEnd w:id="453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540" w:name="_Toc60777108"/>
      <w:bookmarkStart w:id="4541" w:name="_Toc90650980"/>
      <w:r w:rsidRPr="00D27132">
        <w:t>–</w:t>
      </w:r>
      <w:r w:rsidRPr="00D27132">
        <w:tab/>
      </w:r>
      <w:r w:rsidRPr="00D27132">
        <w:rPr>
          <w:i/>
          <w:noProof/>
        </w:rPr>
        <w:t>RRCReconfiguration</w:t>
      </w:r>
      <w:bookmarkEnd w:id="4540"/>
      <w:bookmarkEnd w:id="454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542" w:author="Post_R2#115" w:date="2021-09-29T09:07:00Z">
        <w:r w:rsidRPr="00E8488F">
          <w:rPr>
            <w:rFonts w:ascii="Courier New" w:hAnsi="Courier New" w:cs="Courier New"/>
            <w:sz w:val="16"/>
            <w:lang w:eastAsia="en-GB"/>
          </w:rPr>
          <w:t>RRCReconfiguration-v17xx-IEs</w:t>
        </w:r>
      </w:ins>
      <w:del w:id="4543"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Post_R2#115" w:date="2021-09-29T09:07:00Z"/>
          <w:rFonts w:ascii="Courier New" w:hAnsi="Courier New" w:cs="Courier New"/>
          <w:sz w:val="16"/>
          <w:lang w:eastAsia="en-GB"/>
        </w:rPr>
      </w:pPr>
      <w:ins w:id="4546"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Post_R2#116" w:date="2021-11-19T13:23:00Z"/>
          <w:rFonts w:ascii="Courier New" w:hAnsi="Courier New" w:cs="Courier New"/>
          <w:color w:val="808080"/>
          <w:sz w:val="16"/>
          <w:lang w:eastAsia="en-GB"/>
        </w:rPr>
      </w:pPr>
      <w:ins w:id="4548" w:author="Post_R2#115" w:date="2021-09-29T17:32:00Z">
        <w:r>
          <w:rPr>
            <w:rFonts w:ascii="Courier New" w:hAnsi="Courier New" w:cs="Courier New"/>
            <w:sz w:val="16"/>
            <w:lang w:eastAsia="en-GB"/>
          </w:rPr>
          <w:t xml:space="preserve">    </w:t>
        </w:r>
      </w:ins>
      <w:ins w:id="4549" w:author="Post_R2#116" w:date="2021-11-19T11:56:00Z">
        <w:r>
          <w:rPr>
            <w:rFonts w:ascii="Courier New" w:hAnsi="Courier New" w:cs="Courier New"/>
            <w:sz w:val="16"/>
            <w:lang w:eastAsia="en-GB"/>
          </w:rPr>
          <w:t>sl</w:t>
        </w:r>
      </w:ins>
      <w:ins w:id="4550" w:author="Post_R2#116" w:date="2021-11-19T11:57:00Z">
        <w:r>
          <w:rPr>
            <w:rFonts w:ascii="Courier New" w:hAnsi="Courier New" w:cs="Courier New"/>
            <w:sz w:val="16"/>
            <w:lang w:eastAsia="en-GB"/>
          </w:rPr>
          <w:t>-</w:t>
        </w:r>
      </w:ins>
      <w:ins w:id="4551" w:author="Post_R2#116bis" w:date="2022-01-28T18:39:00Z">
        <w:del w:id="4552" w:author="Post_R2#117" w:date="2022-03-04T10:54:00Z">
          <w:r w:rsidDel="00D568E4">
            <w:rPr>
              <w:rFonts w:ascii="Courier New" w:hAnsi="Courier New" w:cs="Courier New"/>
              <w:sz w:val="16"/>
              <w:lang w:eastAsia="en-GB"/>
            </w:rPr>
            <w:delText>L2</w:delText>
          </w:r>
        </w:del>
      </w:ins>
      <w:ins w:id="4553" w:author="Post_R2#116" w:date="2021-11-19T11:57:00Z">
        <w:del w:id="4554" w:author="Post_R2#117" w:date="2022-03-04T10:54:00Z">
          <w:r w:rsidDel="00D568E4">
            <w:rPr>
              <w:rFonts w:ascii="Courier New" w:hAnsi="Courier New" w:cs="Courier New"/>
              <w:sz w:val="16"/>
              <w:lang w:eastAsia="en-GB"/>
            </w:rPr>
            <w:delText>R</w:delText>
          </w:r>
        </w:del>
      </w:ins>
      <w:ins w:id="4555" w:author="Post_R2#116" w:date="2021-11-16T00:41:00Z">
        <w:del w:id="4556" w:author="Post_R2#117" w:date="2022-03-04T10:54:00Z">
          <w:r w:rsidDel="00D568E4">
            <w:rPr>
              <w:rFonts w:ascii="Courier New" w:hAnsi="Courier New" w:cs="Courier New"/>
              <w:sz w:val="16"/>
              <w:lang w:eastAsia="en-GB"/>
            </w:rPr>
            <w:delText>elayConfig</w:delText>
          </w:r>
        </w:del>
      </w:ins>
      <w:ins w:id="4557" w:author="Post_R2#117" w:date="2022-03-04T10:54:00Z">
        <w:r w:rsidR="00D568E4">
          <w:rPr>
            <w:rFonts w:ascii="Courier New" w:hAnsi="Courier New" w:cs="Courier New"/>
            <w:sz w:val="16"/>
            <w:lang w:eastAsia="en-GB"/>
          </w:rPr>
          <w:t>L2Relay</w:t>
        </w:r>
        <w:commentRangeStart w:id="4558"/>
        <w:r w:rsidR="00D568E4">
          <w:rPr>
            <w:rFonts w:ascii="Courier New" w:hAnsi="Courier New" w:cs="Courier New"/>
            <w:sz w:val="16"/>
            <w:lang w:eastAsia="en-GB"/>
          </w:rPr>
          <w:t>UE</w:t>
        </w:r>
      </w:ins>
      <w:ins w:id="4559" w:author="OPPO (Qianxi)" w:date="2022-03-05T18:15:00Z">
        <w:r w:rsidR="006C485A">
          <w:rPr>
            <w:rFonts w:ascii="Courier New" w:hAnsi="Courier New" w:cs="Courier New"/>
            <w:sz w:val="16"/>
            <w:lang w:eastAsia="en-GB"/>
          </w:rPr>
          <w:t>-</w:t>
        </w:r>
      </w:ins>
      <w:ins w:id="4560" w:author="Post_R2#117" w:date="2022-03-04T10:54:00Z">
        <w:r w:rsidR="00D568E4">
          <w:rPr>
            <w:rFonts w:ascii="Courier New" w:hAnsi="Courier New" w:cs="Courier New"/>
            <w:sz w:val="16"/>
            <w:lang w:eastAsia="en-GB"/>
          </w:rPr>
          <w:t>Config</w:t>
        </w:r>
      </w:ins>
      <w:commentRangeEnd w:id="4558"/>
      <w:r w:rsidR="006C485A">
        <w:rPr>
          <w:rStyle w:val="ad"/>
        </w:rPr>
        <w:commentReference w:id="4558"/>
      </w:r>
      <w:ins w:id="4561" w:author="Post_R2#116" w:date="2021-11-16T00:41:00Z">
        <w:r>
          <w:rPr>
            <w:rFonts w:ascii="Courier New" w:hAnsi="Courier New" w:cs="Courier New"/>
            <w:sz w:val="16"/>
            <w:lang w:eastAsia="en-GB"/>
          </w:rPr>
          <w:t xml:space="preserve">-r17                  </w:t>
        </w:r>
      </w:ins>
      <w:ins w:id="4562"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563" w:author="Post_R2#117" w:date="2022-03-04T10:54:00Z">
          <w:r w:rsidDel="00D568E4">
            <w:rPr>
              <w:rFonts w:ascii="Courier New" w:hAnsi="Courier New" w:cs="Courier New"/>
              <w:sz w:val="16"/>
              <w:lang w:eastAsia="en-GB"/>
            </w:rPr>
            <w:delText>L2</w:delText>
          </w:r>
        </w:del>
      </w:ins>
      <w:ins w:id="4564" w:author="Post_R2#116" w:date="2021-11-16T00:41:00Z">
        <w:del w:id="4565" w:author="Post_R2#117" w:date="2022-03-04T10:54:00Z">
          <w:r w:rsidDel="00D568E4">
            <w:rPr>
              <w:rFonts w:ascii="Courier New" w:hAnsi="Courier New" w:cs="Courier New"/>
              <w:sz w:val="16"/>
              <w:lang w:eastAsia="en-GB"/>
            </w:rPr>
            <w:delText>RelayConfig</w:delText>
          </w:r>
        </w:del>
      </w:ins>
      <w:ins w:id="4566" w:author="Post_R2#117" w:date="2022-03-04T10:54:00Z">
        <w:r w:rsidR="00D568E4">
          <w:rPr>
            <w:rFonts w:ascii="Courier New" w:hAnsi="Courier New" w:cs="Courier New"/>
            <w:sz w:val="16"/>
            <w:lang w:eastAsia="en-GB"/>
          </w:rPr>
          <w:t>L2RelayUEConfig</w:t>
        </w:r>
      </w:ins>
      <w:ins w:id="4567" w:author="Post_R2#116" w:date="2021-11-16T00:41:00Z">
        <w:r>
          <w:rPr>
            <w:rFonts w:ascii="Courier New" w:hAnsi="Courier New" w:cs="Courier New"/>
            <w:sz w:val="16"/>
            <w:lang w:eastAsia="en-GB"/>
          </w:rPr>
          <w:t>-r17</w:t>
        </w:r>
      </w:ins>
      <w:ins w:id="4568" w:author="Post_R2#116" w:date="2021-11-19T11:57:00Z">
        <w:r>
          <w:rPr>
            <w:rFonts w:ascii="Courier New" w:hAnsi="Courier New" w:cs="Courier New"/>
            <w:sz w:val="16"/>
            <w:lang w:eastAsia="en-GB"/>
          </w:rPr>
          <w:t xml:space="preserve"> }</w:t>
        </w:r>
      </w:ins>
      <w:ins w:id="4569" w:author="Post_R2#116" w:date="2021-11-19T12:01:00Z">
        <w:r>
          <w:rPr>
            <w:rFonts w:ascii="Courier New" w:hAnsi="Courier New" w:cs="Courier New"/>
            <w:sz w:val="16"/>
            <w:lang w:eastAsia="en-GB"/>
          </w:rPr>
          <w:t xml:space="preserve">                                  </w:t>
        </w:r>
      </w:ins>
      <w:ins w:id="4570"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571" w:author="Post_R2#116" w:date="2021-11-19T13:23:00Z">
        <w:r>
          <w:rPr>
            <w:rFonts w:ascii="Courier New" w:hAnsi="Courier New" w:cs="Courier New"/>
            <w:color w:val="808080"/>
            <w:sz w:val="16"/>
            <w:lang w:eastAsia="en-GB"/>
          </w:rPr>
          <w:t xml:space="preserve"> </w:t>
        </w:r>
      </w:ins>
      <w:ins w:id="4572" w:author="Post_R2#117" w:date="2022-03-04T11:05:00Z">
        <w:r w:rsidR="000F77ED" w:rsidRPr="00C52B0A">
          <w:rPr>
            <w:rFonts w:ascii="Courier New" w:hAnsi="Courier New"/>
            <w:color w:val="808080"/>
            <w:sz w:val="16"/>
            <w:lang w:eastAsia="en-GB"/>
          </w:rPr>
          <w:t xml:space="preserve">Cond </w:t>
        </w:r>
      </w:ins>
      <w:ins w:id="4573"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Post_R2#116" w:date="2021-11-19T13:13:00Z"/>
          <w:rFonts w:ascii="Courier New" w:hAnsi="Courier New" w:cs="Courier New"/>
          <w:color w:val="808080"/>
          <w:sz w:val="16"/>
          <w:lang w:eastAsia="en-GB"/>
        </w:rPr>
      </w:pPr>
      <w:ins w:id="4575" w:author="Post_R2#116" w:date="2021-11-19T13:23:00Z">
        <w:r>
          <w:rPr>
            <w:rFonts w:ascii="Courier New" w:hAnsi="Courier New" w:cs="Courier New"/>
            <w:sz w:val="16"/>
            <w:lang w:eastAsia="en-GB"/>
          </w:rPr>
          <w:t xml:space="preserve">    </w:t>
        </w:r>
      </w:ins>
      <w:ins w:id="4576" w:author="Post_R2#116" w:date="2021-11-19T11:57:00Z">
        <w:r>
          <w:rPr>
            <w:rFonts w:ascii="Courier New" w:hAnsi="Courier New" w:cs="Courier New"/>
            <w:sz w:val="16"/>
            <w:lang w:eastAsia="en-GB"/>
          </w:rPr>
          <w:t>sl-</w:t>
        </w:r>
        <w:del w:id="4577" w:author="Post_R2#117" w:date="2022-03-04T10:55:00Z">
          <w:r w:rsidDel="00D568E4">
            <w:rPr>
              <w:rFonts w:ascii="Courier New" w:hAnsi="Courier New" w:cs="Courier New"/>
              <w:sz w:val="16"/>
              <w:lang w:eastAsia="en-GB"/>
            </w:rPr>
            <w:delText>L2RemoteConfig</w:delText>
          </w:r>
        </w:del>
      </w:ins>
      <w:ins w:id="4578" w:author="Post_R2#117" w:date="2022-03-04T10:55:00Z">
        <w:r w:rsidR="00D568E4">
          <w:rPr>
            <w:rFonts w:ascii="Courier New" w:hAnsi="Courier New" w:cs="Courier New"/>
            <w:sz w:val="16"/>
            <w:lang w:eastAsia="en-GB"/>
          </w:rPr>
          <w:t>L2RemoteUEConfig</w:t>
        </w:r>
      </w:ins>
      <w:ins w:id="4579" w:author="Post_R2#116" w:date="2021-11-19T11:57:00Z">
        <w:r>
          <w:rPr>
            <w:rFonts w:ascii="Courier New" w:hAnsi="Courier New" w:cs="Courier New"/>
            <w:sz w:val="16"/>
            <w:lang w:eastAsia="en-GB"/>
          </w:rPr>
          <w:t xml:space="preserve">-r17               </w:t>
        </w:r>
      </w:ins>
      <w:ins w:id="4580" w:author="Post_R2#116" w:date="2021-11-16T00:41:00Z">
        <w:r>
          <w:rPr>
            <w:rFonts w:ascii="Courier New" w:hAnsi="Courier New" w:cs="Courier New"/>
            <w:sz w:val="16"/>
            <w:lang w:eastAsia="en-GB"/>
          </w:rPr>
          <w:t xml:space="preserve">  </w:t>
        </w:r>
      </w:ins>
      <w:ins w:id="4581"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582" w:author="Post_R2#117" w:date="2022-03-04T10:55:00Z">
          <w:r w:rsidDel="00D568E4">
            <w:rPr>
              <w:rFonts w:ascii="Courier New" w:hAnsi="Courier New" w:cs="Courier New"/>
              <w:sz w:val="16"/>
              <w:lang w:eastAsia="en-GB"/>
            </w:rPr>
            <w:delText>L2RemoteConfig</w:delText>
          </w:r>
        </w:del>
      </w:ins>
      <w:ins w:id="4583" w:author="Post_R2#117" w:date="2022-03-04T10:55:00Z">
        <w:r w:rsidR="00D568E4">
          <w:rPr>
            <w:rFonts w:ascii="Courier New" w:hAnsi="Courier New" w:cs="Courier New"/>
            <w:sz w:val="16"/>
            <w:lang w:eastAsia="en-GB"/>
          </w:rPr>
          <w:t>L2RemoteUEConfig</w:t>
        </w:r>
      </w:ins>
      <w:ins w:id="4584"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585" w:author="Post_R2#117" w:date="2022-03-04T11:05:00Z">
        <w:r w:rsidR="000F77ED" w:rsidRPr="00C52B0A">
          <w:rPr>
            <w:rFonts w:ascii="Courier New" w:hAnsi="Courier New"/>
            <w:color w:val="808080"/>
            <w:sz w:val="16"/>
            <w:lang w:eastAsia="en-GB"/>
          </w:rPr>
          <w:t xml:space="preserve">Cond </w:t>
        </w:r>
      </w:ins>
      <w:ins w:id="4586" w:author="Post_R2#116" w:date="2021-11-19T11:57:00Z">
        <w:r>
          <w:rPr>
            <w:rFonts w:ascii="Courier New" w:hAnsi="Courier New" w:cs="Courier New"/>
            <w:noProof/>
            <w:color w:val="808080"/>
            <w:sz w:val="16"/>
            <w:lang w:eastAsia="en-GB"/>
          </w:rPr>
          <w:t>L2RemoteUE</w:t>
        </w:r>
      </w:ins>
    </w:p>
    <w:p w14:paraId="25BD35CA" w14:textId="45D7D19D"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Post_R2#116bis" w:date="2022-01-28T13:08:00Z"/>
          <w:rFonts w:ascii="Courier New" w:hAnsi="Courier New" w:cs="Courier New"/>
          <w:color w:val="808080"/>
          <w:sz w:val="16"/>
          <w:lang w:eastAsia="en-GB"/>
        </w:rPr>
      </w:pPr>
      <w:ins w:id="4588"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589" w:author="Post_R2#116" w:date="2021-11-16T00:41:00Z">
        <w:r>
          <w:rPr>
            <w:rFonts w:ascii="Courier New" w:hAnsi="Courier New" w:cs="Courier New"/>
            <w:sz w:val="16"/>
            <w:lang w:eastAsia="en-GB"/>
          </w:rPr>
          <w:t xml:space="preserve">  </w:t>
        </w:r>
      </w:ins>
      <w:ins w:id="4590"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w:t>
        </w:r>
      </w:ins>
      <w:ins w:id="4591" w:author="Post_R2#117_update1" w:date="2022-03-09T19:25:00Z">
        <w:r w:rsidR="00967A05" w:rsidRPr="00967A05">
          <w:rPr>
            <w:rFonts w:ascii="Courier New" w:hAnsi="Courier New" w:cs="Courier New"/>
            <w:color w:val="808080"/>
            <w:sz w:val="16"/>
            <w:lang w:eastAsia="en-GB"/>
          </w:rPr>
          <w:t>L2U2NRelay</w:t>
        </w:r>
      </w:ins>
      <w:ins w:id="4592" w:author="Post_R2#116bis" w:date="2022-01-28T13:08:00Z">
        <w:del w:id="4593" w:author="Post_R2#117_update1" w:date="2022-03-09T19:25:00Z">
          <w:r w:rsidDel="00967A05">
            <w:rPr>
              <w:rFonts w:ascii="Courier New" w:hAnsi="Courier New" w:cs="Courier New"/>
              <w:color w:val="808080"/>
              <w:sz w:val="16"/>
              <w:lang w:eastAsia="en-GB"/>
            </w:rPr>
            <w:delText>L2RelayUE</w:delText>
          </w:r>
        </w:del>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4" w:author="Post_R2#116" w:date="2021-11-19T11:58:00Z"/>
          <w:rFonts w:ascii="Courier New" w:hAnsi="Courier New" w:cs="Courier New"/>
          <w:sz w:val="16"/>
          <w:lang w:eastAsia="zh-CN"/>
        </w:rPr>
      </w:pPr>
      <w:ins w:id="4595"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6" w:author="Post_R2#115" w:date="2021-09-29T09:07:00Z"/>
          <w:rFonts w:ascii="Courier New" w:hAnsi="Courier New" w:cs="Courier New"/>
          <w:sz w:val="16"/>
          <w:lang w:eastAsia="en-GB"/>
        </w:rPr>
      </w:pPr>
      <w:ins w:id="4597" w:author="Post_R2#115" w:date="2021-09-29T09:07:00Z">
        <w:r>
          <w:rPr>
            <w:rFonts w:ascii="Courier New" w:hAnsi="Courier New" w:cs="Courier New"/>
            <w:sz w:val="16"/>
            <w:lang w:eastAsia="en-GB"/>
          </w:rPr>
          <w:t xml:space="preserve">    nonCriticalExtension                    SEQUENCE {}                                         </w:t>
        </w:r>
      </w:ins>
      <w:ins w:id="4598" w:author="Post_R2#115" w:date="2021-09-29T17:33:00Z">
        <w:r>
          <w:rPr>
            <w:rFonts w:ascii="Courier New" w:hAnsi="Courier New" w:cs="Courier New"/>
            <w:sz w:val="16"/>
            <w:lang w:eastAsia="en-GB"/>
          </w:rPr>
          <w:t xml:space="preserve">                </w:t>
        </w:r>
      </w:ins>
      <w:ins w:id="4599" w:author="Post_R2#115" w:date="2021-09-29T09:11:00Z">
        <w:r>
          <w:rPr>
            <w:rFonts w:ascii="Courier New" w:hAnsi="Courier New" w:cs="Courier New"/>
            <w:sz w:val="16"/>
            <w:lang w:eastAsia="en-GB"/>
          </w:rPr>
          <w:t xml:space="preserve"> </w:t>
        </w:r>
      </w:ins>
      <w:ins w:id="4600"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601"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602" w:author="Post_R2#116bis" w:date="2022-01-28T13:09:00Z"/>
                <w:rFonts w:ascii="Arial" w:hAnsi="Arial"/>
                <w:b/>
                <w:bCs/>
                <w:i/>
                <w:sz w:val="18"/>
                <w:lang w:eastAsia="en-GB"/>
              </w:rPr>
            </w:pPr>
            <w:ins w:id="4603"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604"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605" w:author="Post_R2#116" w:date="2021-11-19T12:02:00Z"/>
                <w:rFonts w:ascii="Arial" w:hAnsi="Arial"/>
                <w:b/>
                <w:i/>
                <w:sz w:val="18"/>
                <w:szCs w:val="22"/>
                <w:lang w:eastAsia="sv-SE"/>
              </w:rPr>
            </w:pPr>
            <w:ins w:id="4606" w:author="Post_R2#116" w:date="2021-11-19T13:13:00Z">
              <w:r>
                <w:rPr>
                  <w:rFonts w:ascii="Arial" w:hAnsi="Arial"/>
                  <w:b/>
                  <w:i/>
                  <w:sz w:val="18"/>
                  <w:szCs w:val="22"/>
                  <w:lang w:eastAsia="sv-SE"/>
                </w:rPr>
                <w:t>s</w:t>
              </w:r>
            </w:ins>
            <w:ins w:id="4607" w:author="Post_R2#116" w:date="2021-11-19T12:02:00Z">
              <w:r>
                <w:rPr>
                  <w:rFonts w:ascii="Arial" w:hAnsi="Arial"/>
                  <w:b/>
                  <w:i/>
                  <w:sz w:val="18"/>
                  <w:szCs w:val="22"/>
                  <w:lang w:eastAsia="sv-SE"/>
                </w:rPr>
                <w:t>l-</w:t>
              </w:r>
              <w:del w:id="4608"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609"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610"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611" w:author="Post_R2#116" w:date="2021-11-19T13:16:00Z"/>
                <w:rFonts w:ascii="Arial" w:hAnsi="Arial"/>
                <w:b/>
                <w:i/>
                <w:sz w:val="18"/>
                <w:szCs w:val="22"/>
                <w:lang w:eastAsia="sv-SE"/>
              </w:rPr>
            </w:pPr>
            <w:ins w:id="4612" w:author="Post_R2#116" w:date="2021-11-19T13:16:00Z">
              <w:r>
                <w:rPr>
                  <w:rFonts w:ascii="Arial" w:hAnsi="Arial"/>
                  <w:b/>
                  <w:i/>
                  <w:sz w:val="18"/>
                  <w:szCs w:val="22"/>
                  <w:lang w:eastAsia="sv-SE"/>
                </w:rPr>
                <w:lastRenderedPageBreak/>
                <w:t>sl-</w:t>
              </w:r>
              <w:del w:id="4613"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614"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615"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616"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617"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618" w:author="Post_R2#116" w:date="2021-11-16T14:37:00Z">
              <w:r w:rsidRPr="004245BB">
                <w:rPr>
                  <w:rFonts w:eastAsia="Yu Mincho"/>
                </w:rPr>
                <w:t xml:space="preserve">For L2 U2N Relay UE, the field is optionally present, </w:t>
              </w:r>
              <w:commentRangeStart w:id="4619"/>
              <w:commentRangeStart w:id="4620"/>
              <w:r w:rsidRPr="004245BB">
                <w:rPr>
                  <w:rFonts w:eastAsia="Yu Mincho"/>
                </w:rPr>
                <w:t xml:space="preserve">Need </w:t>
              </w:r>
            </w:ins>
            <w:ins w:id="4621" w:author="Post_R2#116" w:date="2021-11-19T12:03:00Z">
              <w:r w:rsidRPr="004245BB">
                <w:rPr>
                  <w:rFonts w:eastAsia="Yu Mincho"/>
                </w:rPr>
                <w:t>M</w:t>
              </w:r>
            </w:ins>
            <w:commentRangeEnd w:id="4619"/>
            <w:r w:rsidR="001C0427">
              <w:rPr>
                <w:rStyle w:val="ad"/>
                <w:rFonts w:ascii="Times New Roman" w:hAnsi="Times New Roman"/>
              </w:rPr>
              <w:commentReference w:id="4619"/>
            </w:r>
            <w:commentRangeEnd w:id="4620"/>
            <w:r w:rsidR="00967A05">
              <w:rPr>
                <w:rStyle w:val="ad"/>
                <w:rFonts w:ascii="Times New Roman" w:hAnsi="Times New Roman"/>
              </w:rPr>
              <w:commentReference w:id="4620"/>
            </w:r>
            <w:ins w:id="4622"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623"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624" w:author="Post_R2#116" w:date="2021-11-19T13:14:00Z">
              <w:r w:rsidRPr="004245BB">
                <w:rPr>
                  <w:rFonts w:eastAsia="Yu Mincho"/>
                </w:rPr>
                <w:t xml:space="preserve">The field is </w:t>
              </w:r>
            </w:ins>
            <w:ins w:id="4625" w:author="Post_R2#117_update1" w:date="2022-03-08T10:45:00Z">
              <w:r w:rsidR="008B74FB">
                <w:rPr>
                  <w:rFonts w:eastAsia="Yu Mincho"/>
                </w:rPr>
                <w:t>optional</w:t>
              </w:r>
            </w:ins>
            <w:commentRangeStart w:id="4626"/>
            <w:commentRangeStart w:id="4627"/>
            <w:ins w:id="4628" w:author="Post_R2#116" w:date="2021-11-19T13:14:00Z">
              <w:del w:id="4629" w:author="Post_R2#117_update1" w:date="2022-03-08T10:45:00Z">
                <w:r w:rsidRPr="004245BB" w:rsidDel="008B74FB">
                  <w:rPr>
                    <w:rFonts w:eastAsia="Yu Mincho"/>
                  </w:rPr>
                  <w:delText>mandatory</w:delText>
                </w:r>
              </w:del>
              <w:r w:rsidRPr="004245BB">
                <w:rPr>
                  <w:rFonts w:eastAsia="Yu Mincho"/>
                </w:rPr>
                <w:t xml:space="preserve"> </w:t>
              </w:r>
            </w:ins>
            <w:commentRangeEnd w:id="4626"/>
            <w:r w:rsidR="00980D09">
              <w:rPr>
                <w:rStyle w:val="ad"/>
                <w:rFonts w:ascii="Times New Roman" w:hAnsi="Times New Roman"/>
              </w:rPr>
              <w:commentReference w:id="4626"/>
            </w:r>
            <w:commentRangeEnd w:id="4627"/>
            <w:r w:rsidR="008B74FB">
              <w:rPr>
                <w:rStyle w:val="ad"/>
                <w:rFonts w:ascii="Times New Roman" w:hAnsi="Times New Roman"/>
              </w:rPr>
              <w:commentReference w:id="4627"/>
            </w:r>
            <w:ins w:id="4630" w:author="Post_R2#116" w:date="2021-11-19T13:14:00Z">
              <w:r w:rsidRPr="004245BB">
                <w:rPr>
                  <w:rFonts w:eastAsia="Yu Mincho"/>
                </w:rPr>
                <w:t>present for L2 U2N Remote UE, need M; otherwise it is absent.</w:t>
              </w:r>
            </w:ins>
          </w:p>
        </w:tc>
      </w:tr>
      <w:tr w:rsidR="00967A05" w:rsidRPr="00D27132" w14:paraId="5BA20D63" w14:textId="77777777" w:rsidTr="00964CC4">
        <w:trPr>
          <w:ins w:id="4631" w:author="Post_R2#117_update1" w:date="2022-03-09T19:24:00Z"/>
        </w:trPr>
        <w:tc>
          <w:tcPr>
            <w:tcW w:w="4027" w:type="dxa"/>
            <w:tcBorders>
              <w:top w:val="single" w:sz="4" w:space="0" w:color="auto"/>
              <w:left w:val="single" w:sz="4" w:space="0" w:color="auto"/>
              <w:bottom w:val="single" w:sz="4" w:space="0" w:color="auto"/>
              <w:right w:val="single" w:sz="4" w:space="0" w:color="auto"/>
            </w:tcBorders>
          </w:tcPr>
          <w:p w14:paraId="25552D22" w14:textId="09DAD7DB" w:rsidR="00967A05" w:rsidRPr="004245BB" w:rsidRDefault="00967A05" w:rsidP="00967A05">
            <w:pPr>
              <w:pStyle w:val="TAL"/>
              <w:rPr>
                <w:ins w:id="4632" w:author="Post_R2#117_update1" w:date="2022-03-09T19:24:00Z"/>
                <w:rFonts w:cs="Arial"/>
                <w:i/>
                <w:szCs w:val="18"/>
                <w:lang w:eastAsia="sv-SE"/>
              </w:rPr>
            </w:pPr>
            <w:ins w:id="4633" w:author="Post_R2#117_update1" w:date="2022-03-09T19:24: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tcPr>
          <w:p w14:paraId="4FB13098" w14:textId="71F7958B" w:rsidR="00967A05" w:rsidRPr="004245BB" w:rsidRDefault="00967A05" w:rsidP="00967A05">
            <w:pPr>
              <w:pStyle w:val="TAL"/>
              <w:rPr>
                <w:ins w:id="4634" w:author="Post_R2#117_update1" w:date="2022-03-09T19:24:00Z"/>
                <w:rFonts w:eastAsia="Yu Mincho"/>
              </w:rPr>
            </w:pPr>
            <w:ins w:id="4635" w:author="Post_R2#117_update1" w:date="2022-03-09T19:24:00Z">
              <w:r w:rsidRPr="004245BB">
                <w:rPr>
                  <w:rFonts w:eastAsia="Yu Mincho"/>
                </w:rPr>
                <w:t xml:space="preserve">For L2 U2N Relay UE, the field is optionally present, </w:t>
              </w:r>
              <w:commentRangeStart w:id="4636"/>
              <w:commentRangeStart w:id="4637"/>
              <w:r w:rsidRPr="004245BB">
                <w:rPr>
                  <w:rFonts w:eastAsia="Yu Mincho"/>
                </w:rPr>
                <w:t xml:space="preserve">Need </w:t>
              </w:r>
              <w:commentRangeEnd w:id="4636"/>
              <w:r>
                <w:rPr>
                  <w:rStyle w:val="ad"/>
                  <w:rFonts w:ascii="Times New Roman" w:hAnsi="Times New Roman"/>
                </w:rPr>
                <w:commentReference w:id="4636"/>
              </w:r>
              <w:commentRangeEnd w:id="4637"/>
              <w:r>
                <w:rPr>
                  <w:rFonts w:eastAsia="Yu Mincho"/>
                </w:rPr>
                <w:t>N</w:t>
              </w:r>
              <w:r>
                <w:rPr>
                  <w:rStyle w:val="ad"/>
                  <w:rFonts w:ascii="Times New Roman" w:hAnsi="Times New Roman"/>
                </w:rPr>
                <w:commentReference w:id="4637"/>
              </w:r>
              <w:r w:rsidRPr="004245BB">
                <w:rPr>
                  <w:rFonts w:eastAsia="Yu Mincho"/>
                </w:rPr>
                <w:t>.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638" w:name="_Toc60777109"/>
      <w:bookmarkStart w:id="4639" w:name="_Toc90650981"/>
      <w:r w:rsidRPr="00D27132">
        <w:rPr>
          <w:i/>
          <w:iCs/>
        </w:rPr>
        <w:t>–</w:t>
      </w:r>
      <w:r w:rsidRPr="00D27132">
        <w:rPr>
          <w:i/>
          <w:iCs/>
        </w:rPr>
        <w:tab/>
      </w:r>
      <w:r w:rsidRPr="00D27132">
        <w:rPr>
          <w:i/>
          <w:iCs/>
          <w:noProof/>
        </w:rPr>
        <w:t>RRCReconfigurationComplete</w:t>
      </w:r>
      <w:bookmarkEnd w:id="4638"/>
      <w:bookmarkEnd w:id="463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640" w:name="_Toc60777110"/>
      <w:bookmarkStart w:id="4641" w:name="_Toc90650982"/>
      <w:r w:rsidRPr="00D27132">
        <w:t>–</w:t>
      </w:r>
      <w:r w:rsidRPr="00D27132">
        <w:tab/>
      </w:r>
      <w:r w:rsidRPr="00D27132">
        <w:rPr>
          <w:i/>
          <w:noProof/>
        </w:rPr>
        <w:t>RRCReject</w:t>
      </w:r>
      <w:bookmarkEnd w:id="4640"/>
      <w:bookmarkEnd w:id="464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642" w:name="_Toc60777111"/>
      <w:bookmarkStart w:id="4643" w:name="_Toc90650983"/>
      <w:r w:rsidRPr="00D27132">
        <w:t>–</w:t>
      </w:r>
      <w:r w:rsidRPr="00D27132">
        <w:tab/>
      </w:r>
      <w:r w:rsidRPr="00D27132">
        <w:rPr>
          <w:i/>
          <w:noProof/>
        </w:rPr>
        <w:t>RRCRelease</w:t>
      </w:r>
      <w:bookmarkEnd w:id="4642"/>
      <w:bookmarkEnd w:id="464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645"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Post_R2#116bis" w:date="2022-01-28T13:12:00Z"/>
          <w:rFonts w:ascii="Courier New" w:hAnsi="Courier New" w:cs="Courier New"/>
          <w:noProof/>
          <w:sz w:val="16"/>
          <w:lang w:eastAsia="en-GB"/>
        </w:rPr>
      </w:pPr>
      <w:ins w:id="4647"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8" w:author="Post_R2#117" w:date="2022-03-04T11:27:00Z"/>
          <w:rFonts w:ascii="Courier New" w:hAnsi="Courier New" w:cs="Courier New"/>
          <w:color w:val="808080"/>
          <w:sz w:val="16"/>
          <w:lang w:eastAsia="en-GB"/>
        </w:rPr>
      </w:pPr>
      <w:ins w:id="4649" w:author="Post_R2#117" w:date="2022-03-04T11:36:00Z">
        <w:r w:rsidRPr="00C6355E">
          <w:rPr>
            <w:rFonts w:ascii="Courier New" w:hAnsi="Courier New" w:cs="Courier New"/>
            <w:sz w:val="16"/>
            <w:lang w:eastAsia="en-GB"/>
          </w:rPr>
          <w:t xml:space="preserve">    </w:t>
        </w:r>
        <w:commentRangeStart w:id="4650"/>
        <w:commentRangeStart w:id="4651"/>
        <w:commentRangeStart w:id="4652"/>
        <w:commentRangeStart w:id="4653"/>
        <w:r w:rsidRPr="00C6355E">
          <w:rPr>
            <w:rFonts w:ascii="Courier New" w:hAnsi="Courier New" w:cs="Courier New"/>
            <w:sz w:val="16"/>
            <w:lang w:eastAsia="en-GB"/>
          </w:rPr>
          <w:t>sl-ServingCellInfo-r17</w:t>
        </w:r>
      </w:ins>
      <w:commentRangeEnd w:id="4650"/>
      <w:r w:rsidR="001C0427">
        <w:rPr>
          <w:rStyle w:val="ad"/>
        </w:rPr>
        <w:commentReference w:id="4650"/>
      </w:r>
      <w:commentRangeEnd w:id="4651"/>
      <w:r w:rsidR="00EA6350">
        <w:rPr>
          <w:rStyle w:val="ad"/>
        </w:rPr>
        <w:commentReference w:id="4651"/>
      </w:r>
      <w:commentRangeEnd w:id="4652"/>
      <w:r w:rsidR="00AC3654">
        <w:rPr>
          <w:rStyle w:val="ad"/>
        </w:rPr>
        <w:commentReference w:id="4652"/>
      </w:r>
      <w:commentRangeEnd w:id="4653"/>
      <w:r w:rsidR="008E3562">
        <w:rPr>
          <w:rStyle w:val="ad"/>
        </w:rPr>
        <w:commentReference w:id="4653"/>
      </w:r>
      <w:ins w:id="4654" w:author="Post_R2#117" w:date="2022-03-04T11:36:00Z">
        <w:r w:rsidRPr="00C6355E">
          <w:rPr>
            <w:rFonts w:ascii="Courier New" w:hAnsi="Courier New" w:cs="Courier New"/>
            <w:sz w:val="16"/>
            <w:lang w:eastAsia="en-GB"/>
          </w:rPr>
          <w:t xml:space="preserve">               SL-ServingCellInfo-r17                                     OPTIONAL,</w:t>
        </w:r>
      </w:ins>
      <w:ins w:id="4655"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6" w:author="Post_R2#116bis" w:date="2022-01-28T13:12:00Z"/>
          <w:del w:id="4657" w:author="Post_R2#117" w:date="2022-03-04T11:36:00Z"/>
          <w:rFonts w:ascii="Courier New" w:hAnsi="Courier New" w:cs="Courier New"/>
          <w:noProof/>
          <w:sz w:val="16"/>
          <w:lang w:eastAsia="en-GB"/>
        </w:rPr>
      </w:pPr>
      <w:ins w:id="4658" w:author="Post_R2#116bis" w:date="2022-01-28T13:12:00Z">
        <w:del w:id="4659" w:author="Post_R2#117" w:date="2022-03-04T11:36:00Z">
          <w:r w:rsidRPr="00D663B3" w:rsidDel="00C6355E">
            <w:rPr>
              <w:rFonts w:ascii="Courier New" w:hAnsi="Courier New" w:cs="Courier New"/>
              <w:noProof/>
              <w:sz w:val="16"/>
              <w:lang w:eastAsia="en-GB"/>
            </w:rPr>
            <w:delText xml:space="preserve">    </w:delText>
          </w:r>
        </w:del>
      </w:ins>
      <w:ins w:id="4660" w:author="Post_R2#116bis" w:date="2022-01-28T18:40:00Z">
        <w:del w:id="4661" w:author="Post_R2#117" w:date="2022-03-04T11:36:00Z">
          <w:r w:rsidDel="00C6355E">
            <w:rPr>
              <w:rFonts w:ascii="Courier New" w:hAnsi="Courier New" w:cs="Courier New"/>
              <w:noProof/>
              <w:sz w:val="16"/>
              <w:lang w:eastAsia="en-GB"/>
            </w:rPr>
            <w:delText>s</w:delText>
          </w:r>
        </w:del>
      </w:ins>
      <w:ins w:id="4662" w:author="Post_R2#116bis" w:date="2022-01-28T13:15:00Z">
        <w:del w:id="4663" w:author="Post_R2#117" w:date="2022-03-04T11:36:00Z">
          <w:r w:rsidDel="00C6355E">
            <w:rPr>
              <w:rFonts w:ascii="Courier New" w:hAnsi="Courier New" w:cs="Courier New"/>
              <w:noProof/>
              <w:sz w:val="16"/>
              <w:lang w:eastAsia="en-GB"/>
            </w:rPr>
            <w:delText>l-UE</w:delText>
          </w:r>
        </w:del>
      </w:ins>
      <w:ins w:id="4664" w:author="Post_R2#116bis" w:date="2022-01-28T13:12:00Z">
        <w:del w:id="4665"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666"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EA6350" w:rsidRPr="00D27132" w14:paraId="4309ED70" w14:textId="77777777" w:rsidTr="00964CC4">
        <w:trPr>
          <w:ins w:id="4667" w:author="Post_R2#117_update1" w:date="2022-03-09T19:26:00Z"/>
        </w:trPr>
        <w:tc>
          <w:tcPr>
            <w:tcW w:w="14173" w:type="dxa"/>
            <w:tcBorders>
              <w:top w:val="single" w:sz="4" w:space="0" w:color="auto"/>
              <w:left w:val="single" w:sz="4" w:space="0" w:color="auto"/>
              <w:bottom w:val="single" w:sz="4" w:space="0" w:color="auto"/>
              <w:right w:val="single" w:sz="4" w:space="0" w:color="auto"/>
            </w:tcBorders>
          </w:tcPr>
          <w:p w14:paraId="6EE6CC02" w14:textId="77777777" w:rsidR="00EA6350" w:rsidRPr="00D27132" w:rsidRDefault="00EA6350" w:rsidP="00EA6350">
            <w:pPr>
              <w:pStyle w:val="TAL"/>
              <w:rPr>
                <w:ins w:id="4668" w:author="Post_R2#117_update1" w:date="2022-03-09T19:26:00Z"/>
                <w:szCs w:val="22"/>
                <w:lang w:eastAsia="sv-SE"/>
              </w:rPr>
            </w:pPr>
            <w:ins w:id="4669" w:author="Post_R2#117_update1" w:date="2022-03-09T19:26:00Z">
              <w:r w:rsidRPr="000573E4">
                <w:rPr>
                  <w:b/>
                  <w:i/>
                  <w:szCs w:val="22"/>
                  <w:lang w:eastAsia="sv-SE"/>
                </w:rPr>
                <w:t>sl-ServingCellInfo</w:t>
              </w:r>
            </w:ins>
          </w:p>
          <w:p w14:paraId="447E798D" w14:textId="272D5F44" w:rsidR="00EA6350" w:rsidRPr="00D27132" w:rsidRDefault="00EA6350" w:rsidP="00EA6350">
            <w:pPr>
              <w:pStyle w:val="TAL"/>
              <w:rPr>
                <w:ins w:id="4670" w:author="Post_R2#117_update1" w:date="2022-03-09T19:26:00Z"/>
                <w:b/>
                <w:i/>
                <w:iCs/>
                <w:lang w:eastAsia="ko-KR"/>
              </w:rPr>
            </w:pPr>
            <w:ins w:id="4671" w:author="Post_R2#117_update1" w:date="2022-03-09T19:26:00Z">
              <w:r>
                <w:rPr>
                  <w:szCs w:val="22"/>
                  <w:lang w:eastAsia="sv-S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672"/>
            <w:commentRangeStart w:id="4673"/>
            <w:ins w:id="4674" w:author="Post_R2#116bis" w:date="2022-01-28T13:12:00Z">
              <w:r>
                <w:rPr>
                  <w:i/>
                  <w:szCs w:val="22"/>
                  <w:lang w:eastAsia="sv-SE"/>
                </w:rPr>
                <w:t>L2RemoteUE</w:t>
              </w:r>
            </w:ins>
            <w:commentRangeEnd w:id="4672"/>
            <w:r w:rsidR="001C0427">
              <w:rPr>
                <w:rStyle w:val="ad"/>
                <w:rFonts w:ascii="Times New Roman" w:hAnsi="Times New Roman"/>
              </w:rPr>
              <w:commentReference w:id="4672"/>
            </w:r>
            <w:commentRangeEnd w:id="4673"/>
            <w:r w:rsidR="00EA6350">
              <w:rPr>
                <w:rStyle w:val="ad"/>
                <w:rFonts w:ascii="Times New Roman" w:hAnsi="Times New Roman"/>
              </w:rPr>
              <w:commentReference w:id="4673"/>
            </w:r>
          </w:p>
        </w:tc>
        <w:tc>
          <w:tcPr>
            <w:tcW w:w="10146" w:type="dxa"/>
            <w:tcBorders>
              <w:top w:val="single" w:sz="4" w:space="0" w:color="auto"/>
              <w:left w:val="single" w:sz="4" w:space="0" w:color="auto"/>
              <w:bottom w:val="single" w:sz="4" w:space="0" w:color="auto"/>
              <w:right w:val="single" w:sz="4" w:space="0" w:color="auto"/>
            </w:tcBorders>
          </w:tcPr>
          <w:p w14:paraId="49EF36DD" w14:textId="6319487B" w:rsidR="00C52B0A" w:rsidRPr="00D27132" w:rsidRDefault="00C52B0A" w:rsidP="008B74FB">
            <w:pPr>
              <w:pStyle w:val="TAL"/>
              <w:rPr>
                <w:szCs w:val="22"/>
              </w:rPr>
            </w:pPr>
            <w:ins w:id="4675" w:author="Post_R2#116bis" w:date="2022-01-28T13:12:00Z">
              <w:r>
                <w:rPr>
                  <w:szCs w:val="22"/>
                  <w:lang w:eastAsia="en-GB"/>
                </w:rPr>
                <w:t xml:space="preserve">The field is </w:t>
              </w:r>
            </w:ins>
            <w:ins w:id="4676" w:author="Post_R2#117_update1" w:date="2022-03-08T10:46:00Z">
              <w:r w:rsidR="008B74FB">
                <w:rPr>
                  <w:szCs w:val="22"/>
                  <w:lang w:eastAsia="en-GB"/>
                </w:rPr>
                <w:t>mandatory</w:t>
              </w:r>
            </w:ins>
            <w:commentRangeStart w:id="4677"/>
            <w:commentRangeStart w:id="4678"/>
            <w:ins w:id="4679" w:author="Post_R2#116bis" w:date="2022-01-28T13:12:00Z">
              <w:del w:id="4680" w:author="Post_R2#117_update1" w:date="2022-03-08T10:46:00Z">
                <w:r w:rsidDel="008B74FB">
                  <w:rPr>
                    <w:rFonts w:eastAsia="Calibri"/>
                  </w:rPr>
                  <w:delText>optional</w:delText>
                </w:r>
              </w:del>
              <w:r>
                <w:rPr>
                  <w:rFonts w:eastAsia="Calibri"/>
                </w:rPr>
                <w:t xml:space="preserve"> </w:t>
              </w:r>
            </w:ins>
            <w:commentRangeEnd w:id="4677"/>
            <w:r w:rsidR="00980D09">
              <w:rPr>
                <w:rStyle w:val="ad"/>
                <w:rFonts w:ascii="Times New Roman" w:hAnsi="Times New Roman"/>
              </w:rPr>
              <w:commentReference w:id="4677"/>
            </w:r>
            <w:commentRangeEnd w:id="4678"/>
            <w:r w:rsidR="008B74FB">
              <w:rPr>
                <w:rStyle w:val="ad"/>
                <w:rFonts w:ascii="Times New Roman" w:hAnsi="Times New Roman"/>
              </w:rPr>
              <w:commentReference w:id="4678"/>
            </w:r>
            <w:ins w:id="4681" w:author="Post_R2#116bis" w:date="2022-01-28T13:12:00Z">
              <w:r>
                <w:rPr>
                  <w:szCs w:val="22"/>
                  <w:lang w:eastAsia="en-GB"/>
                </w:rPr>
                <w:t>present for L2 U2N Remote UE</w:t>
              </w:r>
            </w:ins>
            <w:ins w:id="4682" w:author="Post_R2#117_update1" w:date="2022-03-09T19:26:00Z">
              <w:r w:rsidR="00EA6350">
                <w:rPr>
                  <w:szCs w:val="22"/>
                  <w:lang w:eastAsia="en-GB"/>
                </w:rPr>
                <w:t>, need M</w:t>
              </w:r>
            </w:ins>
            <w:ins w:id="4683" w:author="Post_R2#116bis" w:date="2022-01-28T13:12:00Z">
              <w:r>
                <w:rPr>
                  <w:szCs w:val="22"/>
                  <w:lang w:eastAsia="en-GB"/>
                </w:rPr>
                <w:t>;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684" w:name="_Toc60777112"/>
      <w:bookmarkStart w:id="4685" w:name="_Toc90650984"/>
      <w:r w:rsidRPr="00D27132">
        <w:t>–</w:t>
      </w:r>
      <w:r w:rsidRPr="00D27132">
        <w:tab/>
      </w:r>
      <w:r w:rsidRPr="00D27132">
        <w:rPr>
          <w:i/>
          <w:noProof/>
        </w:rPr>
        <w:t>RRCResume</w:t>
      </w:r>
      <w:bookmarkEnd w:id="4684"/>
      <w:bookmarkEnd w:id="468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lastRenderedPageBreak/>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686" w:author="Post_R2#115" w:date="2021-09-29T09:23:00Z">
        <w:r w:rsidRPr="00C52B0A">
          <w:rPr>
            <w:rFonts w:ascii="Courier New" w:hAnsi="Courier New"/>
            <w:sz w:val="16"/>
            <w:lang w:eastAsia="en-GB"/>
          </w:rPr>
          <w:t>RRCResume-v17xx-IEs</w:t>
        </w:r>
      </w:ins>
      <w:del w:id="4687"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Post_R2#115" w:date="2021-09-29T09:23:00Z"/>
          <w:rFonts w:ascii="Courier New" w:hAnsi="Courier New"/>
          <w:sz w:val="16"/>
          <w:lang w:eastAsia="en-GB"/>
        </w:rPr>
      </w:pPr>
      <w:ins w:id="4690"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Post_R2#116bis" w:date="2022-01-28T13:13:00Z"/>
          <w:del w:id="4692" w:author="Post_R2#117" w:date="2022-03-04T11:37:00Z"/>
          <w:rFonts w:ascii="Courier New" w:hAnsi="Courier New"/>
          <w:sz w:val="16"/>
          <w:lang w:eastAsia="en-GB"/>
        </w:rPr>
      </w:pPr>
      <w:ins w:id="4693" w:author="Post_R2#116bis" w:date="2022-01-28T13:13:00Z">
        <w:del w:id="4694"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Post_R2#115" w:date="2021-09-29T09:23:00Z"/>
          <w:del w:id="4696" w:author="Post_R2#117" w:date="2022-03-04T11:37:00Z"/>
          <w:rFonts w:ascii="Courier New" w:hAnsi="Courier New"/>
          <w:sz w:val="16"/>
          <w:lang w:eastAsia="en-GB"/>
        </w:rPr>
      </w:pPr>
      <w:ins w:id="4697" w:author="Post_R2#115" w:date="2021-09-29T09:23:00Z">
        <w:del w:id="4698" w:author="Post_R2#117" w:date="2022-03-04T11:37:00Z">
          <w:r w:rsidRPr="00C52B0A" w:rsidDel="00C6355E">
            <w:rPr>
              <w:rFonts w:ascii="Courier New" w:hAnsi="Courier New"/>
              <w:sz w:val="16"/>
              <w:lang w:eastAsia="en-GB"/>
            </w:rPr>
            <w:delText xml:space="preserve">    </w:delText>
          </w:r>
        </w:del>
      </w:ins>
      <w:ins w:id="4699" w:author="Post_R2#116bis" w:date="2022-01-28T13:13:00Z">
        <w:del w:id="4700" w:author="Post_R2#117" w:date="2022-03-04T11:37:00Z">
          <w:r w:rsidRPr="00C52B0A" w:rsidDel="00C6355E">
            <w:rPr>
              <w:rFonts w:ascii="Courier New" w:hAnsi="Courier New"/>
              <w:sz w:val="16"/>
              <w:lang w:eastAsia="en-GB"/>
            </w:rPr>
            <w:delText>sl</w:delText>
          </w:r>
        </w:del>
      </w:ins>
      <w:ins w:id="4701" w:author="Post_R2#116bis" w:date="2022-01-28T13:14:00Z">
        <w:del w:id="4702" w:author="Post_R2#117" w:date="2022-03-04T11:37:00Z">
          <w:r w:rsidRPr="00C52B0A" w:rsidDel="00C6355E">
            <w:rPr>
              <w:rFonts w:ascii="Courier New" w:hAnsi="Courier New"/>
              <w:sz w:val="16"/>
              <w:lang w:eastAsia="en-GB"/>
            </w:rPr>
            <w:delText>-</w:delText>
          </w:r>
        </w:del>
      </w:ins>
      <w:ins w:id="4703" w:author="Post_R2#115" w:date="2021-09-29T09:24:00Z">
        <w:del w:id="4704" w:author="Post_R2#117" w:date="2022-03-04T11:37:00Z">
          <w:r w:rsidRPr="00C52B0A" w:rsidDel="00C6355E">
            <w:rPr>
              <w:rFonts w:ascii="Courier New" w:hAnsi="Courier New"/>
              <w:sz w:val="16"/>
              <w:lang w:eastAsia="en-GB"/>
            </w:rPr>
            <w:delText>UE-IdentityRemote-r17</w:delText>
          </w:r>
        </w:del>
      </w:ins>
      <w:ins w:id="4705" w:author="Post_R2#115" w:date="2021-09-29T09:23:00Z">
        <w:del w:id="4706" w:author="Post_R2#117" w:date="2022-03-04T11:37:00Z">
          <w:r w:rsidRPr="00C52B0A" w:rsidDel="00C6355E">
            <w:rPr>
              <w:rFonts w:ascii="Courier New" w:hAnsi="Courier New"/>
              <w:sz w:val="16"/>
              <w:lang w:eastAsia="en-GB"/>
            </w:rPr>
            <w:delText xml:space="preserve">               RNTI-Value  </w:delText>
          </w:r>
        </w:del>
      </w:ins>
      <w:ins w:id="4707" w:author="Post_R2#115" w:date="2021-09-29T17:33:00Z">
        <w:del w:id="4708" w:author="Post_R2#117" w:date="2022-03-04T11:37:00Z">
          <w:r w:rsidRPr="00C52B0A" w:rsidDel="00C6355E">
            <w:rPr>
              <w:rFonts w:ascii="Courier New" w:hAnsi="Courier New"/>
              <w:sz w:val="16"/>
              <w:lang w:eastAsia="en-GB"/>
            </w:rPr>
            <w:delText xml:space="preserve">                                              </w:delText>
          </w:r>
        </w:del>
      </w:ins>
      <w:ins w:id="4709" w:author="Post_R2#115" w:date="2021-09-29T09:23:00Z">
        <w:del w:id="4710"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711" w:author="Post_R2#116" w:date="2021-11-16T14:42:00Z">
        <w:del w:id="4712" w:author="Post_R2#117" w:date="2022-03-04T11:37:00Z">
          <w:r w:rsidRPr="00C52B0A" w:rsidDel="00C6355E">
            <w:rPr>
              <w:rFonts w:ascii="Courier New" w:hAnsi="Courier New"/>
              <w:color w:val="808080"/>
              <w:sz w:val="16"/>
              <w:lang w:eastAsia="en-GB"/>
            </w:rPr>
            <w:delText>L2</w:delText>
          </w:r>
        </w:del>
      </w:ins>
      <w:ins w:id="4713" w:author="Post_R2#115" w:date="2021-09-29T09:23:00Z">
        <w:del w:id="4714"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Post_R2#116bis" w:date="2022-01-28T13:13:00Z"/>
          <w:del w:id="4716" w:author="Post_R2#117" w:date="2022-03-04T11:37:00Z"/>
          <w:rFonts w:ascii="Courier New" w:eastAsia="宋体" w:hAnsi="Courier New"/>
          <w:sz w:val="16"/>
          <w:lang w:eastAsia="zh-CN"/>
        </w:rPr>
      </w:pPr>
      <w:ins w:id="4717" w:author="Post_R2#116bis" w:date="2022-01-28T13:13:00Z">
        <w:del w:id="4718"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5187937A" w:rsidR="00C6355E" w:rsidRPr="00D27132" w:rsidRDefault="00C6355E" w:rsidP="00C6355E">
      <w:pPr>
        <w:pStyle w:val="PL"/>
        <w:rPr>
          <w:ins w:id="4719" w:author="Post_R2#117" w:date="2022-03-04T11:47:00Z"/>
        </w:rPr>
      </w:pPr>
      <w:ins w:id="4720" w:author="Post_R2#117" w:date="2022-03-04T11:47:00Z">
        <w:r w:rsidRPr="00D27132">
          <w:t xml:space="preserve">    sl-ConfigDedicatedNR-r1</w:t>
        </w:r>
        <w:r>
          <w:t>7</w:t>
        </w:r>
        <w:r w:rsidRPr="00D27132">
          <w:t xml:space="preserve">                </w:t>
        </w:r>
      </w:ins>
      <w:ins w:id="4721" w:author="Post_R2#117_update1" w:date="2022-03-10T09:50:00Z">
        <w:r w:rsidR="00EA4E04" w:rsidRPr="00D27132">
          <w:t>SetupRelease {</w:t>
        </w:r>
      </w:ins>
      <w:commentRangeStart w:id="4722"/>
      <w:commentRangeStart w:id="4723"/>
      <w:ins w:id="4724" w:author="Post_R2#117" w:date="2022-03-04T11:47:00Z">
        <w:r w:rsidRPr="00D27132">
          <w:t>SL-ConfigDedicatedNR-r16</w:t>
        </w:r>
      </w:ins>
      <w:commentRangeEnd w:id="4722"/>
      <w:r w:rsidR="001C0427">
        <w:rPr>
          <w:rStyle w:val="ad"/>
          <w:rFonts w:ascii="Times New Roman" w:hAnsi="Times New Roman"/>
          <w:noProof w:val="0"/>
          <w:lang w:eastAsia="ja-JP"/>
        </w:rPr>
        <w:commentReference w:id="4722"/>
      </w:r>
      <w:ins w:id="4725" w:author="Post_R2#117_update1" w:date="2022-03-10T09:50:00Z">
        <w:r w:rsidR="00EA4E04">
          <w:t>}</w:t>
        </w:r>
      </w:ins>
      <w:r w:rsidR="00EA6350">
        <w:rPr>
          <w:rStyle w:val="ad"/>
          <w:rFonts w:ascii="Times New Roman" w:hAnsi="Times New Roman"/>
          <w:noProof w:val="0"/>
          <w:lang w:eastAsia="ja-JP"/>
        </w:rPr>
        <w:commentReference w:id="4726"/>
      </w:r>
      <w:commentRangeEnd w:id="4723"/>
      <w:r w:rsidR="00AC3654">
        <w:rPr>
          <w:rStyle w:val="ad"/>
          <w:rFonts w:ascii="Times New Roman" w:hAnsi="Times New Roman"/>
          <w:noProof w:val="0"/>
          <w:lang w:eastAsia="ja-JP"/>
        </w:rPr>
        <w:commentReference w:id="4727"/>
      </w:r>
      <w:ins w:id="4728"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6AAF342"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Post_R2#117" w:date="2022-03-04T11:47:00Z"/>
          <w:rFonts w:ascii="Courier New" w:hAnsi="Courier New" w:cs="Courier New"/>
          <w:color w:val="808080"/>
          <w:sz w:val="16"/>
          <w:lang w:eastAsia="en-GB"/>
        </w:rPr>
      </w:pPr>
      <w:ins w:id="4730" w:author="Post_R2#117" w:date="2022-03-04T11:47:00Z">
        <w:r>
          <w:rPr>
            <w:rFonts w:ascii="Courier New" w:hAnsi="Courier New" w:cs="Courier New"/>
            <w:sz w:val="16"/>
            <w:lang w:eastAsia="en-GB"/>
          </w:rPr>
          <w:t xml:space="preserve">    sl-L2RemoteUEConfig-r17                 </w:t>
        </w:r>
      </w:ins>
      <w:ins w:id="4731" w:author="Post_R2#117_update1" w:date="2022-03-10T09:50:00Z">
        <w:r w:rsidR="00EA4E04" w:rsidRPr="00EA4E04">
          <w:rPr>
            <w:rFonts w:ascii="Courier New" w:hAnsi="Courier New" w:cs="Courier New"/>
            <w:sz w:val="16"/>
            <w:lang w:eastAsia="en-GB"/>
          </w:rPr>
          <w:t>SetupRelease {</w:t>
        </w:r>
      </w:ins>
      <w:commentRangeStart w:id="4732"/>
      <w:commentRangeStart w:id="4733"/>
      <w:commentRangeStart w:id="4734"/>
      <w:commentRangeStart w:id="4735"/>
      <w:ins w:id="4736" w:author="Post_R2#117" w:date="2022-03-04T11:47:00Z">
        <w:r w:rsidRPr="00EA4E04">
          <w:rPr>
            <w:rFonts w:ascii="Courier New" w:hAnsi="Courier New" w:cs="Courier New"/>
            <w:sz w:val="16"/>
            <w:lang w:eastAsia="en-GB"/>
          </w:rPr>
          <w:t>SL-L2RemoteUEConfig-r17</w:t>
        </w:r>
      </w:ins>
      <w:commentRangeEnd w:id="4732"/>
      <w:ins w:id="4737" w:author="Post_R2#117_update1" w:date="2022-03-10T09:51:00Z">
        <w:r w:rsidR="00EA4E04" w:rsidRPr="00EA4E04">
          <w:rPr>
            <w:rFonts w:ascii="Courier New" w:hAnsi="Courier New"/>
            <w:noProof/>
            <w:sz w:val="16"/>
            <w:lang w:eastAsia="en-GB"/>
          </w:rPr>
          <w:t>}</w:t>
        </w:r>
        <w:r w:rsidR="00EA4E04">
          <w:rPr>
            <w:rStyle w:val="ad"/>
          </w:rPr>
          <w:commentReference w:id="4723"/>
        </w:r>
      </w:ins>
      <w:del w:id="4738" w:author="Post_R2#117_update1" w:date="2022-03-10T09:51:00Z">
        <w:r w:rsidR="001C0427" w:rsidRPr="00EA4E04" w:rsidDel="00EA4E04">
          <w:rPr>
            <w:rFonts w:ascii="Courier New" w:hAnsi="Courier New"/>
            <w:noProof/>
            <w:lang w:eastAsia="en-GB"/>
            <w:rPrChange w:id="4739" w:author="Post_R2#117_update1" w:date="2022-03-10T09:51:00Z">
              <w:rPr>
                <w:rStyle w:val="ad"/>
              </w:rPr>
            </w:rPrChange>
          </w:rPr>
          <w:commentReference w:id="4732"/>
        </w:r>
        <w:commentRangeEnd w:id="4733"/>
        <w:r w:rsidR="00EA6350" w:rsidRPr="00EA4E04" w:rsidDel="00EA4E04">
          <w:rPr>
            <w:rFonts w:ascii="Courier New" w:hAnsi="Courier New"/>
            <w:noProof/>
            <w:lang w:eastAsia="en-GB"/>
            <w:rPrChange w:id="4740" w:author="Post_R2#117_update1" w:date="2022-03-10T09:51:00Z">
              <w:rPr>
                <w:rStyle w:val="ad"/>
              </w:rPr>
            </w:rPrChange>
          </w:rPr>
          <w:commentReference w:id="4733"/>
        </w:r>
        <w:commentRangeEnd w:id="4734"/>
        <w:r w:rsidR="00AC3654" w:rsidRPr="00EA4E04" w:rsidDel="00EA4E04">
          <w:rPr>
            <w:rFonts w:ascii="Courier New" w:hAnsi="Courier New"/>
            <w:noProof/>
            <w:lang w:eastAsia="en-GB"/>
            <w:rPrChange w:id="4741" w:author="Post_R2#117_update1" w:date="2022-03-10T09:51:00Z">
              <w:rPr>
                <w:rStyle w:val="ad"/>
              </w:rPr>
            </w:rPrChange>
          </w:rPr>
          <w:commentReference w:id="4734"/>
        </w:r>
      </w:del>
      <w:commentRangeEnd w:id="4735"/>
      <w:r w:rsidR="00EA4E04">
        <w:rPr>
          <w:rStyle w:val="ad"/>
        </w:rPr>
        <w:commentReference w:id="4735"/>
      </w:r>
      <w:ins w:id="4742" w:author="Post_R2#117" w:date="2022-03-04T11:47:00Z">
        <w:r w:rsidRPr="00EA4E04">
          <w:rPr>
            <w:rFonts w:ascii="Courier New" w:hAnsi="Courier New"/>
            <w:noProof/>
            <w:sz w:val="16"/>
            <w:lang w:eastAsia="en-GB"/>
            <w:rPrChange w:id="4743" w:author="Post_R2#117_update1" w:date="2022-03-10T09:51:00Z">
              <w:rPr>
                <w:rFonts w:ascii="Courier New" w:hAnsi="Courier New" w:cs="Courier New"/>
                <w:sz w:val="16"/>
                <w:lang w:eastAsia="en-GB"/>
              </w:rPr>
            </w:rPrChange>
          </w:rPr>
          <w:t xml:space="preserve"> </w:t>
        </w:r>
        <w:r w:rsidRPr="00EA4E04">
          <w:rPr>
            <w:rFonts w:ascii="Courier New" w:hAnsi="Courier New"/>
            <w:noProof/>
            <w:sz w:val="16"/>
            <w:lang w:eastAsia="en-GB"/>
            <w:rPrChange w:id="4744" w:author="Post_R2#117_update1" w:date="2022-03-10T09:51:00Z">
              <w:rPr>
                <w:rFonts w:ascii="Courier New" w:hAnsi="Courier New" w:cs="Courier New"/>
                <w:sz w:val="16"/>
                <w:lang w:eastAsia="en-GB"/>
              </w:rPr>
            </w:rPrChange>
          </w:rPr>
          <w:t xml:space="preserve">    </w:t>
        </w:r>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5" w:author="Post_R2#115" w:date="2021-09-29T09:23:00Z"/>
          <w:rFonts w:ascii="Courier New" w:hAnsi="Courier New"/>
          <w:sz w:val="16"/>
          <w:lang w:eastAsia="en-GB"/>
        </w:rPr>
      </w:pPr>
      <w:ins w:id="4746"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747" w:author="Post_R2#115" w:date="2021-09-29T17:33:00Z">
        <w:r w:rsidRPr="00C52B0A">
          <w:rPr>
            <w:rFonts w:ascii="Courier New" w:hAnsi="Courier New"/>
            <w:sz w:val="16"/>
            <w:lang w:eastAsia="en-GB"/>
          </w:rPr>
          <w:t xml:space="preserve">                              </w:t>
        </w:r>
      </w:ins>
      <w:ins w:id="4748"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9" w:author="Post_R2#115" w:date="2021-09-29T09:23:00Z"/>
          <w:rFonts w:ascii="Courier New" w:hAnsi="Courier New"/>
          <w:sz w:val="16"/>
          <w:lang w:eastAsia="en-GB"/>
        </w:rPr>
      </w:pPr>
      <w:ins w:id="4750"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lastRenderedPageBreak/>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751"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752" w:author="Post_R2#117" w:date="2022-03-04T11:47:00Z"/>
                <w:b/>
                <w:i/>
                <w:szCs w:val="22"/>
                <w:lang w:eastAsia="sv-SE"/>
              </w:rPr>
            </w:pPr>
            <w:ins w:id="4753" w:author="Post_R2#117" w:date="2022-03-04T11:47:00Z">
              <w:r w:rsidRPr="00C6355E">
                <w:rPr>
                  <w:b/>
                  <w:i/>
                  <w:szCs w:val="22"/>
                  <w:lang w:eastAsia="sv-SE"/>
                </w:rPr>
                <w:t>sl-ConfigDedicatedNR</w:t>
              </w:r>
            </w:ins>
          </w:p>
          <w:p w14:paraId="7CF7D07F" w14:textId="37DD5E1B" w:rsidR="00C6355E" w:rsidRPr="00D27132" w:rsidRDefault="00C6355E" w:rsidP="00184C2F">
            <w:pPr>
              <w:pStyle w:val="TAL"/>
              <w:rPr>
                <w:ins w:id="4754" w:author="Post_R2#117" w:date="2022-03-04T11:47:00Z"/>
                <w:b/>
                <w:i/>
                <w:szCs w:val="22"/>
                <w:lang w:eastAsia="sv-SE"/>
              </w:rPr>
            </w:pPr>
            <w:ins w:id="4755" w:author="Post_R2#117" w:date="2022-03-04T11:47:00Z">
              <w:r w:rsidRPr="004170B4">
                <w:rPr>
                  <w:lang w:eastAsia="sv-SE"/>
                </w:rPr>
                <w:t xml:space="preserve">The network configures only the </w:t>
              </w:r>
              <w:del w:id="4756" w:author="Post_R2#117_update1" w:date="2022-03-09T17:37:00Z">
                <w:r w:rsidRPr="004170B4" w:rsidDel="00B42B8A">
                  <w:rPr>
                    <w:lang w:eastAsia="sv-SE"/>
                  </w:rPr>
                  <w:delText>SL RLC Channel</w:delText>
                </w:r>
              </w:del>
            </w:ins>
            <w:ins w:id="4757" w:author="Post_R2#117_update1" w:date="2022-03-09T17:37:00Z">
              <w:r w:rsidR="00B42B8A">
                <w:rPr>
                  <w:lang w:eastAsia="sv-SE"/>
                </w:rPr>
                <w:t>PC5 Relay RLC channel</w:t>
              </w:r>
            </w:ins>
            <w:ins w:id="4758" w:author="Post_R2#117" w:date="2022-03-04T11:47:00Z">
              <w:r w:rsidRPr="004170B4">
                <w:rPr>
                  <w:lang w:eastAsia="sv-SE"/>
                </w:rPr>
                <w:t xml:space="preserve"> for the </w:t>
              </w:r>
              <w:commentRangeStart w:id="4759"/>
              <w:commentRangeStart w:id="4760"/>
              <w:r w:rsidRPr="004170B4">
                <w:rPr>
                  <w:lang w:eastAsia="sv-SE"/>
                </w:rPr>
                <w:t xml:space="preserve">SRB1 </w:t>
              </w:r>
            </w:ins>
            <w:commentRangeEnd w:id="4759"/>
            <w:r w:rsidR="001C0427">
              <w:rPr>
                <w:rStyle w:val="ad"/>
                <w:rFonts w:ascii="Times New Roman" w:hAnsi="Times New Roman"/>
              </w:rPr>
              <w:commentReference w:id="4759"/>
            </w:r>
            <w:commentRangeEnd w:id="4760"/>
            <w:r w:rsidR="00EA6350">
              <w:rPr>
                <w:rStyle w:val="ad"/>
                <w:rFonts w:ascii="Times New Roman" w:hAnsi="Times New Roman"/>
              </w:rPr>
              <w:commentReference w:id="4760"/>
            </w:r>
            <w:ins w:id="4761" w:author="Post_R2#117" w:date="2022-03-04T11:47:00Z">
              <w:r w:rsidRPr="004170B4">
                <w:rPr>
                  <w:lang w:eastAsia="sv-SE"/>
                </w:rPr>
                <w:t xml:space="preserve">and sl-PHY-MAC-RLC-Config. </w:t>
              </w:r>
            </w:ins>
          </w:p>
        </w:tc>
      </w:tr>
      <w:tr w:rsidR="00C6355E" w:rsidRPr="00C6355E" w14:paraId="7974871E" w14:textId="77777777" w:rsidTr="00C6355E">
        <w:trPr>
          <w:ins w:id="4762"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763" w:author="Post_R2#117" w:date="2022-03-04T11:47:00Z"/>
                <w:b/>
                <w:i/>
                <w:szCs w:val="22"/>
                <w:lang w:eastAsia="sv-SE"/>
              </w:rPr>
            </w:pPr>
            <w:ins w:id="4764"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765" w:author="Post_R2#117" w:date="2022-03-04T11:47:00Z"/>
                <w:b/>
                <w:i/>
                <w:szCs w:val="22"/>
                <w:lang w:eastAsia="sv-SE"/>
              </w:rPr>
            </w:pPr>
            <w:ins w:id="4766" w:author="Post_R2#117" w:date="2022-03-04T11:47:00Z">
              <w:r w:rsidRPr="004170B4">
                <w:rPr>
                  <w:lang w:eastAsia="sv-SE"/>
                </w:rPr>
                <w:t xml:space="preserve">The network configures only the sl-ServingCellInfo and SRAP configuration for the </w:t>
              </w:r>
              <w:commentRangeStart w:id="4767"/>
              <w:r w:rsidRPr="004170B4">
                <w:rPr>
                  <w:lang w:eastAsia="sv-SE"/>
                </w:rPr>
                <w:t>SRB1</w:t>
              </w:r>
            </w:ins>
            <w:commentRangeEnd w:id="4767"/>
            <w:r w:rsidR="001C0427">
              <w:rPr>
                <w:rStyle w:val="ad"/>
                <w:rFonts w:ascii="Times New Roman" w:hAnsi="Times New Roman"/>
              </w:rPr>
              <w:commentReference w:id="4767"/>
            </w:r>
            <w:ins w:id="4768"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769" w:author="Post_R2#116" w:date="2021-11-16T14:42:00Z">
              <w:r>
                <w:rPr>
                  <w:i/>
                  <w:szCs w:val="22"/>
                </w:rPr>
                <w:t>L2</w:t>
              </w:r>
            </w:ins>
            <w:ins w:id="4770"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771" w:author="Post_R2#115" w:date="2021-09-29T09:24:00Z">
              <w:r>
                <w:rPr>
                  <w:lang w:eastAsia="sv-SE"/>
                </w:rPr>
                <w:t xml:space="preserve">The field is mandatory present for L2 </w:t>
              </w:r>
            </w:ins>
            <w:ins w:id="4772" w:author="Post_R2#115" w:date="2021-09-29T15:48:00Z">
              <w:r>
                <w:rPr>
                  <w:lang w:eastAsia="sv-SE"/>
                </w:rPr>
                <w:t xml:space="preserve">U2N </w:t>
              </w:r>
            </w:ins>
            <w:ins w:id="4773" w:author="Post_R2#115" w:date="2021-09-29T09:24:00Z">
              <w:r>
                <w:rPr>
                  <w:lang w:eastAsia="sv-SE"/>
                </w:rPr>
                <w:t>Remote UE</w:t>
              </w:r>
            </w:ins>
            <w:ins w:id="4774" w:author="Post_R2#116" w:date="2021-11-19T12:55:00Z">
              <w:r>
                <w:rPr>
                  <w:lang w:eastAsia="sv-SE"/>
                </w:rPr>
                <w:t>, need M</w:t>
              </w:r>
            </w:ins>
            <w:ins w:id="4775"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776" w:name="_Toc60777113"/>
      <w:bookmarkStart w:id="4777" w:name="_Toc90650985"/>
      <w:r w:rsidRPr="00D27132">
        <w:t>–</w:t>
      </w:r>
      <w:r w:rsidRPr="00D27132">
        <w:tab/>
      </w:r>
      <w:r w:rsidRPr="00D27132">
        <w:rPr>
          <w:i/>
          <w:noProof/>
        </w:rPr>
        <w:t>RRCResumeComplete</w:t>
      </w:r>
      <w:bookmarkEnd w:id="4776"/>
      <w:bookmarkEnd w:id="477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lastRenderedPageBreak/>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778" w:name="_Toc60777114"/>
      <w:bookmarkStart w:id="4779" w:name="_Toc90650986"/>
      <w:r w:rsidRPr="00D27132">
        <w:t>–</w:t>
      </w:r>
      <w:r w:rsidRPr="00D27132">
        <w:tab/>
      </w:r>
      <w:r w:rsidRPr="00D27132">
        <w:rPr>
          <w:i/>
          <w:noProof/>
        </w:rPr>
        <w:t>RRCResumeRequest</w:t>
      </w:r>
      <w:bookmarkEnd w:id="4778"/>
      <w:bookmarkEnd w:id="477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780" w:name="_Toc60777115"/>
      <w:bookmarkStart w:id="4781" w:name="_Toc90650987"/>
      <w:r w:rsidRPr="00D27132">
        <w:t>–</w:t>
      </w:r>
      <w:r w:rsidRPr="00D27132">
        <w:tab/>
      </w:r>
      <w:r w:rsidRPr="00D27132">
        <w:rPr>
          <w:i/>
          <w:noProof/>
        </w:rPr>
        <w:t>RRCResumeRequest1</w:t>
      </w:r>
      <w:bookmarkEnd w:id="4780"/>
      <w:bookmarkEnd w:id="478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782" w:name="_Toc60777116"/>
      <w:bookmarkStart w:id="4783" w:name="_Toc90650988"/>
      <w:r w:rsidRPr="00D27132">
        <w:t>–</w:t>
      </w:r>
      <w:r w:rsidRPr="00D27132">
        <w:tab/>
      </w:r>
      <w:r w:rsidRPr="00D27132">
        <w:rPr>
          <w:i/>
          <w:noProof/>
        </w:rPr>
        <w:t>RRCSetup</w:t>
      </w:r>
      <w:bookmarkEnd w:id="4782"/>
      <w:bookmarkEnd w:id="478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784" w:author="Post_R2#115" w:date="2021-09-29T09:27:00Z">
        <w:r w:rsidRPr="00C52B0A">
          <w:rPr>
            <w:rFonts w:ascii="Courier New" w:hAnsi="Courier New"/>
            <w:sz w:val="16"/>
            <w:lang w:eastAsia="en-GB"/>
          </w:rPr>
          <w:t>RRCSetup-v17xx-IEs</w:t>
        </w:r>
      </w:ins>
      <w:del w:id="4785"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6"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7" w:author="Post_R2#115" w:date="2021-09-29T09:27:00Z"/>
          <w:rFonts w:ascii="Courier New" w:hAnsi="Courier New"/>
          <w:sz w:val="16"/>
          <w:lang w:eastAsia="en-GB"/>
        </w:rPr>
      </w:pPr>
      <w:ins w:id="4788"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9" w:author="Post_R2#116bis" w:date="2022-01-28T13:16:00Z"/>
          <w:del w:id="4790" w:author="Post_R2#117" w:date="2022-03-04T11:05:00Z"/>
          <w:rFonts w:ascii="Courier New" w:hAnsi="Courier New"/>
          <w:sz w:val="16"/>
          <w:lang w:eastAsia="en-GB"/>
        </w:rPr>
      </w:pPr>
      <w:ins w:id="4791" w:author="Post_R2#116bis" w:date="2022-01-28T13:16:00Z">
        <w:del w:id="4792"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3" w:author="Post_R2#115" w:date="2021-09-29T09:27:00Z"/>
          <w:del w:id="4794" w:author="Post_R2#117" w:date="2022-03-04T11:17:00Z"/>
          <w:rFonts w:ascii="Courier New" w:hAnsi="Courier New"/>
          <w:sz w:val="16"/>
          <w:lang w:eastAsia="en-GB"/>
        </w:rPr>
      </w:pPr>
      <w:ins w:id="4795" w:author="Post_R2#115" w:date="2021-09-29T09:27:00Z">
        <w:del w:id="4796" w:author="Post_R2#117" w:date="2022-03-04T11:17:00Z">
          <w:r w:rsidRPr="00C52B0A" w:rsidDel="000573E4">
            <w:rPr>
              <w:rFonts w:ascii="Courier New" w:hAnsi="Courier New"/>
              <w:sz w:val="16"/>
              <w:lang w:eastAsia="en-GB"/>
            </w:rPr>
            <w:delText xml:space="preserve">    </w:delText>
          </w:r>
        </w:del>
      </w:ins>
      <w:ins w:id="4797" w:author="Post_R2#116bis" w:date="2022-01-28T13:16:00Z">
        <w:del w:id="4798" w:author="Post_R2#117" w:date="2022-03-04T11:17:00Z">
          <w:r w:rsidRPr="00C52B0A" w:rsidDel="000573E4">
            <w:rPr>
              <w:rFonts w:ascii="Courier New" w:hAnsi="Courier New"/>
              <w:sz w:val="16"/>
              <w:lang w:eastAsia="en-GB"/>
            </w:rPr>
            <w:delText>sl-</w:delText>
          </w:r>
        </w:del>
      </w:ins>
      <w:ins w:id="4799" w:author="Post_R2#115" w:date="2021-09-29T09:27:00Z">
        <w:del w:id="4800" w:author="Post_R2#117" w:date="2022-03-04T11:17:00Z">
          <w:r w:rsidRPr="00C52B0A" w:rsidDel="000573E4">
            <w:rPr>
              <w:rFonts w:ascii="Courier New" w:hAnsi="Courier New"/>
              <w:sz w:val="16"/>
              <w:lang w:eastAsia="en-GB"/>
            </w:rPr>
            <w:delText>UEIdentityRemote-r17               RNTI-Value</w:delText>
          </w:r>
        </w:del>
      </w:ins>
      <w:ins w:id="4801" w:author="Post_R2#115" w:date="2021-09-29T17:27:00Z">
        <w:del w:id="4802" w:author="Post_R2#117" w:date="2022-03-04T11:17:00Z">
          <w:r w:rsidRPr="00C52B0A" w:rsidDel="000573E4">
            <w:rPr>
              <w:rFonts w:ascii="Courier New" w:hAnsi="Courier New"/>
              <w:sz w:val="16"/>
              <w:lang w:eastAsia="en-GB"/>
            </w:rPr>
            <w:delText xml:space="preserve">                                                               </w:delText>
          </w:r>
        </w:del>
      </w:ins>
      <w:ins w:id="4803" w:author="Post_R2#115" w:date="2021-09-29T09:27:00Z">
        <w:del w:id="4804"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805" w:author="Post_R2#116" w:date="2021-11-16T14:42:00Z">
        <w:del w:id="4806" w:author="Post_R2#117" w:date="2022-03-04T11:17:00Z">
          <w:r w:rsidRPr="00C52B0A" w:rsidDel="000573E4">
            <w:rPr>
              <w:rFonts w:ascii="Courier New" w:hAnsi="Courier New"/>
              <w:color w:val="808080"/>
              <w:sz w:val="16"/>
              <w:lang w:eastAsia="en-GB"/>
            </w:rPr>
            <w:delText>L2</w:delText>
          </w:r>
        </w:del>
      </w:ins>
      <w:ins w:id="4807" w:author="Post_R2#115" w:date="2021-09-29T09:27:00Z">
        <w:del w:id="4808"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9" w:author="Post_R2#116bis" w:date="2022-01-28T13:16:00Z"/>
          <w:del w:id="4810" w:author="Post_R2#117" w:date="2022-03-04T11:17:00Z"/>
          <w:rFonts w:ascii="Courier New" w:eastAsia="宋体" w:hAnsi="Courier New"/>
          <w:sz w:val="16"/>
          <w:lang w:eastAsia="zh-CN"/>
        </w:rPr>
      </w:pPr>
      <w:ins w:id="4811" w:author="Post_R2#116bis" w:date="2022-01-28T13:16:00Z">
        <w:del w:id="4812"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59877143" w:rsidR="000F77ED" w:rsidRPr="00D27132" w:rsidRDefault="000F77ED" w:rsidP="000F77ED">
      <w:pPr>
        <w:pStyle w:val="PL"/>
        <w:rPr>
          <w:ins w:id="4813" w:author="Post_R2#117" w:date="2022-03-04T11:03:00Z"/>
        </w:rPr>
      </w:pPr>
      <w:ins w:id="4814" w:author="Post_R2#117" w:date="2022-03-04T11:03:00Z">
        <w:r w:rsidRPr="00D27132">
          <w:t xml:space="preserve">    sl-ConfigDedicatedNR-r1</w:t>
        </w:r>
      </w:ins>
      <w:ins w:id="4815" w:author="Post_R2#117" w:date="2022-03-04T11:06:00Z">
        <w:r>
          <w:t>7</w:t>
        </w:r>
      </w:ins>
      <w:ins w:id="4816" w:author="Post_R2#117" w:date="2022-03-04T11:03:00Z">
        <w:r w:rsidRPr="00D27132">
          <w:t xml:space="preserve">                </w:t>
        </w:r>
      </w:ins>
      <w:ins w:id="4817" w:author="Post_R2#117_update1" w:date="2022-03-10T09:54:00Z">
        <w:r w:rsidR="00EA4E04" w:rsidRPr="00D27132">
          <w:t>SetupRelease {</w:t>
        </w:r>
      </w:ins>
      <w:commentRangeStart w:id="4818"/>
      <w:commentRangeStart w:id="4819"/>
      <w:commentRangeStart w:id="4820"/>
      <w:commentRangeStart w:id="4821"/>
      <w:ins w:id="4822" w:author="Post_R2#117" w:date="2022-03-04T11:03:00Z">
        <w:r w:rsidRPr="00D27132">
          <w:t>SL-ConfigDedicatedNR-r16</w:t>
        </w:r>
      </w:ins>
      <w:commentRangeEnd w:id="4818"/>
      <w:r w:rsidR="001C0427">
        <w:rPr>
          <w:rStyle w:val="ad"/>
          <w:rFonts w:ascii="Times New Roman" w:hAnsi="Times New Roman"/>
          <w:noProof w:val="0"/>
          <w:lang w:eastAsia="ja-JP"/>
        </w:rPr>
        <w:commentReference w:id="4818"/>
      </w:r>
      <w:commentRangeEnd w:id="4819"/>
      <w:r w:rsidR="00EA6350">
        <w:rPr>
          <w:rStyle w:val="ad"/>
          <w:rFonts w:ascii="Times New Roman" w:hAnsi="Times New Roman"/>
          <w:noProof w:val="0"/>
          <w:lang w:eastAsia="ja-JP"/>
        </w:rPr>
        <w:commentReference w:id="4819"/>
      </w:r>
      <w:commentRangeEnd w:id="4820"/>
      <w:r w:rsidR="00AC3654">
        <w:rPr>
          <w:rStyle w:val="ad"/>
          <w:rFonts w:ascii="Times New Roman" w:hAnsi="Times New Roman"/>
          <w:noProof w:val="0"/>
          <w:lang w:eastAsia="ja-JP"/>
        </w:rPr>
        <w:commentReference w:id="4820"/>
      </w:r>
      <w:commentRangeEnd w:id="4821"/>
      <w:r w:rsidR="00EA4E04">
        <w:rPr>
          <w:rStyle w:val="ad"/>
          <w:rFonts w:ascii="Times New Roman" w:hAnsi="Times New Roman"/>
          <w:noProof w:val="0"/>
          <w:lang w:eastAsia="ja-JP"/>
        </w:rPr>
        <w:commentReference w:id="4821"/>
      </w:r>
      <w:ins w:id="4823" w:author="Post_R2#117" w:date="2022-03-04T11:03:00Z">
        <w:r w:rsidRPr="00D27132">
          <w:t xml:space="preserve"> </w:t>
        </w:r>
      </w:ins>
      <w:ins w:id="4824" w:author="Post_R2#117_update1" w:date="2022-03-10T09:54:00Z">
        <w:r w:rsidR="00EA4E04" w:rsidRPr="00D27132">
          <w:t>}</w:t>
        </w:r>
      </w:ins>
      <w:ins w:id="4825" w:author="Post_R2#117" w:date="2022-03-04T11:03:00Z">
        <w:r w:rsidRPr="00D27132">
          <w:t xml:space="preserve">                           </w:t>
        </w:r>
      </w:ins>
      <w:ins w:id="4826" w:author="Post_R2#117" w:date="2022-03-04T11:07:00Z">
        <w:r>
          <w:t xml:space="preserve">   </w:t>
        </w:r>
      </w:ins>
      <w:ins w:id="4827" w:author="Post_R2#117" w:date="2022-03-04T11:03:00Z">
        <w:r w:rsidRPr="00D27132">
          <w:t xml:space="preserve">  OPTIONAL, -- </w:t>
        </w:r>
      </w:ins>
      <w:ins w:id="4828" w:author="Post_R2#117" w:date="2022-03-04T11:06:00Z">
        <w:r w:rsidRPr="00C52B0A">
          <w:rPr>
            <w:color w:val="808080"/>
          </w:rPr>
          <w:t xml:space="preserve">Cond </w:t>
        </w:r>
        <w:r>
          <w:rPr>
            <w:rFonts w:cs="Courier New"/>
            <w:color w:val="808080"/>
          </w:rPr>
          <w:t>L2RemoteUE</w:t>
        </w:r>
      </w:ins>
    </w:p>
    <w:p w14:paraId="7605FBC8" w14:textId="0213EFAE"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9" w:author="Post_R2#117" w:date="2022-03-04T11:05:00Z"/>
          <w:rFonts w:ascii="Courier New" w:hAnsi="Courier New" w:cs="Courier New"/>
          <w:color w:val="808080"/>
          <w:sz w:val="16"/>
          <w:lang w:eastAsia="en-GB"/>
        </w:rPr>
      </w:pPr>
      <w:ins w:id="4830" w:author="Post_R2#117" w:date="2022-03-04T11:05:00Z">
        <w:r>
          <w:rPr>
            <w:rFonts w:ascii="Courier New" w:hAnsi="Courier New" w:cs="Courier New"/>
            <w:sz w:val="16"/>
            <w:lang w:eastAsia="en-GB"/>
          </w:rPr>
          <w:t xml:space="preserve">    sl-L2RemoteUEConfig-r17                 </w:t>
        </w:r>
      </w:ins>
      <w:ins w:id="4831" w:author="Post_R2#117_update1" w:date="2022-03-10T09:54:00Z">
        <w:r w:rsidR="00EA4E04" w:rsidRPr="00EA4E04">
          <w:rPr>
            <w:rFonts w:ascii="Courier New" w:hAnsi="Courier New" w:cs="Courier New"/>
            <w:sz w:val="16"/>
            <w:lang w:eastAsia="en-GB"/>
          </w:rPr>
          <w:t>SetupRelease {</w:t>
        </w:r>
      </w:ins>
      <w:commentRangeStart w:id="4832"/>
      <w:commentRangeStart w:id="4833"/>
      <w:commentRangeStart w:id="4834"/>
      <w:commentRangeStart w:id="4835"/>
      <w:ins w:id="4836" w:author="Post_R2#117" w:date="2022-03-04T11:05:00Z">
        <w:r>
          <w:rPr>
            <w:rFonts w:ascii="Courier New" w:hAnsi="Courier New" w:cs="Courier New"/>
            <w:sz w:val="16"/>
            <w:lang w:eastAsia="en-GB"/>
          </w:rPr>
          <w:t>SL-L2RemoteUEConfig-r17</w:t>
        </w:r>
      </w:ins>
      <w:commentRangeEnd w:id="4832"/>
      <w:r w:rsidR="001C0427">
        <w:rPr>
          <w:rStyle w:val="ad"/>
        </w:rPr>
        <w:commentReference w:id="4832"/>
      </w:r>
      <w:commentRangeEnd w:id="4833"/>
      <w:r w:rsidR="00EA6350">
        <w:rPr>
          <w:rStyle w:val="ad"/>
        </w:rPr>
        <w:commentReference w:id="4833"/>
      </w:r>
      <w:commentRangeEnd w:id="4834"/>
      <w:r w:rsidR="00AC3654">
        <w:rPr>
          <w:rStyle w:val="ad"/>
        </w:rPr>
        <w:commentReference w:id="4834"/>
      </w:r>
      <w:commentRangeEnd w:id="4835"/>
      <w:r w:rsidR="00EA4E04">
        <w:rPr>
          <w:rStyle w:val="ad"/>
        </w:rPr>
        <w:commentReference w:id="4835"/>
      </w:r>
      <w:ins w:id="4837" w:author="Post_R2#117" w:date="2022-03-04T11:26:00Z">
        <w:r w:rsidR="002C6111">
          <w:rPr>
            <w:rFonts w:ascii="Courier New" w:hAnsi="Courier New" w:cs="Courier New"/>
            <w:sz w:val="16"/>
            <w:lang w:eastAsia="en-GB"/>
          </w:rPr>
          <w:t xml:space="preserve"> </w:t>
        </w:r>
      </w:ins>
      <w:ins w:id="4838" w:author="Post_R2#117_update1" w:date="2022-03-10T09:54:00Z">
        <w:r w:rsidR="00EA4E04" w:rsidRPr="00EA4E04">
          <w:rPr>
            <w:rFonts w:ascii="Courier New" w:hAnsi="Courier New" w:cs="Courier New"/>
            <w:sz w:val="16"/>
            <w:lang w:eastAsia="en-GB"/>
          </w:rPr>
          <w:t>}</w:t>
        </w:r>
      </w:ins>
      <w:ins w:id="4839" w:author="Post_R2#117" w:date="2022-03-04T11:26:00Z">
        <w:r w:rsidR="002C6111">
          <w:rPr>
            <w:rFonts w:ascii="Courier New" w:hAnsi="Courier New" w:cs="Courier New"/>
            <w:sz w:val="16"/>
            <w:lang w:eastAsia="en-GB"/>
          </w:rPr>
          <w:t xml:space="preserve"> </w:t>
        </w:r>
      </w:ins>
      <w:ins w:id="4840"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1" w:author="Post_R2#115" w:date="2021-09-29T09:27:00Z"/>
          <w:rFonts w:ascii="Courier New" w:hAnsi="Courier New"/>
          <w:sz w:val="16"/>
          <w:lang w:eastAsia="en-GB"/>
        </w:rPr>
      </w:pPr>
      <w:ins w:id="4842"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843" w:author="Post_R2#115" w:date="2021-09-29T17:27:00Z">
        <w:r w:rsidRPr="00C52B0A">
          <w:rPr>
            <w:rFonts w:ascii="Courier New" w:hAnsi="Courier New"/>
            <w:sz w:val="16"/>
            <w:lang w:eastAsia="en-GB"/>
          </w:rPr>
          <w:t xml:space="preserve">                                                              </w:t>
        </w:r>
      </w:ins>
      <w:ins w:id="4844"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5" w:author="Post_R2#115" w:date="2021-09-29T09:27:00Z"/>
          <w:rFonts w:ascii="Courier New" w:hAnsi="Courier New"/>
          <w:sz w:val="16"/>
          <w:lang w:eastAsia="en-GB"/>
        </w:rPr>
      </w:pPr>
      <w:ins w:id="4846"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847"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848" w:author="Post_R2#117" w:date="2022-03-04T11:39:00Z"/>
                <w:b/>
                <w:i/>
                <w:szCs w:val="22"/>
                <w:lang w:eastAsia="sv-SE"/>
              </w:rPr>
            </w:pPr>
            <w:ins w:id="4849" w:author="Post_R2#117" w:date="2022-03-04T11:39:00Z">
              <w:r w:rsidRPr="00C6355E">
                <w:rPr>
                  <w:b/>
                  <w:i/>
                  <w:szCs w:val="22"/>
                  <w:lang w:eastAsia="sv-SE"/>
                </w:rPr>
                <w:t>sl-ConfigDedicatedNR</w:t>
              </w:r>
            </w:ins>
          </w:p>
          <w:p w14:paraId="291746B0" w14:textId="5216BADB" w:rsidR="00C6355E" w:rsidRPr="00D27132" w:rsidRDefault="00C6355E" w:rsidP="00C6355E">
            <w:pPr>
              <w:pStyle w:val="TAL"/>
              <w:rPr>
                <w:ins w:id="4850" w:author="Post_R2#117" w:date="2022-03-04T11:38:00Z"/>
                <w:b/>
                <w:i/>
                <w:szCs w:val="22"/>
                <w:lang w:eastAsia="sv-SE"/>
              </w:rPr>
            </w:pPr>
            <w:ins w:id="4851" w:author="Post_R2#117" w:date="2022-03-04T11:39:00Z">
              <w:r w:rsidRPr="00D27132">
                <w:rPr>
                  <w:szCs w:val="22"/>
                  <w:lang w:eastAsia="sv-SE"/>
                </w:rPr>
                <w:t xml:space="preserve">The network configures only the </w:t>
              </w:r>
              <w:del w:id="4852"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853" w:author="Post_R2#117_update1" w:date="2022-03-09T17:37:00Z">
              <w:r w:rsidR="00B42B8A">
                <w:rPr>
                  <w:szCs w:val="22"/>
                  <w:lang w:eastAsia="sv-SE"/>
                </w:rPr>
                <w:t>PC5 Relay RLC channel</w:t>
              </w:r>
            </w:ins>
            <w:ins w:id="4854" w:author="Post_R2#117" w:date="2022-03-04T11:39:00Z">
              <w:r w:rsidRPr="00D27132">
                <w:rPr>
                  <w:szCs w:val="22"/>
                  <w:lang w:eastAsia="sv-SE"/>
                </w:rPr>
                <w:t xml:space="preserve"> for the </w:t>
              </w:r>
              <w:commentRangeStart w:id="4855"/>
              <w:commentRangeStart w:id="4856"/>
              <w:r w:rsidRPr="00D27132">
                <w:rPr>
                  <w:szCs w:val="22"/>
                  <w:lang w:eastAsia="sv-SE"/>
                </w:rPr>
                <w:t>SRB1</w:t>
              </w:r>
            </w:ins>
            <w:ins w:id="4857" w:author="Post_R2#117" w:date="2022-03-04T11:43:00Z">
              <w:r w:rsidRPr="00D27132">
                <w:rPr>
                  <w:szCs w:val="22"/>
                  <w:lang w:eastAsia="sv-SE"/>
                </w:rPr>
                <w:t xml:space="preserve"> </w:t>
              </w:r>
            </w:ins>
            <w:commentRangeEnd w:id="4855"/>
            <w:r w:rsidR="001C0427">
              <w:rPr>
                <w:rStyle w:val="ad"/>
                <w:rFonts w:ascii="Times New Roman" w:hAnsi="Times New Roman"/>
              </w:rPr>
              <w:commentReference w:id="4855"/>
            </w:r>
            <w:commentRangeEnd w:id="4856"/>
            <w:r w:rsidR="00EA6350">
              <w:rPr>
                <w:rStyle w:val="ad"/>
                <w:rFonts w:ascii="Times New Roman" w:hAnsi="Times New Roman"/>
              </w:rPr>
              <w:commentReference w:id="4856"/>
            </w:r>
            <w:ins w:id="4858" w:author="Post_R2#117" w:date="2022-03-04T11:43:00Z">
              <w:r w:rsidRPr="00D27132">
                <w:rPr>
                  <w:szCs w:val="22"/>
                  <w:lang w:eastAsia="sv-SE"/>
                </w:rPr>
                <w:t>and</w:t>
              </w:r>
            </w:ins>
            <w:ins w:id="4859" w:author="Post_R2#117" w:date="2022-03-04T11:39:00Z">
              <w:r w:rsidRPr="00D27132">
                <w:rPr>
                  <w:szCs w:val="22"/>
                  <w:lang w:eastAsia="sv-SE"/>
                </w:rPr>
                <w:t xml:space="preserve"> </w:t>
              </w:r>
            </w:ins>
            <w:ins w:id="4860" w:author="Post_R2#117" w:date="2022-03-04T11:40:00Z">
              <w:r w:rsidRPr="00C6355E">
                <w:rPr>
                  <w:i/>
                  <w:lang w:eastAsia="sv-SE"/>
                </w:rPr>
                <w:t>sl-PHY-MAC-RLC-Config</w:t>
              </w:r>
            </w:ins>
            <w:ins w:id="4861" w:author="Post_R2#117" w:date="2022-03-04T11:41:00Z">
              <w:r w:rsidRPr="00D27132">
                <w:rPr>
                  <w:szCs w:val="22"/>
                  <w:lang w:eastAsia="sv-SE"/>
                </w:rPr>
                <w:t>.</w:t>
              </w:r>
            </w:ins>
            <w:ins w:id="4862" w:author="Post_R2#117" w:date="2022-03-04T11:40:00Z">
              <w:r>
                <w:rPr>
                  <w:i/>
                  <w:lang w:eastAsia="sv-SE"/>
                </w:rPr>
                <w:t xml:space="preserve"> </w:t>
              </w:r>
            </w:ins>
          </w:p>
        </w:tc>
      </w:tr>
      <w:tr w:rsidR="00C6355E" w:rsidRPr="00D27132" w14:paraId="19C86B6D" w14:textId="77777777" w:rsidTr="00C52B0A">
        <w:trPr>
          <w:ins w:id="4863"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864" w:author="Post_R2#117" w:date="2022-03-04T11:44:00Z"/>
                <w:b/>
                <w:i/>
                <w:szCs w:val="22"/>
                <w:lang w:eastAsia="sv-SE"/>
              </w:rPr>
            </w:pPr>
            <w:ins w:id="4865"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866" w:author="Post_R2#117" w:date="2022-03-04T11:43:00Z"/>
                <w:b/>
                <w:i/>
                <w:szCs w:val="22"/>
                <w:lang w:eastAsia="sv-SE"/>
              </w:rPr>
            </w:pPr>
            <w:ins w:id="4867"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868" w:author="Post_R2#117" w:date="2022-03-04T11:45:00Z">
              <w:r>
                <w:rPr>
                  <w:szCs w:val="22"/>
                  <w:lang w:eastAsia="sv-SE"/>
                </w:rPr>
                <w:t xml:space="preserve">uration for </w:t>
              </w:r>
            </w:ins>
            <w:ins w:id="4869" w:author="Post_R2#117" w:date="2022-03-04T11:44:00Z">
              <w:r w:rsidRPr="00D27132">
                <w:rPr>
                  <w:szCs w:val="22"/>
                  <w:lang w:eastAsia="sv-SE"/>
                </w:rPr>
                <w:t xml:space="preserve">the </w:t>
              </w:r>
              <w:commentRangeStart w:id="4870"/>
              <w:r w:rsidRPr="00D27132">
                <w:rPr>
                  <w:szCs w:val="22"/>
                  <w:lang w:eastAsia="sv-SE"/>
                </w:rPr>
                <w:t>SRB1</w:t>
              </w:r>
            </w:ins>
            <w:commentRangeEnd w:id="4870"/>
            <w:r w:rsidR="001C0427">
              <w:rPr>
                <w:rStyle w:val="ad"/>
                <w:rFonts w:ascii="Times New Roman" w:hAnsi="Times New Roman"/>
              </w:rPr>
              <w:commentReference w:id="4870"/>
            </w:r>
            <w:ins w:id="4871" w:author="Post_R2#117" w:date="2022-03-04T11:45:00Z">
              <w:r>
                <w:rPr>
                  <w:szCs w:val="22"/>
                  <w:lang w:eastAsia="sv-SE"/>
                </w:rPr>
                <w:t>.</w:t>
              </w:r>
            </w:ins>
          </w:p>
        </w:tc>
      </w:tr>
    </w:tbl>
    <w:p w14:paraId="09A7C8F7" w14:textId="77777777" w:rsidR="00C52B0A" w:rsidRPr="00C52B0A" w:rsidRDefault="00C52B0A" w:rsidP="00C52B0A">
      <w:pPr>
        <w:rPr>
          <w:ins w:id="4872"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873"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874" w:author="Post_R2#115" w:date="2021-09-29T09:28:00Z"/>
                <w:rFonts w:ascii="Arial" w:hAnsi="Arial"/>
                <w:b/>
                <w:sz w:val="18"/>
                <w:szCs w:val="22"/>
                <w:lang w:eastAsia="sv-SE"/>
              </w:rPr>
            </w:pPr>
            <w:ins w:id="4875"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876" w:author="Post_R2#115" w:date="2021-09-29T09:28:00Z"/>
                <w:rFonts w:ascii="Arial" w:hAnsi="Arial"/>
                <w:b/>
                <w:sz w:val="18"/>
                <w:szCs w:val="22"/>
                <w:lang w:eastAsia="sv-SE"/>
              </w:rPr>
            </w:pPr>
            <w:ins w:id="4877"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878"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879" w:author="Post_R2#115" w:date="2021-09-29T09:28:00Z"/>
                <w:rFonts w:ascii="Arial" w:hAnsi="Arial"/>
                <w:i/>
                <w:sz w:val="18"/>
                <w:szCs w:val="22"/>
                <w:lang w:eastAsia="sv-SE"/>
              </w:rPr>
            </w:pPr>
            <w:ins w:id="4880" w:author="Post_R2#115" w:date="2021-09-29T09:28:00Z">
              <w:r w:rsidRPr="00C52B0A">
                <w:rPr>
                  <w:rFonts w:ascii="Arial" w:hAnsi="Arial"/>
                  <w:i/>
                  <w:sz w:val="18"/>
                  <w:szCs w:val="22"/>
                  <w:lang w:eastAsia="sv-SE"/>
                </w:rPr>
                <w:t>L</w:t>
              </w:r>
            </w:ins>
            <w:ins w:id="4881" w:author="Post_R2#116" w:date="2021-11-16T14:42:00Z">
              <w:r w:rsidRPr="00C52B0A">
                <w:rPr>
                  <w:rFonts w:ascii="Arial" w:hAnsi="Arial"/>
                  <w:i/>
                  <w:sz w:val="18"/>
                  <w:szCs w:val="22"/>
                  <w:lang w:eastAsia="sv-SE"/>
                </w:rPr>
                <w:t>2</w:t>
              </w:r>
            </w:ins>
            <w:ins w:id="4882"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883" w:author="Post_R2#115" w:date="2021-09-29T09:28:00Z"/>
                <w:rFonts w:ascii="Arial" w:hAnsi="Arial"/>
                <w:sz w:val="18"/>
                <w:szCs w:val="22"/>
                <w:lang w:eastAsia="sv-SE"/>
              </w:rPr>
            </w:pPr>
            <w:ins w:id="4884"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885" w:author="Post_R2#115" w:date="2021-09-29T15:49:00Z">
              <w:r w:rsidRPr="00C52B0A">
                <w:rPr>
                  <w:rFonts w:ascii="Arial" w:hAnsi="Arial"/>
                  <w:sz w:val="18"/>
                  <w:szCs w:val="22"/>
                  <w:lang w:eastAsia="en-GB"/>
                </w:rPr>
                <w:t xml:space="preserve">U2N </w:t>
              </w:r>
            </w:ins>
            <w:ins w:id="4886" w:author="Post_R2#115" w:date="2021-09-29T09:28:00Z">
              <w:r w:rsidRPr="00C52B0A">
                <w:rPr>
                  <w:rFonts w:ascii="Arial" w:hAnsi="Arial"/>
                  <w:sz w:val="18"/>
                  <w:szCs w:val="22"/>
                  <w:lang w:eastAsia="en-GB"/>
                </w:rPr>
                <w:t>Remote UE</w:t>
              </w:r>
            </w:ins>
            <w:ins w:id="4887" w:author="Post_R2#116" w:date="2021-11-19T12:55:00Z">
              <w:r w:rsidRPr="00C52B0A">
                <w:rPr>
                  <w:rFonts w:ascii="Arial" w:hAnsi="Arial"/>
                  <w:sz w:val="18"/>
                  <w:szCs w:val="22"/>
                  <w:lang w:eastAsia="en-GB"/>
                </w:rPr>
                <w:t>, need M</w:t>
              </w:r>
            </w:ins>
            <w:ins w:id="4888"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889" w:name="_Toc60777117"/>
      <w:bookmarkStart w:id="4890" w:name="_Toc90650989"/>
      <w:r w:rsidRPr="00D27132">
        <w:t>–</w:t>
      </w:r>
      <w:r w:rsidRPr="00D27132">
        <w:tab/>
      </w:r>
      <w:r w:rsidRPr="00D27132">
        <w:rPr>
          <w:i/>
          <w:noProof/>
        </w:rPr>
        <w:t>RRCSetupComplete</w:t>
      </w:r>
      <w:bookmarkEnd w:id="4889"/>
      <w:bookmarkEnd w:id="489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891" w:name="_Toc60777118"/>
      <w:bookmarkStart w:id="4892" w:name="_Toc90650990"/>
      <w:r w:rsidRPr="00D27132">
        <w:rPr>
          <w:i/>
          <w:iCs/>
        </w:rPr>
        <w:t>–</w:t>
      </w:r>
      <w:r w:rsidRPr="00D27132">
        <w:rPr>
          <w:i/>
          <w:iCs/>
        </w:rPr>
        <w:tab/>
      </w:r>
      <w:r w:rsidRPr="00D27132">
        <w:rPr>
          <w:i/>
          <w:iCs/>
          <w:noProof/>
        </w:rPr>
        <w:t>RRCSetupRequest</w:t>
      </w:r>
      <w:bookmarkEnd w:id="4891"/>
      <w:bookmarkEnd w:id="489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893" w:name="_Toc60777119"/>
      <w:bookmarkStart w:id="4894" w:name="_Toc90650991"/>
      <w:r w:rsidRPr="00D27132">
        <w:t>–</w:t>
      </w:r>
      <w:r w:rsidRPr="00D27132">
        <w:tab/>
      </w:r>
      <w:r w:rsidRPr="00D27132">
        <w:rPr>
          <w:bCs/>
          <w:i/>
          <w:iCs/>
          <w:noProof/>
        </w:rPr>
        <w:t>RRCSystemInfoRequest</w:t>
      </w:r>
      <w:bookmarkEnd w:id="4893"/>
      <w:bookmarkEnd w:id="489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895" w:name="_Toc60777120"/>
      <w:bookmarkStart w:id="4896" w:name="_Toc90650992"/>
      <w:r w:rsidRPr="00D27132">
        <w:rPr>
          <w:i/>
          <w:iCs/>
        </w:rPr>
        <w:t>–</w:t>
      </w:r>
      <w:r w:rsidRPr="00D27132">
        <w:rPr>
          <w:i/>
          <w:iCs/>
        </w:rPr>
        <w:tab/>
        <w:t>SCGFailureInformation</w:t>
      </w:r>
      <w:bookmarkEnd w:id="4895"/>
      <w:bookmarkEnd w:id="489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897" w:name="_Toc60777121"/>
      <w:bookmarkStart w:id="4898" w:name="_Toc90650993"/>
      <w:r w:rsidRPr="00D27132">
        <w:rPr>
          <w:i/>
          <w:iCs/>
        </w:rPr>
        <w:lastRenderedPageBreak/>
        <w:t>–</w:t>
      </w:r>
      <w:r w:rsidRPr="00D27132">
        <w:rPr>
          <w:i/>
          <w:iCs/>
        </w:rPr>
        <w:tab/>
        <w:t>SCGFailureInformationEUTRA</w:t>
      </w:r>
      <w:bookmarkEnd w:id="4897"/>
      <w:bookmarkEnd w:id="489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899" w:name="_Toc60777122"/>
      <w:bookmarkStart w:id="4900" w:name="_Toc90650994"/>
      <w:r w:rsidRPr="00D27132">
        <w:t>–</w:t>
      </w:r>
      <w:r w:rsidRPr="00D27132">
        <w:tab/>
      </w:r>
      <w:r w:rsidRPr="00D27132">
        <w:rPr>
          <w:i/>
          <w:noProof/>
        </w:rPr>
        <w:t>SecurityModeCommand</w:t>
      </w:r>
      <w:bookmarkEnd w:id="4899"/>
      <w:bookmarkEnd w:id="490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901" w:name="_Toc60777123"/>
      <w:bookmarkStart w:id="4902" w:name="_Toc90650995"/>
      <w:r w:rsidRPr="00D27132">
        <w:t>–</w:t>
      </w:r>
      <w:r w:rsidRPr="00D27132">
        <w:tab/>
      </w:r>
      <w:r w:rsidRPr="00D27132">
        <w:rPr>
          <w:i/>
          <w:noProof/>
        </w:rPr>
        <w:t>SecurityModeComplete</w:t>
      </w:r>
      <w:bookmarkEnd w:id="4901"/>
      <w:bookmarkEnd w:id="490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903" w:name="_Toc60777124"/>
      <w:bookmarkStart w:id="4904" w:name="_Toc90650996"/>
      <w:r w:rsidRPr="00D27132">
        <w:t>–</w:t>
      </w:r>
      <w:r w:rsidRPr="00D27132">
        <w:tab/>
      </w:r>
      <w:r w:rsidRPr="00D27132">
        <w:rPr>
          <w:i/>
          <w:noProof/>
        </w:rPr>
        <w:t>SecurityModeFailure</w:t>
      </w:r>
      <w:bookmarkEnd w:id="4903"/>
      <w:bookmarkEnd w:id="490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905" w:name="_Toc60777125"/>
      <w:bookmarkStart w:id="4906" w:name="_Toc90650997"/>
      <w:r w:rsidRPr="00D27132">
        <w:t>–</w:t>
      </w:r>
      <w:r w:rsidRPr="00D27132">
        <w:tab/>
      </w:r>
      <w:r w:rsidRPr="00D27132">
        <w:rPr>
          <w:i/>
          <w:noProof/>
        </w:rPr>
        <w:t>SIB1</w:t>
      </w:r>
      <w:bookmarkEnd w:id="4905"/>
      <w:bookmarkEnd w:id="490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907" w:author="Post_R2#117" w:date="2022-03-04T16:09:00Z">
        <w:r w:rsidR="00E57464" w:rsidRPr="00D27132">
          <w:t>SIB1-v1</w:t>
        </w:r>
        <w:r w:rsidR="00E57464">
          <w:t>7xx</w:t>
        </w:r>
        <w:r w:rsidR="00E57464" w:rsidRPr="00D27132">
          <w:t>-IEs</w:t>
        </w:r>
      </w:ins>
      <w:del w:id="4908"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909" w:author="Post_R2#117" w:date="2022-03-04T16:09:00Z"/>
        </w:rPr>
      </w:pPr>
    </w:p>
    <w:p w14:paraId="0C6CB9F6" w14:textId="5E6127FF" w:rsidR="00E57464" w:rsidRPr="00D27132" w:rsidRDefault="00E57464" w:rsidP="00E57464">
      <w:pPr>
        <w:pStyle w:val="PL"/>
        <w:rPr>
          <w:ins w:id="4910" w:author="Post_R2#117" w:date="2022-03-04T16:09:00Z"/>
        </w:rPr>
      </w:pPr>
      <w:ins w:id="4911"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912" w:author="Post_R2#117" w:date="2022-03-04T16:10:00Z"/>
        </w:rPr>
      </w:pPr>
      <w:ins w:id="4913"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914" w:author="Post_R2#117" w:date="2022-03-04T16:09:00Z"/>
        </w:rPr>
      </w:pPr>
      <w:ins w:id="4915" w:author="Post_R2#117" w:date="2022-03-04T16:09:00Z">
        <w:r w:rsidRPr="00D27132">
          <w:t xml:space="preserve">    nonCriticalExtension             </w:t>
        </w:r>
      </w:ins>
      <w:ins w:id="4916" w:author="Post_R2#117" w:date="2022-03-04T16:10:00Z">
        <w:r>
          <w:t xml:space="preserve">        </w:t>
        </w:r>
      </w:ins>
      <w:ins w:id="4917" w:author="Post_R2#117" w:date="2022-03-04T16:09:00Z">
        <w:r w:rsidRPr="00D27132">
          <w:t>SEQUENCE {}                                                        OPTIONAL</w:t>
        </w:r>
      </w:ins>
    </w:p>
    <w:p w14:paraId="713E3DAA" w14:textId="77777777" w:rsidR="00E57464" w:rsidRPr="00D27132" w:rsidRDefault="00E57464" w:rsidP="00E57464">
      <w:pPr>
        <w:pStyle w:val="PL"/>
        <w:rPr>
          <w:ins w:id="4918" w:author="Post_R2#117" w:date="2022-03-04T16:09:00Z"/>
        </w:rPr>
      </w:pPr>
      <w:ins w:id="4919"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920" w:name="_Toc60777126"/>
      <w:bookmarkStart w:id="4921" w:name="_Toc90650998"/>
      <w:r w:rsidRPr="00D27132">
        <w:t>–</w:t>
      </w:r>
      <w:r w:rsidRPr="00D27132">
        <w:tab/>
      </w:r>
      <w:r w:rsidRPr="00D27132">
        <w:rPr>
          <w:i/>
          <w:iCs/>
        </w:rPr>
        <w:t>SidelinkUEInformation</w:t>
      </w:r>
      <w:r w:rsidRPr="00D27132">
        <w:rPr>
          <w:i/>
          <w:iCs/>
          <w:noProof/>
        </w:rPr>
        <w:t>NR</w:t>
      </w:r>
      <w:bookmarkEnd w:id="4920"/>
      <w:bookmarkEnd w:id="492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922" w:author="Post_R2#116bis" w:date="2022-01-28T18:43:00Z">
        <w:r w:rsidRPr="00C52B0A">
          <w:rPr>
            <w:rFonts w:ascii="Courier New" w:hAnsi="Courier New"/>
            <w:sz w:val="16"/>
            <w:lang w:eastAsia="en-GB"/>
          </w:rPr>
          <w:t>SidelinkUEInformationNR-v17xx-IEs</w:t>
        </w:r>
      </w:ins>
      <w:del w:id="4923"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4" w:author="Post_R2#117" w:date="2022-03-03T14:41:00Z"/>
          <w:rFonts w:ascii="Courier New" w:eastAsia="等线" w:hAnsi="Courier New"/>
          <w:sz w:val="16"/>
          <w:lang w:eastAsia="zh-CN"/>
        </w:rPr>
      </w:pPr>
      <w:ins w:id="4925"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6" w:author="AT_R2#117" w:date="2022-03-01T02:02:00Z"/>
          <w:rFonts w:ascii="Courier New" w:eastAsia="等线" w:hAnsi="Courier New"/>
          <w:sz w:val="16"/>
          <w:lang w:eastAsia="zh-CN"/>
        </w:rPr>
      </w:pPr>
      <w:ins w:id="4927" w:author="Post_R2#117" w:date="2022-03-03T14:41:00Z">
        <w:r>
          <w:rPr>
            <w:rFonts w:ascii="Courier New" w:eastAsia="等线" w:hAnsi="Courier New"/>
            <w:sz w:val="16"/>
            <w:lang w:eastAsia="zh-CN"/>
          </w:rPr>
          <w:t xml:space="preserve">    sl-RxInterestedFreqListDisc-r17          SL-InterestedFreqList-r16</w:t>
        </w:r>
      </w:ins>
      <w:ins w:id="4928"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9" w:author="AT_R2#117" w:date="2022-03-01T02:02:00Z"/>
          <w:rFonts w:ascii="Courier New" w:eastAsia="等线" w:hAnsi="Courier New"/>
          <w:sz w:val="16"/>
          <w:lang w:eastAsia="zh-CN"/>
        </w:rPr>
      </w:pPr>
      <w:ins w:id="4930" w:author="AT_R2#117" w:date="2022-03-01T02:02:00Z">
        <w:r w:rsidRPr="00061A4A">
          <w:rPr>
            <w:rFonts w:ascii="Courier New" w:eastAsia="等线" w:hAnsi="Courier New"/>
            <w:sz w:val="16"/>
            <w:lang w:eastAsia="zh-CN"/>
          </w:rPr>
          <w:t xml:space="preserve">    sl-TxResourceReqListDisc-r17             </w:t>
        </w:r>
      </w:ins>
      <w:ins w:id="4931" w:author="Post_R2#117" w:date="2022-03-03T10:44:00Z">
        <w:r w:rsidR="00AA5B49">
          <w:rPr>
            <w:rFonts w:ascii="Courier New" w:eastAsia="等线" w:hAnsi="Courier New"/>
            <w:sz w:val="16"/>
            <w:lang w:eastAsia="zh-CN"/>
          </w:rPr>
          <w:t xml:space="preserve"> </w:t>
        </w:r>
      </w:ins>
      <w:ins w:id="4932" w:author="AT_R2#117" w:date="2022-03-01T02:02:00Z">
        <w:r w:rsidRPr="00061A4A">
          <w:rPr>
            <w:rFonts w:ascii="Courier New" w:eastAsia="等线" w:hAnsi="Courier New"/>
            <w:sz w:val="16"/>
            <w:lang w:eastAsia="zh-CN"/>
          </w:rPr>
          <w:t xml:space="preserve">SL-TxResourceReqListDisc-r17           </w:t>
        </w:r>
      </w:ins>
      <w:ins w:id="4933" w:author="Post_R2#117" w:date="2022-03-03T10:45:00Z">
        <w:r w:rsidR="00AA5B49">
          <w:rPr>
            <w:rFonts w:ascii="Courier New" w:eastAsia="等线" w:hAnsi="Courier New"/>
            <w:sz w:val="16"/>
            <w:lang w:eastAsia="zh-CN"/>
          </w:rPr>
          <w:t xml:space="preserve"> </w:t>
        </w:r>
      </w:ins>
      <w:ins w:id="4934"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5" w:author="AT_R2#117" w:date="2022-03-01T02:02:00Z"/>
          <w:rFonts w:ascii="Courier New" w:eastAsia="等线" w:hAnsi="Courier New"/>
          <w:sz w:val="16"/>
          <w:lang w:eastAsia="zh-CN"/>
        </w:rPr>
      </w:pPr>
      <w:ins w:id="4936"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7" w:author="Post_R2#117" w:date="2022-03-03T11:52:00Z"/>
          <w:rFonts w:ascii="Courier New" w:eastAsia="等线" w:hAnsi="Courier New"/>
          <w:sz w:val="16"/>
          <w:lang w:eastAsia="zh-CN"/>
        </w:rPr>
      </w:pPr>
      <w:commentRangeStart w:id="4938"/>
      <w:ins w:id="4939"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940" w:author="Post_R2#117" w:date="2022-03-03T11:48:00Z">
        <w:r>
          <w:rPr>
            <w:rFonts w:ascii="Courier New" w:hAnsi="Courier New"/>
            <w:sz w:val="16"/>
            <w:lang w:eastAsia="en-GB"/>
          </w:rPr>
          <w:t xml:space="preserve"> </w:t>
        </w:r>
      </w:ins>
      <w:ins w:id="4941"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942" w:author="Post_R2#117" w:date="2022-03-03T11:50:00Z">
        <w:r>
          <w:rPr>
            <w:rFonts w:ascii="Courier New" w:hAnsi="Courier New"/>
            <w:sz w:val="16"/>
            <w:lang w:eastAsia="en-GB"/>
          </w:rPr>
          <w:t xml:space="preserve">        OPTIONAL</w:t>
        </w:r>
      </w:ins>
      <w:ins w:id="4943" w:author="Post_R2#117" w:date="2022-03-03T11:47:00Z">
        <w:r w:rsidRPr="00061A4A">
          <w:rPr>
            <w:rFonts w:ascii="Courier New" w:hAnsi="Courier New"/>
            <w:sz w:val="16"/>
            <w:lang w:eastAsia="en-GB"/>
          </w:rPr>
          <w:t>,</w:t>
        </w:r>
      </w:ins>
      <w:commentRangeEnd w:id="4938"/>
      <w:ins w:id="4944" w:author="Post_R2#117" w:date="2022-03-03T11:48:00Z">
        <w:r>
          <w:rPr>
            <w:rStyle w:val="ad"/>
          </w:rPr>
          <w:commentReference w:id="4938"/>
        </w:r>
      </w:ins>
    </w:p>
    <w:p w14:paraId="65636051" w14:textId="5ABEA246"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5" w:author="Post_R2#117" w:date="2022-03-03T11:53:00Z"/>
          <w:rFonts w:ascii="Courier New" w:hAnsi="Courier New"/>
          <w:sz w:val="16"/>
          <w:lang w:eastAsia="en-GB"/>
        </w:rPr>
      </w:pPr>
      <w:ins w:id="4946"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947" w:author="Post_R2#117" w:date="2022-03-03T11:53:00Z">
        <w:r>
          <w:rPr>
            <w:rFonts w:ascii="Courier New" w:hAnsi="Courier New"/>
            <w:sz w:val="16"/>
            <w:lang w:eastAsia="en-GB"/>
          </w:rPr>
          <w:t xml:space="preserve">          </w:t>
        </w:r>
      </w:ins>
      <w:ins w:id="4948" w:author="Post_R2#117" w:date="2022-03-03T11:52:00Z">
        <w:r>
          <w:rPr>
            <w:rFonts w:ascii="Courier New" w:hAnsi="Courier New"/>
            <w:sz w:val="16"/>
            <w:lang w:eastAsia="en-GB"/>
          </w:rPr>
          <w:t>SL-SourceIdentity-r17</w:t>
        </w:r>
      </w:ins>
      <w:ins w:id="4949" w:author="Post_R2#117" w:date="2022-03-03T11:53:00Z">
        <w:r>
          <w:rPr>
            <w:rFonts w:ascii="Courier New" w:hAnsi="Courier New"/>
            <w:sz w:val="16"/>
            <w:lang w:eastAsia="en-GB"/>
          </w:rPr>
          <w:t xml:space="preserve">                 </w:t>
        </w:r>
      </w:ins>
      <w:ins w:id="4950" w:author="Post_R2#117" w:date="2022-03-03T11:52:00Z">
        <w:r>
          <w:rPr>
            <w:rFonts w:ascii="Courier New" w:hAnsi="Courier New"/>
            <w:sz w:val="16"/>
            <w:lang w:eastAsia="en-GB"/>
          </w:rPr>
          <w:t>Optional,</w:t>
        </w:r>
      </w:ins>
    </w:p>
    <w:p w14:paraId="1C5C36A5" w14:textId="6EF800E5" w:rsidR="00061A4A" w:rsidRPr="00061A4A" w:rsidRDefault="00EA6350"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1" w:author="AT_R2#117" w:date="2022-03-01T02:02:00Z"/>
          <w:rFonts w:ascii="Courier New" w:eastAsia="等线" w:hAnsi="Courier New"/>
          <w:sz w:val="16"/>
          <w:lang w:eastAsia="zh-CN"/>
        </w:rPr>
      </w:pPr>
      <w:ins w:id="4952" w:author="Post_R2#117_update1" w:date="2022-03-09T19:29:00Z">
        <w:r w:rsidRPr="00C52B0A">
          <w:rPr>
            <w:rFonts w:ascii="Courier New" w:hAnsi="Courier New"/>
            <w:noProof/>
            <w:sz w:val="16"/>
            <w:lang w:eastAsia="en-GB"/>
          </w:rPr>
          <w:t xml:space="preserve">    nonCriticalExtension                   </w:t>
        </w:r>
        <w:r>
          <w:rPr>
            <w:rFonts w:ascii="Courier New" w:hAnsi="Courier New"/>
            <w:noProof/>
            <w:sz w:val="16"/>
            <w:lang w:eastAsia="en-GB"/>
          </w:rPr>
          <w:t xml:space="preserve"> </w:t>
        </w:r>
        <w:r w:rsidRPr="00EA6350">
          <w:rPr>
            <w:rFonts w:ascii="Courier New" w:hAnsi="Courier New"/>
            <w:noProof/>
            <w:sz w:val="16"/>
            <w:lang w:eastAsia="en-GB"/>
          </w:rPr>
          <w:t>SEQUENCE {}</w:t>
        </w:r>
        <w:r w:rsidRPr="00C52B0A">
          <w:rPr>
            <w:rFonts w:ascii="Courier New" w:hAnsi="Courier New"/>
            <w:noProof/>
            <w:sz w:val="16"/>
            <w:lang w:eastAsia="en-GB"/>
          </w:rPr>
          <w:t xml:space="preserve">                         OPTIONAL</w:t>
        </w:r>
      </w:ins>
      <w:ins w:id="4953" w:author="AT_R2#117" w:date="2022-03-01T02:02:00Z">
        <w:del w:id="4954" w:author="Post_R2#117_update1" w:date="2022-03-09T19:29:00Z">
          <w:r w:rsidR="00061A4A" w:rsidRPr="00061A4A" w:rsidDel="00EA6350">
            <w:rPr>
              <w:rFonts w:ascii="Courier New" w:eastAsia="等线" w:hAnsi="Courier New"/>
              <w:sz w:val="16"/>
              <w:lang w:eastAsia="zh-CN"/>
            </w:rPr>
            <w:delText xml:space="preserve">    </w:delText>
          </w:r>
          <w:commentRangeStart w:id="4955"/>
          <w:commentRangeStart w:id="4956"/>
          <w:r w:rsidR="00061A4A" w:rsidRPr="00061A4A" w:rsidDel="00EA6350">
            <w:rPr>
              <w:rFonts w:ascii="Courier New" w:eastAsia="等线" w:hAnsi="Courier New"/>
              <w:sz w:val="16"/>
              <w:lang w:eastAsia="zh-CN"/>
            </w:rPr>
            <w:delText>...</w:delText>
          </w:r>
        </w:del>
      </w:ins>
      <w:commentRangeEnd w:id="4955"/>
      <w:del w:id="4957" w:author="Post_R2#117_update1" w:date="2022-03-09T19:29:00Z">
        <w:r w:rsidR="001C0427" w:rsidDel="00EA6350">
          <w:rPr>
            <w:rStyle w:val="ad"/>
          </w:rPr>
          <w:commentReference w:id="4955"/>
        </w:r>
        <w:commentRangeEnd w:id="4956"/>
        <w:r w:rsidDel="00EA6350">
          <w:rPr>
            <w:rStyle w:val="ad"/>
          </w:rPr>
          <w:commentReference w:id="4956"/>
        </w:r>
      </w:del>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8" w:author="AT_R2#117" w:date="2022-03-01T02:02:00Z"/>
          <w:rFonts w:ascii="Courier New" w:eastAsia="等线" w:hAnsi="Courier New"/>
          <w:sz w:val="16"/>
          <w:lang w:eastAsia="zh-CN"/>
        </w:rPr>
      </w:pPr>
      <w:ins w:id="4959"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0"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1" w:author="AT_R2#117" w:date="2022-03-01T02:02:00Z"/>
          <w:rFonts w:ascii="Courier New" w:eastAsia="Yu Mincho" w:hAnsi="Courier New"/>
          <w:sz w:val="16"/>
          <w:lang w:eastAsia="en-GB"/>
        </w:rPr>
      </w:pPr>
      <w:ins w:id="4962"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3"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4" w:author="AT_R2#117" w:date="2022-03-01T02:02:00Z"/>
          <w:rFonts w:ascii="Courier New" w:eastAsia="等线" w:hAnsi="Courier New"/>
          <w:sz w:val="16"/>
          <w:lang w:eastAsia="zh-CN"/>
        </w:rPr>
      </w:pPr>
      <w:ins w:id="4965"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6" w:author="AT_R2#117" w:date="2022-03-01T02:02:00Z"/>
          <w:rFonts w:ascii="Courier New" w:eastAsia="等线" w:hAnsi="Courier New"/>
          <w:sz w:val="16"/>
          <w:lang w:eastAsia="zh-CN"/>
        </w:rPr>
      </w:pPr>
      <w:ins w:id="4967"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8" w:author="AT_R2#117" w:date="2022-03-01T02:02:00Z"/>
          <w:rFonts w:ascii="Courier New" w:eastAsia="等线" w:hAnsi="Courier New"/>
          <w:sz w:val="16"/>
          <w:lang w:eastAsia="zh-CN"/>
        </w:rPr>
      </w:pPr>
      <w:ins w:id="4969" w:author="AT_R2#117" w:date="2022-03-01T02:02:00Z">
        <w:r w:rsidRPr="00061A4A">
          <w:rPr>
            <w:rFonts w:ascii="Courier New" w:eastAsia="等线" w:hAnsi="Courier New"/>
            <w:sz w:val="16"/>
            <w:lang w:eastAsia="zh-CN"/>
          </w:rPr>
          <w:t xml:space="preserve">   </w:t>
        </w:r>
        <w:commentRangeStart w:id="4970"/>
        <w:commentRangeStart w:id="4971"/>
        <w:r w:rsidRPr="00061A4A">
          <w:rPr>
            <w:rFonts w:ascii="Courier New" w:eastAsia="等线" w:hAnsi="Courier New"/>
            <w:sz w:val="16"/>
            <w:lang w:eastAsia="zh-CN"/>
          </w:rPr>
          <w:t xml:space="preserve"> </w:t>
        </w:r>
        <w:commentRangeStart w:id="4972"/>
        <w:commentRangeStart w:id="4973"/>
        <w:r w:rsidRPr="00061A4A">
          <w:rPr>
            <w:rFonts w:ascii="Courier New" w:eastAsia="等线" w:hAnsi="Courier New"/>
            <w:sz w:val="16"/>
            <w:lang w:eastAsia="zh-CN"/>
          </w:rPr>
          <w:t>sl-SourceIdentity-RelayUE-r17            SL-SourceIdentity-r17                OPTIONAL,</w:t>
        </w:r>
      </w:ins>
      <w:commentRangeEnd w:id="4972"/>
      <w:r w:rsidR="00980D09">
        <w:rPr>
          <w:rStyle w:val="ad"/>
        </w:rPr>
        <w:commentReference w:id="4972"/>
      </w:r>
      <w:commentRangeEnd w:id="4970"/>
      <w:commentRangeEnd w:id="4971"/>
      <w:commentRangeEnd w:id="4973"/>
      <w:r w:rsidR="00EA6350">
        <w:rPr>
          <w:rStyle w:val="ad"/>
        </w:rPr>
        <w:commentReference w:id="4973"/>
      </w:r>
      <w:r w:rsidR="00172338">
        <w:rPr>
          <w:rStyle w:val="ad"/>
        </w:rPr>
        <w:commentReference w:id="4970"/>
      </w:r>
      <w:r w:rsidR="00EA6350">
        <w:rPr>
          <w:rStyle w:val="ad"/>
        </w:rPr>
        <w:commentReference w:id="4971"/>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4" w:author="AT_R2#117" w:date="2022-03-01T02:02:00Z"/>
          <w:rFonts w:ascii="Courier New" w:eastAsia="等线" w:hAnsi="Courier New"/>
          <w:sz w:val="16"/>
          <w:lang w:eastAsia="zh-CN"/>
        </w:rPr>
      </w:pPr>
      <w:ins w:id="4975" w:author="AT_R2#117" w:date="2022-03-01T02:02:00Z">
        <w:r w:rsidRPr="00061A4A">
          <w:rPr>
            <w:rFonts w:ascii="Courier New" w:eastAsia="等线" w:hAnsi="Courier New"/>
            <w:sz w:val="16"/>
            <w:lang w:eastAsia="zh-CN"/>
          </w:rPr>
          <w:t xml:space="preserve">    </w:t>
        </w:r>
        <w:commentRangeStart w:id="4976"/>
        <w:r w:rsidRPr="00061A4A">
          <w:rPr>
            <w:rFonts w:ascii="Courier New" w:eastAsia="等线" w:hAnsi="Courier New"/>
            <w:sz w:val="16"/>
            <w:lang w:eastAsia="zh-CN"/>
          </w:rPr>
          <w:t xml:space="preserve">sl-CastTypeDisc-r17                      </w:t>
        </w:r>
      </w:ins>
      <w:ins w:id="4977" w:author="Post_R2#117" w:date="2022-03-03T11:50:00Z">
        <w:r w:rsidR="005F07D7">
          <w:rPr>
            <w:rFonts w:ascii="Courier New" w:eastAsia="等线" w:hAnsi="Courier New"/>
            <w:sz w:val="16"/>
            <w:lang w:eastAsia="zh-CN"/>
          </w:rPr>
          <w:t xml:space="preserve">  </w:t>
        </w:r>
      </w:ins>
      <w:ins w:id="4978" w:author="AT_R2#117" w:date="2022-03-01T02:02:00Z">
        <w:r w:rsidRPr="00061A4A">
          <w:rPr>
            <w:rFonts w:ascii="Courier New" w:eastAsia="等线" w:hAnsi="Courier New"/>
            <w:sz w:val="16"/>
            <w:lang w:eastAsia="zh-CN"/>
          </w:rPr>
          <w:t>ENUMERATED {broadcast, groupcast},</w:t>
        </w:r>
      </w:ins>
      <w:commentRangeEnd w:id="4976"/>
      <w:r w:rsidR="00AF6879">
        <w:rPr>
          <w:rStyle w:val="ad"/>
        </w:rPr>
        <w:commentReference w:id="4976"/>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9" w:author="AT_R2#117" w:date="2022-03-01T02:02:00Z"/>
          <w:rFonts w:ascii="Courier New" w:eastAsia="等线" w:hAnsi="Courier New"/>
          <w:sz w:val="16"/>
          <w:lang w:eastAsia="zh-CN"/>
        </w:rPr>
      </w:pPr>
      <w:ins w:id="4980"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1" w:author="Post_R2#117" w:date="2022-03-03T18:49:00Z"/>
          <w:rFonts w:ascii="Courier New" w:hAnsi="Courier New"/>
          <w:noProof/>
          <w:sz w:val="16"/>
          <w:lang w:eastAsia="en-GB"/>
        </w:rPr>
      </w:pPr>
      <w:ins w:id="4982"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983" w:author="Post_R2#117" w:date="2022-03-03T18:51:00Z">
        <w:r>
          <w:rPr>
            <w:rFonts w:ascii="Courier New" w:hAnsi="Courier New"/>
            <w:noProof/>
            <w:sz w:val="16"/>
            <w:lang w:eastAsia="en-GB"/>
          </w:rPr>
          <w:t>Dis</w:t>
        </w:r>
      </w:ins>
      <w:ins w:id="4984"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985" w:author="Post_R2#117" w:date="2022-03-03T18:51:00Z">
        <w:r>
          <w:rPr>
            <w:rFonts w:ascii="Courier New" w:hAnsi="Courier New"/>
            <w:noProof/>
            <w:sz w:val="16"/>
            <w:lang w:eastAsia="en-GB"/>
          </w:rPr>
          <w:t xml:space="preserve">      </w:t>
        </w:r>
      </w:ins>
      <w:ins w:id="4986"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7" w:author="AT_R2#117" w:date="2022-03-01T02:02:00Z"/>
          <w:rFonts w:ascii="Courier New" w:eastAsia="等线" w:hAnsi="Courier New"/>
          <w:sz w:val="16"/>
          <w:lang w:eastAsia="zh-CN"/>
        </w:rPr>
      </w:pPr>
      <w:ins w:id="4988" w:author="AT_R2#117" w:date="2022-03-01T02:02:00Z">
        <w:r w:rsidRPr="00061A4A">
          <w:rPr>
            <w:rFonts w:ascii="Courier New" w:eastAsia="等线" w:hAnsi="Courier New"/>
            <w:sz w:val="16"/>
            <w:lang w:eastAsia="zh-CN"/>
          </w:rPr>
          <w:t xml:space="preserve">    </w:t>
        </w:r>
      </w:ins>
      <w:ins w:id="4989" w:author="Post_R2#117" w:date="2022-03-03T19:14:00Z">
        <w:r w:rsidR="002B1D0C">
          <w:rPr>
            <w:rFonts w:ascii="Courier New" w:eastAsia="等线" w:hAnsi="Courier New"/>
            <w:sz w:val="16"/>
            <w:lang w:eastAsia="zh-CN"/>
          </w:rPr>
          <w:t>sl-Discovery</w:t>
        </w:r>
      </w:ins>
      <w:ins w:id="4990" w:author="AT_R2#117" w:date="2022-03-01T02:02:00Z">
        <w:del w:id="4991"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992"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3" w:author="AT_R2#117" w:date="2022-03-01T02:02:00Z"/>
          <w:rFonts w:ascii="Courier New" w:eastAsia="等线" w:hAnsi="Courier New"/>
          <w:sz w:val="16"/>
          <w:lang w:eastAsia="zh-CN"/>
        </w:rPr>
      </w:pPr>
      <w:ins w:id="4994"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5" w:author="AT_R2#117" w:date="2022-03-01T02:02:00Z"/>
          <w:rFonts w:ascii="Courier New" w:eastAsia="等线" w:hAnsi="Courier New"/>
          <w:sz w:val="16"/>
          <w:lang w:eastAsia="zh-CN"/>
        </w:rPr>
      </w:pPr>
      <w:ins w:id="4996"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7"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8" w:author="AT_R2#117" w:date="2022-03-01T02:02:00Z"/>
          <w:rFonts w:ascii="Courier New" w:eastAsia="Yu Mincho" w:hAnsi="Courier New"/>
          <w:sz w:val="16"/>
          <w:lang w:eastAsia="en-GB"/>
        </w:rPr>
      </w:pPr>
      <w:ins w:id="4999"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0"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1" w:author="Post_R2#117" w:date="2022-03-03T19:33:00Z"/>
          <w:rFonts w:ascii="Courier New" w:eastAsia="等线" w:hAnsi="Courier New"/>
          <w:sz w:val="16"/>
          <w:lang w:eastAsia="zh-CN"/>
        </w:rPr>
      </w:pPr>
      <w:ins w:id="5002"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5003" w:author="Post_R2#117" w:date="2022-03-03T19:32:00Z">
        <w:r w:rsidR="005746F2">
          <w:rPr>
            <w:rFonts w:ascii="Courier New" w:eastAsia="等线" w:hAnsi="Courier New"/>
            <w:sz w:val="16"/>
            <w:lang w:eastAsia="zh-CN"/>
          </w:rPr>
          <w:t>CHOICE</w:t>
        </w:r>
      </w:ins>
      <w:ins w:id="5004"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5" w:author="Post_R2#117" w:date="2022-03-03T19:35:00Z"/>
          <w:rFonts w:ascii="Courier New" w:eastAsia="等线" w:hAnsi="Courier New"/>
          <w:sz w:val="16"/>
          <w:lang w:eastAsia="zh-CN"/>
        </w:rPr>
      </w:pPr>
      <w:ins w:id="5006"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5007" w:author="Post_R2#117" w:date="2022-03-03T19:36:00Z">
        <w:r>
          <w:rPr>
            <w:rFonts w:ascii="Courier New" w:eastAsia="等线" w:hAnsi="Courier New"/>
            <w:sz w:val="16"/>
            <w:lang w:eastAsia="zh-CN"/>
          </w:rPr>
          <w:t>r</w:t>
        </w:r>
      </w:ins>
      <w:ins w:id="5008" w:author="Post_R2#117" w:date="2022-03-03T19:33:00Z">
        <w:r>
          <w:rPr>
            <w:rFonts w:ascii="Courier New" w:eastAsia="等线" w:hAnsi="Courier New"/>
            <w:sz w:val="16"/>
            <w:lang w:eastAsia="zh-CN"/>
          </w:rPr>
          <w:t>ceRe</w:t>
        </w:r>
      </w:ins>
      <w:ins w:id="5009" w:author="Post_R2#117" w:date="2022-03-03T19:34:00Z">
        <w:r>
          <w:rPr>
            <w:rFonts w:ascii="Courier New" w:eastAsia="等线" w:hAnsi="Courier New"/>
            <w:sz w:val="16"/>
            <w:lang w:eastAsia="zh-CN"/>
          </w:rPr>
          <w:t>qL2U2N-Relay</w:t>
        </w:r>
      </w:ins>
      <w:ins w:id="5010" w:author="Post_R2#117" w:date="2022-03-03T19:36:00Z">
        <w:r>
          <w:rPr>
            <w:rFonts w:ascii="Courier New" w:eastAsia="等线" w:hAnsi="Courier New"/>
            <w:sz w:val="16"/>
            <w:lang w:eastAsia="zh-CN"/>
          </w:rPr>
          <w:t>-r17</w:t>
        </w:r>
      </w:ins>
      <w:ins w:id="5011" w:author="Post_R2#117" w:date="2022-03-03T19:34:00Z">
        <w:r>
          <w:rPr>
            <w:rFonts w:ascii="Courier New" w:eastAsia="等线" w:hAnsi="Courier New"/>
            <w:sz w:val="16"/>
            <w:lang w:eastAsia="zh-CN"/>
          </w:rPr>
          <w:t xml:space="preserve">                SL-TxResou</w:t>
        </w:r>
      </w:ins>
      <w:ins w:id="5012" w:author="Post_R2#117" w:date="2022-03-03T19:35:00Z">
        <w:r>
          <w:rPr>
            <w:rFonts w:ascii="Courier New" w:eastAsia="等线" w:hAnsi="Courier New"/>
            <w:sz w:val="16"/>
            <w:lang w:eastAsia="zh-CN"/>
          </w:rPr>
          <w:t>r</w:t>
        </w:r>
      </w:ins>
      <w:ins w:id="5013" w:author="Post_R2#117" w:date="2022-03-03T19:34:00Z">
        <w:r>
          <w:rPr>
            <w:rFonts w:ascii="Courier New" w:eastAsia="等线" w:hAnsi="Courier New"/>
            <w:sz w:val="16"/>
            <w:lang w:eastAsia="zh-CN"/>
          </w:rPr>
          <w:t>ceReqL2U2N-Relay</w:t>
        </w:r>
      </w:ins>
      <w:ins w:id="5014" w:author="Post_R2#117" w:date="2022-03-03T19:37:00Z">
        <w:r>
          <w:rPr>
            <w:rFonts w:ascii="Courier New" w:eastAsia="等线" w:hAnsi="Courier New"/>
            <w:sz w:val="16"/>
            <w:lang w:eastAsia="zh-CN"/>
          </w:rPr>
          <w:t>-r17</w:t>
        </w:r>
      </w:ins>
      <w:ins w:id="5015"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6" w:author="Post_R2#117" w:date="2022-03-03T19:33:00Z"/>
          <w:rFonts w:ascii="Courier New" w:eastAsia="等线" w:hAnsi="Courier New"/>
          <w:sz w:val="16"/>
          <w:lang w:eastAsia="zh-CN"/>
        </w:rPr>
      </w:pPr>
      <w:ins w:id="5017" w:author="Post_R2#117" w:date="2022-03-03T19:35:00Z">
        <w:r>
          <w:rPr>
            <w:rFonts w:ascii="Courier New" w:eastAsia="等线" w:hAnsi="Courier New"/>
            <w:sz w:val="16"/>
            <w:lang w:eastAsia="zh-CN"/>
          </w:rPr>
          <w:t xml:space="preserve">    </w:t>
        </w:r>
        <w:commentRangeStart w:id="5018"/>
        <w:commentRangeStart w:id="5019"/>
        <w:commentRangeStart w:id="5020"/>
        <w:commentRangeStart w:id="5021"/>
        <w:r>
          <w:rPr>
            <w:rFonts w:ascii="Courier New" w:eastAsia="等线" w:hAnsi="Courier New"/>
            <w:sz w:val="16"/>
            <w:lang w:eastAsia="zh-CN"/>
          </w:rPr>
          <w:t>sl-TxResou</w:t>
        </w:r>
      </w:ins>
      <w:ins w:id="5022" w:author="Post_R2#117" w:date="2022-03-03T19:36:00Z">
        <w:r>
          <w:rPr>
            <w:rFonts w:ascii="Courier New" w:eastAsia="等线" w:hAnsi="Courier New"/>
            <w:sz w:val="16"/>
            <w:lang w:eastAsia="zh-CN"/>
          </w:rPr>
          <w:t>r</w:t>
        </w:r>
      </w:ins>
      <w:ins w:id="5023" w:author="Post_R2#117" w:date="2022-03-03T19:35:00Z">
        <w:r>
          <w:rPr>
            <w:rFonts w:ascii="Courier New" w:eastAsia="等线" w:hAnsi="Courier New"/>
            <w:sz w:val="16"/>
            <w:lang w:eastAsia="zh-CN"/>
          </w:rPr>
          <w:t>ceReqL3U2N-Relay</w:t>
        </w:r>
      </w:ins>
      <w:ins w:id="5024" w:author="Post_R2#117" w:date="2022-03-03T19:37:00Z">
        <w:r>
          <w:rPr>
            <w:rFonts w:ascii="Courier New" w:eastAsia="等线" w:hAnsi="Courier New"/>
            <w:sz w:val="16"/>
            <w:lang w:eastAsia="zh-CN"/>
          </w:rPr>
          <w:t>-r17</w:t>
        </w:r>
      </w:ins>
      <w:ins w:id="5025" w:author="Post_R2#117" w:date="2022-03-03T19:35:00Z">
        <w:r>
          <w:rPr>
            <w:rFonts w:ascii="Courier New" w:eastAsia="等线" w:hAnsi="Courier New"/>
            <w:sz w:val="16"/>
            <w:lang w:eastAsia="zh-CN"/>
          </w:rPr>
          <w:t xml:space="preserve">                SL-TxResourceReq</w:t>
        </w:r>
      </w:ins>
      <w:ins w:id="5026" w:author="Post_R2#117" w:date="2022-03-03T19:37:00Z">
        <w:r>
          <w:rPr>
            <w:rFonts w:ascii="Courier New" w:eastAsia="等线" w:hAnsi="Courier New"/>
            <w:sz w:val="16"/>
            <w:lang w:eastAsia="zh-CN"/>
          </w:rPr>
          <w:t>-r16</w:t>
        </w:r>
      </w:ins>
      <w:commentRangeEnd w:id="5018"/>
      <w:r w:rsidR="00172338">
        <w:rPr>
          <w:rStyle w:val="ad"/>
        </w:rPr>
        <w:commentReference w:id="5018"/>
      </w:r>
      <w:commentRangeEnd w:id="5019"/>
      <w:commentRangeEnd w:id="5020"/>
      <w:r w:rsidR="00E23DBE">
        <w:rPr>
          <w:rStyle w:val="ad"/>
        </w:rPr>
        <w:commentReference w:id="5019"/>
      </w:r>
      <w:r w:rsidR="0050202D">
        <w:rPr>
          <w:rStyle w:val="ad"/>
        </w:rPr>
        <w:commentReference w:id="5020"/>
      </w:r>
      <w:commentRangeEnd w:id="5021"/>
      <w:r w:rsidR="008B74FB">
        <w:rPr>
          <w:rStyle w:val="ad"/>
        </w:rPr>
        <w:commentReference w:id="5021"/>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7" w:author="Post_R2#117" w:date="2022-03-03T19:32:00Z"/>
          <w:rFonts w:ascii="Courier New" w:eastAsia="等线" w:hAnsi="Courier New"/>
          <w:sz w:val="16"/>
          <w:lang w:eastAsia="zh-CN"/>
        </w:rPr>
      </w:pPr>
      <w:ins w:id="5028"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9"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0" w:author="AT_R2#117" w:date="2022-03-01T02:02:00Z"/>
          <w:rFonts w:ascii="Courier New" w:eastAsia="等线" w:hAnsi="Courier New"/>
          <w:sz w:val="16"/>
          <w:lang w:eastAsia="zh-CN"/>
        </w:rPr>
      </w:pPr>
      <w:ins w:id="5031" w:author="Post_R2#117" w:date="2022-03-03T19:36:00Z">
        <w:r>
          <w:rPr>
            <w:rFonts w:ascii="Courier New" w:eastAsia="等线" w:hAnsi="Courier New"/>
            <w:sz w:val="16"/>
            <w:lang w:eastAsia="zh-CN"/>
          </w:rPr>
          <w:t xml:space="preserve">SL-TxResourceReqL2U2N-Relay-r17 ::=        </w:t>
        </w:r>
      </w:ins>
      <w:ins w:id="5032"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3" w:author="AT_R2#117" w:date="2022-03-01T02:02:00Z"/>
          <w:rFonts w:ascii="Courier New" w:eastAsia="等线" w:hAnsi="Courier New"/>
          <w:sz w:val="16"/>
          <w:lang w:eastAsia="zh-CN"/>
        </w:rPr>
      </w:pPr>
      <w:ins w:id="5034" w:author="AT_R2#117" w:date="2022-03-01T02:02:00Z">
        <w:r w:rsidRPr="00061A4A">
          <w:rPr>
            <w:rFonts w:ascii="Courier New" w:eastAsia="等线" w:hAnsi="Courier New"/>
            <w:sz w:val="16"/>
            <w:lang w:eastAsia="zh-CN"/>
          </w:rPr>
          <w:t xml:space="preserve">    sl-DestinationIdentity</w:t>
        </w:r>
      </w:ins>
      <w:ins w:id="5035" w:author="Post_R2#117" w:date="2022-03-03T19:56:00Z">
        <w:r w:rsidR="00D5397B">
          <w:rPr>
            <w:rFonts w:ascii="Courier New" w:eastAsia="等线" w:hAnsi="Courier New"/>
            <w:sz w:val="16"/>
            <w:lang w:eastAsia="zh-CN"/>
          </w:rPr>
          <w:t>L2</w:t>
        </w:r>
      </w:ins>
      <w:ins w:id="5036" w:author="AT_R2#117" w:date="2022-03-01T02:02:00Z">
        <w:r w:rsidRPr="00061A4A">
          <w:rPr>
            <w:rFonts w:ascii="Courier New" w:eastAsia="等线" w:hAnsi="Courier New"/>
            <w:sz w:val="16"/>
            <w:lang w:eastAsia="zh-CN"/>
          </w:rPr>
          <w:t>U2N-r17</w:t>
        </w:r>
        <w:del w:id="5037"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5038" w:author="Post_R2#117" w:date="2022-03-03T20:16:00Z">
        <w:r w:rsidR="009C6443">
          <w:rPr>
            <w:rFonts w:ascii="Courier New" w:hAnsi="Courier New"/>
            <w:sz w:val="16"/>
            <w:lang w:eastAsia="en-GB"/>
          </w:rPr>
          <w:t xml:space="preserve">                                        </w:t>
        </w:r>
      </w:ins>
      <w:ins w:id="5039"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0" w:author="AT_R2#117" w:date="2022-03-01T02:02:00Z"/>
          <w:rFonts w:ascii="Courier New" w:eastAsia="等线" w:hAnsi="Courier New"/>
          <w:sz w:val="16"/>
          <w:lang w:eastAsia="zh-CN"/>
        </w:rPr>
      </w:pPr>
      <w:ins w:id="5041" w:author="AT_R2#117" w:date="2022-03-01T02:02:00Z">
        <w:r w:rsidRPr="00061A4A">
          <w:rPr>
            <w:rFonts w:ascii="Courier New" w:eastAsia="等线" w:hAnsi="Courier New"/>
            <w:sz w:val="16"/>
            <w:lang w:eastAsia="zh-CN"/>
          </w:rPr>
          <w:t xml:space="preserve">    sl-TxInterestedFreqList</w:t>
        </w:r>
      </w:ins>
      <w:ins w:id="5042" w:author="Post_R2#117" w:date="2022-03-03T19:56:00Z">
        <w:r w:rsidR="00D5397B">
          <w:rPr>
            <w:rFonts w:ascii="Courier New" w:eastAsia="等线" w:hAnsi="Courier New"/>
            <w:sz w:val="16"/>
            <w:lang w:eastAsia="zh-CN"/>
          </w:rPr>
          <w:t>L2</w:t>
        </w:r>
      </w:ins>
      <w:ins w:id="5043" w:author="AT_R2#117" w:date="2022-03-01T02:02:00Z">
        <w:r w:rsidRPr="00061A4A">
          <w:rPr>
            <w:rFonts w:ascii="Courier New" w:eastAsia="等线" w:hAnsi="Courier New"/>
            <w:sz w:val="16"/>
            <w:lang w:eastAsia="zh-CN"/>
          </w:rPr>
          <w:t>U2N-r17</w:t>
        </w:r>
        <w:del w:id="5044"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5" w:author="Post_R2#117" w:date="2022-03-03T20:01:00Z"/>
          <w:rFonts w:ascii="Courier New" w:hAnsi="Courier New"/>
          <w:noProof/>
          <w:sz w:val="16"/>
          <w:lang w:eastAsia="en-GB"/>
        </w:rPr>
      </w:pPr>
      <w:ins w:id="5046"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5047" w:author="Post_R2#117" w:date="2022-03-03T20:06:00Z">
        <w:r>
          <w:rPr>
            <w:rFonts w:ascii="Courier New" w:hAnsi="Courier New"/>
            <w:noProof/>
            <w:sz w:val="16"/>
            <w:lang w:eastAsia="en-GB"/>
          </w:rPr>
          <w:t xml:space="preserve">    </w:t>
        </w:r>
      </w:ins>
      <w:ins w:id="5048"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9" w:author="AT_R2#117" w:date="2022-03-01T02:02:00Z"/>
          <w:rFonts w:ascii="Courier New" w:eastAsia="等线" w:hAnsi="Courier New"/>
          <w:sz w:val="16"/>
          <w:lang w:eastAsia="zh-CN"/>
        </w:rPr>
      </w:pPr>
      <w:ins w:id="5050" w:author="AT_R2#117" w:date="2022-03-01T02:02:00Z">
        <w:r w:rsidRPr="00061A4A">
          <w:rPr>
            <w:rFonts w:ascii="Courier New" w:eastAsia="等线" w:hAnsi="Courier New"/>
            <w:sz w:val="16"/>
            <w:lang w:eastAsia="zh-CN"/>
          </w:rPr>
          <w:t xml:space="preserve">    sl-LocalID-Request-r17                  </w:t>
        </w:r>
      </w:ins>
      <w:ins w:id="5051" w:author="AT_R2#117" w:date="2022-03-01T02:05:00Z">
        <w:r>
          <w:rPr>
            <w:rFonts w:ascii="Courier New" w:eastAsia="等线" w:hAnsi="Courier New"/>
            <w:sz w:val="16"/>
            <w:lang w:eastAsia="zh-CN"/>
          </w:rPr>
          <w:t xml:space="preserve">  </w:t>
        </w:r>
      </w:ins>
      <w:ins w:id="5052"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5053" w:author="Post_R2#117" w:date="2022-03-03T10:45:00Z">
        <w:r w:rsidR="00AA5B49">
          <w:rPr>
            <w:rFonts w:ascii="Courier New" w:hAnsi="Courier New"/>
            <w:sz w:val="16"/>
            <w:lang w:eastAsia="en-GB"/>
          </w:rPr>
          <w:t xml:space="preserve">  </w:t>
        </w:r>
      </w:ins>
      <w:ins w:id="5054" w:author="Post_R2#117" w:date="2022-03-03T17:59:00Z">
        <w:r w:rsidR="00D16C39">
          <w:rPr>
            <w:rFonts w:ascii="Courier New" w:hAnsi="Courier New"/>
            <w:sz w:val="16"/>
            <w:lang w:eastAsia="en-GB"/>
          </w:rPr>
          <w:t xml:space="preserve">                                       </w:t>
        </w:r>
      </w:ins>
      <w:ins w:id="5055" w:author="Post_R2#117" w:date="2022-03-03T10:45:00Z">
        <w:r w:rsidR="00AA5B49">
          <w:rPr>
            <w:rFonts w:ascii="Courier New" w:hAnsi="Courier New"/>
            <w:sz w:val="16"/>
            <w:lang w:eastAsia="en-GB"/>
          </w:rPr>
          <w:t xml:space="preserve"> </w:t>
        </w:r>
      </w:ins>
      <w:ins w:id="5056"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7" w:author="AT_R2#117" w:date="2022-03-01T02:02:00Z"/>
          <w:rFonts w:ascii="Courier New" w:eastAsia="宋体" w:hAnsi="Courier New"/>
          <w:color w:val="808080"/>
          <w:sz w:val="16"/>
          <w:lang w:eastAsia="en-GB"/>
        </w:rPr>
      </w:pPr>
      <w:ins w:id="5058" w:author="AT_R2#117" w:date="2022-03-01T02:02:00Z">
        <w:r w:rsidRPr="00061A4A">
          <w:rPr>
            <w:rFonts w:ascii="Courier New" w:hAnsi="Courier New"/>
            <w:sz w:val="16"/>
            <w:lang w:eastAsia="en-GB"/>
          </w:rPr>
          <w:t xml:space="preserve">   </w:t>
        </w:r>
      </w:ins>
      <w:ins w:id="5059" w:author="Post_R2#117" w:date="2022-03-03T17:59:00Z">
        <w:r w:rsidR="00D16C39">
          <w:rPr>
            <w:rFonts w:ascii="Courier New" w:hAnsi="Courier New"/>
            <w:sz w:val="16"/>
            <w:lang w:eastAsia="en-GB"/>
          </w:rPr>
          <w:t xml:space="preserve"> </w:t>
        </w:r>
      </w:ins>
      <w:ins w:id="5060" w:author="AT_R2#117" w:date="2022-03-01T02:02:00Z">
        <w:r w:rsidRPr="00061A4A">
          <w:rPr>
            <w:rFonts w:ascii="Courier New" w:hAnsi="Courier New"/>
            <w:sz w:val="16"/>
            <w:lang w:eastAsia="en-GB"/>
          </w:rPr>
          <w:t xml:space="preserve">sl-PagingIdentity-RemoteUE-17          SL-PagingIdentity-RemoteUE-17      </w:t>
        </w:r>
      </w:ins>
      <w:ins w:id="5061" w:author="Post_R2#117" w:date="2022-03-03T18:00:00Z">
        <w:r w:rsidR="00D16C39">
          <w:rPr>
            <w:rFonts w:ascii="Courier New" w:hAnsi="Courier New"/>
            <w:sz w:val="16"/>
            <w:lang w:eastAsia="en-GB"/>
          </w:rPr>
          <w:t xml:space="preserve">                                      </w:t>
        </w:r>
      </w:ins>
      <w:ins w:id="5062" w:author="AT_R2#117" w:date="2022-03-01T02:02:00Z">
        <w:r w:rsidRPr="00061A4A">
          <w:rPr>
            <w:rFonts w:ascii="Courier New" w:hAnsi="Courier New"/>
            <w:sz w:val="16"/>
            <w:lang w:eastAsia="en-GB"/>
          </w:rPr>
          <w:t>OPTIONAL,</w:t>
        </w:r>
        <w:del w:id="5063"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4" w:author="AT_R2#117" w:date="2022-03-01T02:02:00Z"/>
          <w:rFonts w:ascii="Courier New" w:hAnsi="Courier New"/>
          <w:sz w:val="16"/>
          <w:lang w:eastAsia="en-GB"/>
        </w:rPr>
      </w:pPr>
      <w:ins w:id="5065" w:author="AT_R2#117" w:date="2022-03-01T02:05:00Z">
        <w:del w:id="5066" w:author="Post_R2#117" w:date="2022-03-03T11:46:00Z">
          <w:r w:rsidRPr="00061A4A" w:rsidDel="005F07D7">
            <w:rPr>
              <w:rFonts w:ascii="Courier New" w:hAnsi="Courier New"/>
              <w:sz w:val="16"/>
              <w:lang w:eastAsia="en-GB"/>
            </w:rPr>
            <w:delText xml:space="preserve">   </w:delText>
          </w:r>
        </w:del>
      </w:ins>
      <w:ins w:id="5067" w:author="AT_R2#117" w:date="2022-03-01T02:02:00Z">
        <w:del w:id="5068" w:author="Post_R2#117" w:date="2022-03-03T11:46:00Z">
          <w:r w:rsidRPr="00061A4A" w:rsidDel="005F07D7">
            <w:rPr>
              <w:rFonts w:ascii="Courier New" w:hAnsi="Courier New"/>
              <w:sz w:val="16"/>
              <w:lang w:eastAsia="en-GB"/>
            </w:rPr>
            <w:delText>ue-Type-r17                            ENUMERATED {relayUE, remoteUE},</w:delText>
          </w:r>
        </w:del>
      </w:ins>
    </w:p>
    <w:p w14:paraId="5B14F759" w14:textId="2CFDFEA8" w:rsidR="00D16C39" w:rsidRPr="00D16C39" w:rsidDel="00EA6350"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9" w:author="Post_R2#117" w:date="2022-03-03T17:58:00Z"/>
          <w:del w:id="5070" w:author="Post_R2#117_update1" w:date="2022-03-09T19:31:00Z"/>
          <w:rFonts w:ascii="Courier New" w:eastAsiaTheme="minorEastAsia" w:hAnsi="Courier New"/>
          <w:noProof/>
          <w:sz w:val="16"/>
          <w:lang w:eastAsia="en-GB"/>
        </w:rPr>
      </w:pPr>
      <w:ins w:id="5071" w:author="Post_R2#117" w:date="2022-03-03T17:58:00Z">
        <w:del w:id="5072" w:author="Post_R2#117_update1" w:date="2022-03-09T19:31:00Z">
          <w:r w:rsidRPr="00D16C39" w:rsidDel="00EA6350">
            <w:rPr>
              <w:rFonts w:ascii="Courier New" w:hAnsi="Courier New"/>
              <w:noProof/>
              <w:sz w:val="16"/>
              <w:lang w:eastAsia="en-GB"/>
            </w:rPr>
            <w:delText xml:space="preserve">    </w:delText>
          </w:r>
          <w:commentRangeStart w:id="5073"/>
          <w:commentRangeStart w:id="5074"/>
          <w:r w:rsidRPr="00D16C39" w:rsidDel="00EA6350">
            <w:rPr>
              <w:rFonts w:ascii="Courier New" w:hAnsi="Courier New"/>
              <w:noProof/>
              <w:sz w:val="16"/>
              <w:lang w:eastAsia="en-GB"/>
            </w:rPr>
            <w:delText>sl</w:delText>
          </w:r>
          <w:r w:rsidRPr="00D16C39" w:rsidDel="00EA6350">
            <w:rPr>
              <w:rFonts w:ascii="Courier New" w:eastAsiaTheme="minorEastAsia" w:hAnsi="Courier New"/>
              <w:noProof/>
              <w:sz w:val="16"/>
              <w:lang w:eastAsia="en-GB"/>
            </w:rPr>
            <w:delText>-RLC-Mode</w:delText>
          </w:r>
        </w:del>
      </w:ins>
      <w:ins w:id="5075" w:author="Post_R2#117" w:date="2022-03-03T20:06:00Z">
        <w:del w:id="5076" w:author="Post_R2#117_update1" w:date="2022-03-09T19:31:00Z">
          <w:r w:rsidR="00D5397B" w:rsidDel="00EA6350">
            <w:rPr>
              <w:rFonts w:ascii="Courier New" w:eastAsiaTheme="minorEastAsia" w:hAnsi="Courier New"/>
              <w:noProof/>
              <w:sz w:val="16"/>
              <w:lang w:eastAsia="en-GB"/>
            </w:rPr>
            <w:delText>Info</w:delText>
          </w:r>
        </w:del>
      </w:ins>
      <w:ins w:id="5077" w:author="Post_R2#117" w:date="2022-03-03T17:58:00Z">
        <w:del w:id="5078" w:author="Post_R2#117_update1" w:date="2022-03-09T19:31:00Z">
          <w:r w:rsidRPr="00D16C39" w:rsidDel="00EA6350">
            <w:rPr>
              <w:rFonts w:ascii="Courier New" w:eastAsiaTheme="minorEastAsia" w:hAnsi="Courier New"/>
              <w:noProof/>
              <w:sz w:val="16"/>
              <w:lang w:eastAsia="en-GB"/>
            </w:rPr>
            <w:delText>List</w:delText>
          </w:r>
        </w:del>
      </w:ins>
      <w:ins w:id="5079" w:author="Post_R2#117" w:date="2022-03-03T19:57:00Z">
        <w:del w:id="5080" w:author="Post_R2#117_update1" w:date="2022-03-09T19:31:00Z">
          <w:r w:rsidR="00D5397B" w:rsidDel="00EA6350">
            <w:rPr>
              <w:rFonts w:ascii="Courier New" w:eastAsiaTheme="minorEastAsia" w:hAnsi="Courier New"/>
              <w:noProof/>
              <w:sz w:val="16"/>
              <w:lang w:eastAsia="en-GB"/>
            </w:rPr>
            <w:delText>L2U2N</w:delText>
          </w:r>
        </w:del>
      </w:ins>
      <w:ins w:id="5081" w:author="Post_R2#117" w:date="2022-03-03T17:58:00Z">
        <w:del w:id="5082" w:author="Post_R2#117_update1" w:date="2022-03-09T19:31:00Z">
          <w:r w:rsidRPr="00D16C39" w:rsidDel="00EA6350">
            <w:rPr>
              <w:rFonts w:ascii="Courier New" w:eastAsiaTheme="minorEastAsia" w:hAnsi="Courier New"/>
              <w:noProof/>
              <w:sz w:val="16"/>
              <w:lang w:eastAsia="en-GB"/>
            </w:rPr>
            <w:delText>-r1</w:delText>
          </w:r>
        </w:del>
      </w:ins>
      <w:ins w:id="5083" w:author="Post_R2#117" w:date="2022-03-03T17:59:00Z">
        <w:del w:id="5084" w:author="Post_R2#117_update1" w:date="2022-03-09T19:31:00Z">
          <w:r w:rsidDel="00EA6350">
            <w:rPr>
              <w:rFonts w:ascii="Courier New" w:eastAsiaTheme="minorEastAsia" w:hAnsi="Courier New"/>
              <w:noProof/>
              <w:sz w:val="16"/>
              <w:lang w:eastAsia="en-GB"/>
            </w:rPr>
            <w:delText>7</w:delText>
          </w:r>
        </w:del>
      </w:ins>
      <w:commentRangeEnd w:id="5073"/>
      <w:del w:id="5085" w:author="Post_R2#117_update1" w:date="2022-03-09T19:31:00Z">
        <w:r w:rsidR="00357BAF" w:rsidDel="00EA6350">
          <w:rPr>
            <w:rStyle w:val="ad"/>
          </w:rPr>
          <w:commentReference w:id="5073"/>
        </w:r>
      </w:del>
      <w:commentRangeEnd w:id="5074"/>
      <w:r w:rsidR="008A088C">
        <w:rPr>
          <w:rStyle w:val="ad"/>
        </w:rPr>
        <w:commentReference w:id="5074"/>
      </w:r>
      <w:ins w:id="5086" w:author="Post_R2#117" w:date="2022-03-03T17:58:00Z">
        <w:del w:id="5087" w:author="Post_R2#117_update1" w:date="2022-03-09T19:31:00Z">
          <w:r w:rsidRPr="00D16C39" w:rsidDel="00EA6350">
            <w:rPr>
              <w:rFonts w:ascii="Courier New" w:hAnsi="Courier New"/>
              <w:noProof/>
              <w:sz w:val="16"/>
              <w:lang w:eastAsia="en-GB"/>
            </w:rPr>
            <w:delText xml:space="preserve">          SEQUENCE (SIZE (1.. maxNrofSLRB-r16)) OF</w:delText>
          </w:r>
          <w:r w:rsidRPr="00D16C39" w:rsidDel="00EA6350">
            <w:rPr>
              <w:rFonts w:ascii="Courier New" w:eastAsiaTheme="minorEastAsia" w:hAnsi="Courier New"/>
              <w:noProof/>
              <w:sz w:val="16"/>
              <w:lang w:eastAsia="en-GB"/>
            </w:rPr>
            <w:delText xml:space="preserve"> SL-RLC-ModeIndication-r16</w:delText>
          </w:r>
          <w:r w:rsidRPr="00D16C39" w:rsidDel="00EA6350">
            <w:rPr>
              <w:rFonts w:ascii="Courier New" w:hAnsi="Courier New"/>
              <w:noProof/>
              <w:sz w:val="16"/>
              <w:lang w:eastAsia="en-GB"/>
            </w:rPr>
            <w:delText xml:space="preserve">         OPTIONAL,</w:delText>
          </w:r>
        </w:del>
      </w:ins>
    </w:p>
    <w:p w14:paraId="7874A8FD" w14:textId="77777777" w:rsidR="00EA6350" w:rsidRPr="00D27132" w:rsidRDefault="00EA6350" w:rsidP="00EA6350">
      <w:pPr>
        <w:pStyle w:val="PL"/>
        <w:rPr>
          <w:ins w:id="5088" w:author="Post_R2#117_update1" w:date="2022-03-09T19:30:00Z"/>
        </w:rPr>
      </w:pPr>
      <w:ins w:id="5089" w:author="Post_R2#117_update1" w:date="2022-03-09T19:3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0" w:author="AT_R2#117" w:date="2022-03-01T02:02:00Z"/>
          <w:rFonts w:ascii="Courier New" w:eastAsia="等线" w:hAnsi="Courier New"/>
          <w:sz w:val="16"/>
          <w:lang w:eastAsia="zh-CN"/>
        </w:rPr>
      </w:pPr>
      <w:ins w:id="5091"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2" w:author="AT_R2#117" w:date="2022-03-01T02:02:00Z"/>
          <w:rFonts w:ascii="Courier New" w:hAnsi="Courier New"/>
          <w:sz w:val="16"/>
          <w:lang w:eastAsia="en-GB"/>
        </w:rPr>
      </w:pPr>
      <w:ins w:id="5093"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4" w:author="AT_R2#117" w:date="2022-03-01T02:02:00Z"/>
          <w:del w:id="5095" w:author="Post_R2#117" w:date="2022-03-03T10:42:00Z"/>
          <w:rFonts w:ascii="Courier New" w:hAnsi="Courier New"/>
          <w:sz w:val="16"/>
          <w:lang w:eastAsia="en-GB"/>
        </w:rPr>
      </w:pPr>
      <w:ins w:id="5096" w:author="AT_R2#117" w:date="2022-03-01T02:02:00Z">
        <w:del w:id="5097"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8"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9" w:author="Post_R2#116bis" w:date="2022-01-28T18:43:00Z"/>
          <w:del w:id="5100" w:author="AT_R2#117" w:date="2022-03-01T02:02:00Z"/>
          <w:rFonts w:ascii="Courier New" w:hAnsi="Courier New"/>
          <w:sz w:val="16"/>
          <w:lang w:eastAsia="en-GB"/>
        </w:rPr>
      </w:pPr>
      <w:ins w:id="5101" w:author="AT_R2#117" w:date="2022-03-01T02:02:00Z">
        <w:r w:rsidRPr="00C52B0A" w:rsidDel="00061A4A">
          <w:rPr>
            <w:rFonts w:ascii="Courier New" w:hAnsi="Courier New"/>
            <w:sz w:val="16"/>
            <w:lang w:eastAsia="en-GB"/>
          </w:rPr>
          <w:t xml:space="preserve"> </w:t>
        </w:r>
      </w:ins>
      <w:ins w:id="5102" w:author="Post_R2#116bis" w:date="2022-01-28T18:43:00Z">
        <w:del w:id="5103"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4" w:author="Post_R2#116bis" w:date="2022-01-28T18:43:00Z"/>
          <w:del w:id="5105" w:author="AT_R2#117" w:date="2022-03-01T02:02:00Z"/>
          <w:rFonts w:ascii="Courier New" w:eastAsia="Yu Mincho" w:hAnsi="Courier New"/>
          <w:sz w:val="16"/>
          <w:lang w:eastAsia="en-GB"/>
        </w:rPr>
      </w:pPr>
      <w:ins w:id="5106" w:author="Post_R2#116bis" w:date="2022-01-28T18:43:00Z">
        <w:del w:id="5107"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8" w:author="Post_R2#116bis" w:date="2022-01-28T18:43:00Z"/>
          <w:del w:id="5109" w:author="AT_R2#117" w:date="2022-03-01T02:02:00Z"/>
          <w:rFonts w:ascii="Courier New" w:hAnsi="Courier New"/>
          <w:sz w:val="16"/>
          <w:lang w:eastAsia="en-GB"/>
        </w:rPr>
      </w:pPr>
      <w:ins w:id="5110" w:author="Post_R2#116bis" w:date="2022-01-28T18:43:00Z">
        <w:del w:id="5111"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2" w:author="Post_R2#116bis" w:date="2022-01-28T18:43:00Z"/>
          <w:del w:id="5113" w:author="AT_R2#117" w:date="2022-03-01T02:02:00Z"/>
          <w:rFonts w:ascii="Courier New" w:hAnsi="Courier New"/>
          <w:sz w:val="16"/>
          <w:lang w:eastAsia="en-GB"/>
        </w:rPr>
      </w:pPr>
      <w:ins w:id="5114" w:author="Post_R2#116bis" w:date="2022-01-28T18:43:00Z">
        <w:del w:id="5115"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6"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117" w:author="AT_R2#117" w:date="2022-03-01T02:05:00Z"/>
          <w:rFonts w:ascii="Courier New" w:eastAsia="Yu Mincho" w:hAnsi="Courier New"/>
          <w:noProof/>
          <w:sz w:val="16"/>
          <w:lang w:eastAsia="en-GB"/>
        </w:rPr>
      </w:pPr>
      <w:ins w:id="5118" w:author="Post_R2#116bis" w:date="2022-01-28T18:44:00Z">
        <w:del w:id="5119"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lastRenderedPageBreak/>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0" w:author="Post_R2#116bis" w:date="2022-01-28T18:44:00Z"/>
          <w:del w:id="5121" w:author="AT_R2#117" w:date="2022-03-01T02:05:00Z"/>
          <w:rFonts w:ascii="Courier New" w:hAnsi="Courier New"/>
          <w:noProof/>
          <w:sz w:val="16"/>
          <w:lang w:eastAsia="en-GB"/>
        </w:rPr>
      </w:pPr>
      <w:ins w:id="5122" w:author="Post_R2#116bis" w:date="2022-01-28T18:44:00Z">
        <w:del w:id="5123"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4" w:author="Post_R2#116bis" w:date="2022-01-28T18:44:00Z"/>
          <w:del w:id="5125" w:author="AT_R2#117" w:date="2022-03-01T02:05:00Z"/>
          <w:rFonts w:ascii="Courier New" w:hAnsi="Courier New"/>
          <w:noProof/>
          <w:sz w:val="16"/>
          <w:lang w:eastAsia="en-GB"/>
        </w:rPr>
      </w:pPr>
      <w:ins w:id="5126" w:author="Post_R2#116bis" w:date="2022-01-28T18:44:00Z">
        <w:del w:id="5127"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8" w:author="Post_R2#116bis" w:date="2022-01-28T18:44:00Z"/>
          <w:del w:id="5129" w:author="AT_R2#117" w:date="2022-03-01T02:05:00Z"/>
          <w:rFonts w:ascii="Courier New" w:hAnsi="Courier New"/>
          <w:noProof/>
          <w:sz w:val="16"/>
          <w:lang w:eastAsia="en-GB"/>
        </w:rPr>
      </w:pPr>
      <w:ins w:id="5130" w:author="Post_R2#116bis" w:date="2022-01-28T18:44:00Z">
        <w:del w:id="5131"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2" w:author="Post_R2#116bis" w:date="2022-01-28T18:44:00Z"/>
          <w:del w:id="5133" w:author="AT_R2#117" w:date="2022-03-01T02:05:00Z"/>
          <w:rFonts w:ascii="Courier New" w:hAnsi="Courier New"/>
          <w:noProof/>
          <w:sz w:val="16"/>
          <w:lang w:eastAsia="en-GB"/>
        </w:rPr>
      </w:pPr>
      <w:ins w:id="5134" w:author="Post_R2#116bis" w:date="2022-01-28T18:44:00Z">
        <w:del w:id="5135"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6" w:author="Post_R2#116bis" w:date="2022-01-28T18:44:00Z"/>
          <w:del w:id="5137" w:author="AT_R2#117" w:date="2022-03-01T02:05:00Z"/>
          <w:rFonts w:ascii="Courier New" w:hAnsi="Courier New"/>
          <w:noProof/>
          <w:sz w:val="16"/>
          <w:lang w:eastAsia="en-GB"/>
        </w:rPr>
      </w:pPr>
      <w:ins w:id="5138" w:author="Post_R2#116bis" w:date="2022-01-28T18:44:00Z">
        <w:del w:id="5139"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0" w:author="Post_R2#116bis" w:date="2022-01-28T18:44:00Z"/>
          <w:del w:id="5141"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2" w:author="Post_R2#116bis" w:date="2022-01-28T18:44:00Z"/>
          <w:del w:id="5143" w:author="AT_R2#117" w:date="2022-03-01T02:05:00Z"/>
          <w:rFonts w:eastAsia="宋体"/>
          <w:i/>
          <w:color w:val="FF0000"/>
        </w:rPr>
      </w:pPr>
      <w:ins w:id="5144" w:author="Post_R2#116bis" w:date="2022-01-28T18:44:00Z">
        <w:del w:id="5145"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6" w:author="Post_R2#116bis" w:date="2022-01-28T18:44:00Z"/>
          <w:del w:id="5147"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8" w:author="Post_R2#116bis" w:date="2022-01-28T18:44:00Z"/>
          <w:del w:id="5149" w:author="AT_R2#117" w:date="2022-03-01T02:05:00Z"/>
          <w:rFonts w:ascii="Courier New" w:hAnsi="Courier New"/>
          <w:noProof/>
          <w:sz w:val="16"/>
          <w:lang w:eastAsia="en-GB"/>
        </w:rPr>
      </w:pPr>
      <w:ins w:id="5150" w:author="Post_R2#116bis" w:date="2022-01-28T18:44:00Z">
        <w:del w:id="5151"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2" w:author="Post_R2#116bis" w:date="2022-01-28T18:44:00Z"/>
          <w:del w:id="5153" w:author="AT_R2#117" w:date="2022-03-01T02:05:00Z"/>
          <w:rFonts w:ascii="Courier New" w:hAnsi="Courier New"/>
          <w:noProof/>
          <w:sz w:val="16"/>
          <w:lang w:eastAsia="en-GB"/>
        </w:rPr>
      </w:pPr>
      <w:ins w:id="5154" w:author="Post_R2#116bis" w:date="2022-01-28T18:44:00Z">
        <w:del w:id="5155"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6" w:author="Post_R2#116bis" w:date="2022-01-28T18:44:00Z"/>
          <w:del w:id="5157" w:author="AT_R2#117" w:date="2022-03-01T02:05:00Z"/>
          <w:rFonts w:ascii="Courier New" w:hAnsi="Courier New"/>
          <w:noProof/>
          <w:sz w:val="16"/>
          <w:lang w:eastAsia="en-GB"/>
        </w:rPr>
      </w:pPr>
      <w:ins w:id="5158" w:author="Post_R2#116bis" w:date="2022-01-28T18:44:00Z">
        <w:del w:id="5159"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0" w:author="Post_R2#116bis" w:date="2022-01-28T18:44:00Z"/>
          <w:del w:id="5161" w:author="AT_R2#117" w:date="2022-03-01T02:05:00Z"/>
          <w:rFonts w:ascii="Courier New" w:hAnsi="Courier New"/>
          <w:noProof/>
          <w:sz w:val="16"/>
          <w:lang w:eastAsia="en-GB"/>
        </w:rPr>
      </w:pPr>
      <w:ins w:id="5162" w:author="Post_R2#116bis" w:date="2022-01-28T18:44:00Z">
        <w:del w:id="5163"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4" w:author="Post_R2#116bis" w:date="2022-01-28T18:44:00Z"/>
          <w:del w:id="5165" w:author="AT_R2#117" w:date="2022-03-01T02:05:00Z"/>
          <w:rFonts w:ascii="Courier New" w:hAnsi="Courier New"/>
          <w:noProof/>
          <w:sz w:val="16"/>
          <w:lang w:eastAsia="en-GB"/>
        </w:rPr>
      </w:pPr>
      <w:ins w:id="5166" w:author="Post_R2#116bis" w:date="2022-01-28T18:44:00Z">
        <w:del w:id="5167"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8" w:author="Post_R2#116bis" w:date="2022-01-28T18:44:00Z"/>
          <w:del w:id="5169" w:author="AT_R2#117" w:date="2022-03-01T02:05:00Z"/>
          <w:rFonts w:ascii="Courier New" w:hAnsi="Courier New"/>
          <w:noProof/>
          <w:sz w:val="16"/>
          <w:lang w:eastAsia="en-GB"/>
        </w:rPr>
      </w:pPr>
      <w:ins w:id="5170" w:author="Post_R2#116bis" w:date="2022-01-28T18:44:00Z">
        <w:del w:id="5171"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2" w:author="Post_R2#116bis" w:date="2022-01-28T18:44:00Z"/>
          <w:del w:id="5173" w:author="AT_R2#117" w:date="2022-03-01T02:05:00Z"/>
          <w:rFonts w:ascii="Courier New" w:hAnsi="Courier New"/>
          <w:noProof/>
          <w:sz w:val="16"/>
          <w:lang w:eastAsia="en-GB"/>
        </w:rPr>
      </w:pPr>
      <w:ins w:id="5174" w:author="Post_R2#116bis" w:date="2022-01-28T18:44:00Z">
        <w:del w:id="5175"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6" w:author="Post_R2#116bis" w:date="2022-01-28T18:44:00Z"/>
          <w:del w:id="5177" w:author="AT_R2#117" w:date="2022-03-01T02:05:00Z"/>
          <w:rFonts w:ascii="Courier New" w:hAnsi="Courier New"/>
          <w:noProof/>
          <w:sz w:val="16"/>
          <w:lang w:eastAsia="en-GB"/>
        </w:rPr>
      </w:pPr>
      <w:ins w:id="5178" w:author="Post_R2#116bis" w:date="2022-01-28T18:44:00Z">
        <w:del w:id="5179"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0" w:author="Post_R2#116bis" w:date="2022-01-28T18:44:00Z"/>
          <w:del w:id="5181" w:author="AT_R2#117" w:date="2022-03-01T02:05:00Z"/>
          <w:rFonts w:ascii="Courier New" w:hAnsi="Courier New"/>
          <w:noProof/>
          <w:sz w:val="16"/>
          <w:lang w:eastAsia="en-GB"/>
        </w:rPr>
      </w:pPr>
      <w:ins w:id="5182" w:author="Post_R2#116bis" w:date="2022-01-28T18:44:00Z">
        <w:del w:id="5183"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4" w:author="Post_R2#116bis" w:date="2022-01-28T18:44:00Z"/>
          <w:del w:id="5185"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6" w:author="Post_R2#116bis" w:date="2022-01-28T18:44:00Z"/>
          <w:del w:id="5187" w:author="AT_R2#117" w:date="2022-03-01T02:05:00Z"/>
          <w:rFonts w:eastAsia="宋体"/>
          <w:i/>
          <w:color w:val="FF0000"/>
        </w:rPr>
      </w:pPr>
      <w:ins w:id="5188" w:author="Post_R2#116bis" w:date="2022-01-28T18:44:00Z">
        <w:del w:id="5189" w:author="AT_R2#117" w:date="2022-03-01T02:05:00Z">
          <w:r w:rsidDel="00061A4A">
            <w:rPr>
              <w:rFonts w:eastAsia="宋体"/>
              <w:i/>
              <w:color w:val="FF0000"/>
            </w:rPr>
            <w:delText xml:space="preserve">Editor’s Note: RAN2 to further discuss whether an explicit indication in SUI to request of Local </w:delText>
          </w:r>
        </w:del>
        <w:del w:id="5190" w:author="Post_R2#117" w:date="2022-03-04T16:48:00Z">
          <w:r w:rsidDel="00165FDF">
            <w:rPr>
              <w:rFonts w:eastAsia="宋体"/>
              <w:i/>
              <w:color w:val="FF0000"/>
            </w:rPr>
            <w:delText>remote UE</w:delText>
          </w:r>
        </w:del>
      </w:ins>
      <w:ins w:id="5191" w:author="Post_R2#117" w:date="2022-03-04T16:48:00Z">
        <w:del w:id="5192" w:author="OPPO (Qianxi)" w:date="2022-03-05T18:24:00Z">
          <w:r w:rsidR="00165FDF" w:rsidDel="00980D09">
            <w:rPr>
              <w:rFonts w:eastAsia="宋体"/>
              <w:i/>
              <w:color w:val="FF0000"/>
            </w:rPr>
            <w:delText>Remote UE</w:delText>
          </w:r>
        </w:del>
      </w:ins>
      <w:ins w:id="5193" w:author="Post_R2#116bis" w:date="2022-01-28T18:44:00Z">
        <w:del w:id="5194"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5195"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5196" w:author="Post_R2#117" w:date="2022-03-03T11:57:00Z"/>
                <w:rFonts w:eastAsia="Yu Mincho"/>
                <w:b/>
                <w:bCs/>
                <w:i/>
                <w:iCs/>
                <w:lang w:eastAsia="zh-CN"/>
              </w:rPr>
            </w:pPr>
            <w:ins w:id="5197" w:author="Post_R2#117" w:date="2022-03-03T12:05:00Z">
              <w:r>
                <w:rPr>
                  <w:rFonts w:eastAsia="Yu Mincho"/>
                  <w:b/>
                  <w:bCs/>
                  <w:i/>
                  <w:iCs/>
                  <w:lang w:eastAsia="zh-CN"/>
                </w:rPr>
                <w:t>sl</w:t>
              </w:r>
            </w:ins>
            <w:ins w:id="5198"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5199" w:author="Post_R2#117" w:date="2022-03-03T11:57:00Z"/>
                <w:rFonts w:eastAsia="Yu Mincho"/>
                <w:lang w:eastAsia="zh-CN"/>
              </w:rPr>
            </w:pPr>
            <w:ins w:id="5200" w:author="Post_R2#117" w:date="2022-03-03T11:58:00Z">
              <w:r>
                <w:rPr>
                  <w:lang w:eastAsia="zh-CN"/>
                </w:rPr>
                <w:t xml:space="preserve">This field is used to indicate the Source Layer-2 ID to be used to establish PC5 link with L2 U2N </w:t>
              </w:r>
            </w:ins>
            <w:ins w:id="5201" w:author="Post_R2#117" w:date="2022-03-04T16:48:00Z">
              <w:r w:rsidR="00165FDF">
                <w:rPr>
                  <w:lang w:eastAsia="zh-CN"/>
                </w:rPr>
                <w:t>Relay UE</w:t>
              </w:r>
            </w:ins>
            <w:ins w:id="5202"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5203" w:author="Post_R2#117" w:date="2022-03-03T11:56:00Z" w:name="move97200996"/>
            <w:moveTo w:id="5204"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5205"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5203"/>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5206"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5207"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5208" w:author="AT_R2#117" w:date="2022-03-01T23:43:00Z"/>
                <w:b w:val="0"/>
                <w:lang w:eastAsia="en-GB"/>
              </w:rPr>
            </w:pPr>
            <w:ins w:id="5209" w:author="AT_R2#117" w:date="2022-03-01T23:57:00Z">
              <w:r w:rsidRPr="006C3977">
                <w:rPr>
                  <w:i/>
                  <w:lang w:eastAsia="sv-SE"/>
                </w:rPr>
                <w:lastRenderedPageBreak/>
                <w:t xml:space="preserve">SL-TxResourceReqDisc </w:t>
              </w:r>
            </w:ins>
            <w:ins w:id="5210" w:author="AT_R2#117" w:date="2022-03-01T23:43:00Z">
              <w:r w:rsidRPr="00D27132">
                <w:rPr>
                  <w:lang w:eastAsia="en-GB"/>
                </w:rPr>
                <w:t>field descriptions</w:t>
              </w:r>
            </w:ins>
          </w:p>
        </w:tc>
      </w:tr>
      <w:tr w:rsidR="006C3977" w:rsidRPr="00D27132" w14:paraId="5830E3BA" w14:textId="77777777" w:rsidTr="004E3505">
        <w:trPr>
          <w:cantSplit/>
          <w:tblHeader/>
          <w:ins w:id="5211"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5212" w:author="AT_R2#117" w:date="2022-03-01T23:58:00Z"/>
                <w:rFonts w:eastAsia="宋体"/>
                <w:b/>
                <w:bCs/>
                <w:i/>
                <w:iCs/>
                <w:lang w:eastAsia="zh-CN"/>
              </w:rPr>
            </w:pPr>
            <w:ins w:id="5213"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5214" w:author="AT_R2#117" w:date="2022-03-01T23:43:00Z"/>
                <w:lang w:eastAsia="sv-SE"/>
              </w:rPr>
            </w:pPr>
            <w:ins w:id="5215" w:author="AT_R2#117" w:date="2022-03-01T23:58:00Z">
              <w:r>
                <w:rPr>
                  <w:lang w:eastAsia="sv-SE"/>
                </w:rPr>
                <w:t xml:space="preserve">This field is </w:t>
              </w:r>
            </w:ins>
            <w:ins w:id="5216" w:author="AT_R2#117" w:date="2022-03-02T00:03:00Z">
              <w:r>
                <w:rPr>
                  <w:lang w:eastAsia="sv-SE"/>
                </w:rPr>
                <w:t xml:space="preserve">used </w:t>
              </w:r>
            </w:ins>
            <w:ins w:id="5217"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5218"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5219" w:author="AT_R2#117" w:date="2022-03-01T23:59:00Z"/>
                <w:b/>
                <w:bCs/>
                <w:i/>
                <w:iCs/>
                <w:lang w:eastAsia="zh-CN"/>
              </w:rPr>
            </w:pPr>
            <w:ins w:id="5220"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5221" w:author="AT_R2#117" w:date="2022-03-01T23:59:00Z"/>
                <w:rFonts w:eastAsia="宋体"/>
                <w:b/>
                <w:bCs/>
                <w:i/>
                <w:iCs/>
                <w:lang w:eastAsia="zh-CN"/>
              </w:rPr>
            </w:pPr>
            <w:ins w:id="5222"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5223"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5224" w:author="AT_R2#117" w:date="2022-03-01T23:59:00Z"/>
                <w:rFonts w:eastAsia="Yu Mincho"/>
                <w:b/>
                <w:bCs/>
                <w:i/>
                <w:iCs/>
                <w:lang w:eastAsia="zh-CN"/>
              </w:rPr>
            </w:pPr>
            <w:ins w:id="5225"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5226" w:author="AT_R2#117" w:date="2022-03-01T23:59:00Z"/>
                <w:b/>
                <w:bCs/>
                <w:i/>
                <w:iCs/>
                <w:lang w:eastAsia="zh-CN"/>
              </w:rPr>
            </w:pPr>
            <w:ins w:id="5227"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5228" w:author="AT_R2#117" w:date="2022-03-01T23:43:00Z"/>
          <w:rFonts w:eastAsia="等线"/>
          <w:lang w:eastAsia="zh-CN"/>
          <w:rPrChange w:id="5229" w:author="AT_R2#117" w:date="2022-03-01T23:58:00Z">
            <w:rPr>
              <w:ins w:id="5230"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5231"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5232" w:author="AT_R2#117" w:date="2022-03-01T23:58:00Z"/>
                <w:b w:val="0"/>
                <w:lang w:eastAsia="en-GB"/>
              </w:rPr>
            </w:pPr>
            <w:ins w:id="5233"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5234"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5235" w:author="AT_R2#117" w:date="2022-03-01T23:59:00Z"/>
                <w:rFonts w:ascii="Arial" w:eastAsia="宋体" w:hAnsi="Arial"/>
                <w:b/>
                <w:bCs/>
                <w:i/>
                <w:iCs/>
                <w:sz w:val="18"/>
                <w:lang w:eastAsia="zh-CN"/>
              </w:rPr>
            </w:pPr>
            <w:ins w:id="5236" w:author="AT_R2#117" w:date="2022-03-01T23:59:00Z">
              <w:r w:rsidRPr="00E42272">
                <w:rPr>
                  <w:rFonts w:ascii="Arial" w:eastAsia="宋体" w:hAnsi="Arial"/>
                  <w:b/>
                  <w:bCs/>
                  <w:i/>
                  <w:iCs/>
                  <w:sz w:val="18"/>
                  <w:lang w:eastAsia="zh-CN"/>
                </w:rPr>
                <w:t>sl-DestinationIdentity</w:t>
              </w:r>
            </w:ins>
            <w:ins w:id="5237" w:author="Post_R2#117" w:date="2022-03-03T19:57:00Z">
              <w:r w:rsidR="00D5397B">
                <w:rPr>
                  <w:rFonts w:ascii="Arial" w:eastAsia="宋体" w:hAnsi="Arial"/>
                  <w:b/>
                  <w:bCs/>
                  <w:i/>
                  <w:iCs/>
                  <w:sz w:val="18"/>
                  <w:lang w:eastAsia="zh-CN"/>
                </w:rPr>
                <w:t>L2</w:t>
              </w:r>
            </w:ins>
            <w:ins w:id="5238"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5239" w:author="AT_R2#117" w:date="2022-03-01T23:58:00Z"/>
                <w:lang w:eastAsia="sv-SE"/>
              </w:rPr>
            </w:pPr>
            <w:ins w:id="5240" w:author="AT_R2#117" w:date="2022-03-01T23:59:00Z">
              <w:r>
                <w:rPr>
                  <w:lang w:eastAsia="sv-SE"/>
                </w:rPr>
                <w:t xml:space="preserve">This field is </w:t>
              </w:r>
            </w:ins>
            <w:ins w:id="5241" w:author="AT_R2#117" w:date="2022-03-02T00:03:00Z">
              <w:r>
                <w:rPr>
                  <w:lang w:eastAsia="sv-SE"/>
                </w:rPr>
                <w:t xml:space="preserve">used </w:t>
              </w:r>
            </w:ins>
            <w:ins w:id="5242"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5243"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5244" w:author="AT_R2#117" w:date="2022-03-01T23:59:00Z"/>
                <w:rFonts w:ascii="Arial" w:eastAsia="宋体" w:hAnsi="Arial"/>
                <w:b/>
                <w:bCs/>
                <w:i/>
                <w:iCs/>
                <w:sz w:val="18"/>
                <w:lang w:eastAsia="zh-CN"/>
              </w:rPr>
            </w:pPr>
            <w:ins w:id="5245"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5246" w:author="AT_R2#117" w:date="2022-03-01T23:59:00Z"/>
                <w:b/>
                <w:bCs/>
                <w:i/>
                <w:iCs/>
                <w:lang w:eastAsia="zh-CN"/>
              </w:rPr>
            </w:pPr>
            <w:ins w:id="5247"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5248"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5249" w:author="AT_R2#117" w:date="2022-03-02T00:00:00Z"/>
                <w:rFonts w:eastAsia="Yu Mincho"/>
                <w:b/>
                <w:bCs/>
                <w:i/>
                <w:iCs/>
                <w:lang w:eastAsia="zh-CN"/>
              </w:rPr>
            </w:pPr>
            <w:ins w:id="5250" w:author="AT_R2#117" w:date="2022-03-02T00:00:00Z">
              <w:r w:rsidRPr="00E42272">
                <w:rPr>
                  <w:rFonts w:eastAsia="Yu Mincho"/>
                  <w:b/>
                  <w:bCs/>
                  <w:i/>
                  <w:iCs/>
                  <w:lang w:eastAsia="zh-CN"/>
                </w:rPr>
                <w:t>sl-TxInterestedFreqList</w:t>
              </w:r>
            </w:ins>
            <w:ins w:id="5251" w:author="Post_R2#117" w:date="2022-03-03T19:57:00Z">
              <w:r w:rsidR="00D5397B">
                <w:rPr>
                  <w:rFonts w:eastAsia="Yu Mincho"/>
                  <w:b/>
                  <w:bCs/>
                  <w:i/>
                  <w:iCs/>
                  <w:lang w:eastAsia="zh-CN"/>
                </w:rPr>
                <w:t>L2</w:t>
              </w:r>
            </w:ins>
            <w:ins w:id="5252"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5253" w:author="AT_R2#117" w:date="2022-03-02T00:00:00Z"/>
                <w:rFonts w:eastAsia="宋体"/>
                <w:b/>
                <w:bCs/>
                <w:i/>
                <w:iCs/>
                <w:lang w:eastAsia="zh-CN"/>
              </w:rPr>
            </w:pPr>
            <w:ins w:id="5254"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5255"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5256" w:author="AT_R2#117" w:date="2022-03-02T00:02:00Z"/>
                <w:rFonts w:eastAsia="Yu Mincho"/>
                <w:b/>
                <w:bCs/>
                <w:i/>
                <w:iCs/>
                <w:lang w:eastAsia="zh-CN"/>
              </w:rPr>
            </w:pPr>
            <w:ins w:id="5257"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5258" w:author="AT_R2#117" w:date="2022-03-02T00:02:00Z"/>
                <w:rFonts w:eastAsia="Yu Mincho"/>
                <w:b/>
                <w:bCs/>
                <w:i/>
                <w:iCs/>
                <w:lang w:eastAsia="zh-CN"/>
              </w:rPr>
            </w:pPr>
            <w:ins w:id="5259"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5260"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5261" w:author="AT_R2#117" w:date="2022-03-02T00:09:00Z"/>
                <w:rFonts w:eastAsia="Yu Mincho"/>
                <w:b/>
                <w:bCs/>
                <w:i/>
                <w:iCs/>
                <w:lang w:eastAsia="zh-CN"/>
              </w:rPr>
            </w:pPr>
            <w:moveFromRangeStart w:id="5262" w:author="Post_R2#117" w:date="2022-03-03T11:56:00Z" w:name="move97200996"/>
            <w:moveFrom w:id="5263" w:author="Post_R2#117" w:date="2022-03-03T11:56:00Z">
              <w:ins w:id="5264"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5265" w:author="AT_R2#117" w:date="2022-03-02T00:08:00Z"/>
                <w:rFonts w:eastAsia="Yu Mincho"/>
                <w:b/>
                <w:bCs/>
                <w:i/>
                <w:iCs/>
                <w:lang w:eastAsia="zh-CN"/>
              </w:rPr>
            </w:pPr>
            <w:moveFrom w:id="5266" w:author="Post_R2#117" w:date="2022-03-03T11:56:00Z">
              <w:ins w:id="5267"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5268" w:author="AT_R2#117" w:date="2022-03-02T00:10:00Z">
                <w:r w:rsidDel="005F07D7">
                  <w:rPr>
                    <w:rFonts w:eastAsia="Yu Mincho"/>
                    <w:lang w:eastAsia="zh-CN"/>
                  </w:rPr>
                  <w:t>Remote UE.</w:t>
                </w:r>
              </w:ins>
            </w:moveFrom>
          </w:p>
        </w:tc>
      </w:tr>
      <w:moveFromRangeEnd w:id="5262"/>
    </w:tbl>
    <w:p w14:paraId="416C1DDD" w14:textId="77777777" w:rsidR="006C3977" w:rsidRDefault="006C3977" w:rsidP="00394471">
      <w:pPr>
        <w:rPr>
          <w:ins w:id="5269" w:author="AT_R2#117" w:date="2022-03-01T23:43:00Z"/>
          <w:rFonts w:eastAsiaTheme="minorEastAsia"/>
        </w:rPr>
      </w:pPr>
    </w:p>
    <w:p w14:paraId="386729AD" w14:textId="77777777" w:rsidR="00394471" w:rsidRPr="00D27132" w:rsidRDefault="00394471" w:rsidP="00394471">
      <w:pPr>
        <w:pStyle w:val="4"/>
      </w:pPr>
      <w:bookmarkStart w:id="5270" w:name="_Toc60777127"/>
      <w:bookmarkStart w:id="5271" w:name="_Toc90650999"/>
      <w:r w:rsidRPr="00D27132">
        <w:t>–</w:t>
      </w:r>
      <w:r w:rsidRPr="00D27132">
        <w:tab/>
      </w:r>
      <w:r w:rsidRPr="00D27132">
        <w:rPr>
          <w:i/>
        </w:rPr>
        <w:t>SystemInformation</w:t>
      </w:r>
      <w:bookmarkEnd w:id="5270"/>
      <w:bookmarkEnd w:id="527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5272" w:name="_Toc60777128"/>
      <w:bookmarkStart w:id="5273" w:name="_Toc90651000"/>
      <w:r w:rsidRPr="00D27132">
        <w:t>–</w:t>
      </w:r>
      <w:r w:rsidRPr="00D27132">
        <w:tab/>
      </w:r>
      <w:r w:rsidRPr="00D27132">
        <w:rPr>
          <w:i/>
          <w:noProof/>
        </w:rPr>
        <w:t>UEAssistanceInformation</w:t>
      </w:r>
      <w:bookmarkEnd w:id="5272"/>
      <w:bookmarkEnd w:id="527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5274" w:name="_Toc60777129"/>
      <w:bookmarkStart w:id="5275" w:name="_Toc90651001"/>
      <w:r w:rsidRPr="00D27132">
        <w:t>–</w:t>
      </w:r>
      <w:r w:rsidRPr="00D27132">
        <w:tab/>
      </w:r>
      <w:r w:rsidRPr="00D27132">
        <w:rPr>
          <w:i/>
        </w:rPr>
        <w:t>UECapabilityEnquiry</w:t>
      </w:r>
      <w:bookmarkEnd w:id="5274"/>
      <w:bookmarkEnd w:id="527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5276" w:name="_Toc60777130"/>
      <w:bookmarkStart w:id="5277" w:name="_Toc90651002"/>
      <w:r w:rsidRPr="00D27132">
        <w:t>–</w:t>
      </w:r>
      <w:r w:rsidRPr="00D27132">
        <w:tab/>
      </w:r>
      <w:r w:rsidRPr="00D27132">
        <w:rPr>
          <w:i/>
        </w:rPr>
        <w:t>UECapabilityInformation</w:t>
      </w:r>
      <w:bookmarkEnd w:id="5276"/>
      <w:bookmarkEnd w:id="527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5278" w:name="_Toc60777131"/>
      <w:bookmarkStart w:id="5279" w:name="_Toc90651003"/>
      <w:r w:rsidRPr="00D27132">
        <w:t>–</w:t>
      </w:r>
      <w:r w:rsidRPr="00D27132">
        <w:tab/>
      </w:r>
      <w:r w:rsidRPr="00D27132">
        <w:rPr>
          <w:i/>
        </w:rPr>
        <w:t>UEInformationRequest</w:t>
      </w:r>
      <w:bookmarkEnd w:id="5278"/>
      <w:bookmarkEnd w:id="527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5280" w:name="_Toc60777132"/>
      <w:bookmarkStart w:id="5281" w:name="_Toc90651004"/>
      <w:r w:rsidRPr="00D27132">
        <w:t>–</w:t>
      </w:r>
      <w:r w:rsidRPr="00D27132">
        <w:tab/>
      </w:r>
      <w:r w:rsidRPr="00D27132">
        <w:rPr>
          <w:i/>
        </w:rPr>
        <w:t>UEInformationResponse</w:t>
      </w:r>
      <w:bookmarkEnd w:id="5280"/>
      <w:bookmarkEnd w:id="528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5282" w:name="_Toc60777133"/>
      <w:bookmarkStart w:id="5283" w:name="_Toc90651005"/>
      <w:r w:rsidRPr="00D27132">
        <w:t>–</w:t>
      </w:r>
      <w:r w:rsidRPr="00D27132">
        <w:tab/>
      </w:r>
      <w:r w:rsidRPr="00D27132">
        <w:rPr>
          <w:i/>
        </w:rPr>
        <w:t>ULDedicatedMessageSegment</w:t>
      </w:r>
      <w:bookmarkEnd w:id="5282"/>
      <w:bookmarkEnd w:id="5283"/>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5284" w:name="_Toc60777134"/>
      <w:bookmarkStart w:id="5285" w:name="_Toc90651006"/>
      <w:r w:rsidRPr="00D27132">
        <w:t>–</w:t>
      </w:r>
      <w:r w:rsidRPr="00D27132">
        <w:tab/>
      </w:r>
      <w:r w:rsidRPr="00D27132">
        <w:rPr>
          <w:i/>
        </w:rPr>
        <w:t>ULInformationTransfer</w:t>
      </w:r>
      <w:bookmarkEnd w:id="5284"/>
      <w:bookmarkEnd w:id="5285"/>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5286" w:name="_Toc60777135"/>
      <w:bookmarkStart w:id="5287"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5286"/>
      <w:bookmarkEnd w:id="5287"/>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5288" w:name="_Toc60777136"/>
      <w:bookmarkStart w:id="5289" w:name="_Toc90651008"/>
      <w:r w:rsidRPr="00D27132">
        <w:rPr>
          <w:i/>
          <w:iCs/>
        </w:rPr>
        <w:lastRenderedPageBreak/>
        <w:t>–</w:t>
      </w:r>
      <w:r w:rsidRPr="00D27132">
        <w:rPr>
          <w:i/>
          <w:iCs/>
        </w:rPr>
        <w:tab/>
      </w:r>
      <w:r w:rsidRPr="00D27132">
        <w:rPr>
          <w:i/>
          <w:iCs/>
          <w:noProof/>
        </w:rPr>
        <w:t>ULInformationTransferMRDC</w:t>
      </w:r>
      <w:bookmarkEnd w:id="5288"/>
      <w:bookmarkEnd w:id="528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5290" w:name="_Toc60777137"/>
      <w:bookmarkStart w:id="5291" w:name="_Toc90651009"/>
      <w:r w:rsidRPr="00D27132">
        <w:lastRenderedPageBreak/>
        <w:t>6.3</w:t>
      </w:r>
      <w:r w:rsidRPr="00D27132">
        <w:tab/>
        <w:t>RRC information elements</w:t>
      </w:r>
      <w:bookmarkEnd w:id="5290"/>
      <w:bookmarkEnd w:id="5291"/>
    </w:p>
    <w:p w14:paraId="13A836B1" w14:textId="77777777" w:rsidR="00394471" w:rsidRPr="00D27132" w:rsidRDefault="00394471" w:rsidP="00394471">
      <w:pPr>
        <w:pStyle w:val="3"/>
      </w:pPr>
      <w:bookmarkStart w:id="5292" w:name="_Toc60777138"/>
      <w:bookmarkStart w:id="5293" w:name="_Toc90651010"/>
      <w:r w:rsidRPr="00D27132">
        <w:t>6.3.0</w:t>
      </w:r>
      <w:r w:rsidRPr="00D27132">
        <w:tab/>
        <w:t>Parameterized types</w:t>
      </w:r>
      <w:bookmarkEnd w:id="5292"/>
      <w:bookmarkEnd w:id="5293"/>
    </w:p>
    <w:p w14:paraId="3746D5D4" w14:textId="77777777" w:rsidR="00394471" w:rsidRPr="00D27132" w:rsidRDefault="00394471" w:rsidP="00394471">
      <w:pPr>
        <w:pStyle w:val="4"/>
      </w:pPr>
      <w:bookmarkStart w:id="5294" w:name="_Toc60777139"/>
      <w:bookmarkStart w:id="5295" w:name="_Toc90651011"/>
      <w:r w:rsidRPr="00D27132">
        <w:t>–</w:t>
      </w:r>
      <w:r w:rsidRPr="00D27132">
        <w:tab/>
      </w:r>
      <w:r w:rsidRPr="00D27132">
        <w:rPr>
          <w:i/>
        </w:rPr>
        <w:t>SetupRelease</w:t>
      </w:r>
      <w:bookmarkEnd w:id="5294"/>
      <w:bookmarkEnd w:id="529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5296" w:name="_Toc60777140"/>
      <w:bookmarkStart w:id="5297" w:name="_Toc90651012"/>
      <w:r w:rsidRPr="00D27132">
        <w:t>6.3.1</w:t>
      </w:r>
      <w:r w:rsidRPr="00D27132">
        <w:tab/>
        <w:t>System information blocks</w:t>
      </w:r>
      <w:bookmarkEnd w:id="5296"/>
      <w:bookmarkEnd w:id="5297"/>
    </w:p>
    <w:p w14:paraId="6A1ED73F" w14:textId="77777777" w:rsidR="00394471" w:rsidRPr="00D27132" w:rsidRDefault="00394471" w:rsidP="00394471">
      <w:pPr>
        <w:pStyle w:val="4"/>
        <w:rPr>
          <w:rFonts w:eastAsia="宋体"/>
          <w:i/>
        </w:rPr>
      </w:pPr>
      <w:bookmarkStart w:id="5298" w:name="_Toc60777141"/>
      <w:bookmarkStart w:id="5299" w:name="_Toc90651013"/>
      <w:r w:rsidRPr="00D27132">
        <w:rPr>
          <w:rFonts w:eastAsia="宋体"/>
        </w:rPr>
        <w:t>–</w:t>
      </w:r>
      <w:r w:rsidRPr="00D27132">
        <w:rPr>
          <w:rFonts w:eastAsia="宋体"/>
        </w:rPr>
        <w:tab/>
      </w:r>
      <w:r w:rsidRPr="00D27132">
        <w:rPr>
          <w:rFonts w:eastAsia="宋体"/>
          <w:i/>
        </w:rPr>
        <w:t>SIB2</w:t>
      </w:r>
      <w:bookmarkEnd w:id="5298"/>
      <w:bookmarkEnd w:id="5299"/>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5300" w:name="_Toc60777142"/>
      <w:bookmarkStart w:id="5301" w:name="_Toc90651014"/>
      <w:r w:rsidRPr="00D27132">
        <w:rPr>
          <w:rFonts w:eastAsia="宋体"/>
        </w:rPr>
        <w:t>–</w:t>
      </w:r>
      <w:r w:rsidRPr="00D27132">
        <w:rPr>
          <w:rFonts w:eastAsia="宋体"/>
        </w:rPr>
        <w:tab/>
      </w:r>
      <w:r w:rsidRPr="00D27132">
        <w:rPr>
          <w:rFonts w:eastAsia="宋体"/>
          <w:i/>
        </w:rPr>
        <w:t>SIB3</w:t>
      </w:r>
      <w:bookmarkEnd w:id="5300"/>
      <w:bookmarkEnd w:id="5301"/>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5302" w:name="_Toc60777143"/>
      <w:bookmarkStart w:id="5303" w:name="_Toc90651015"/>
      <w:r w:rsidRPr="00D27132">
        <w:rPr>
          <w:rFonts w:eastAsia="宋体"/>
        </w:rPr>
        <w:t>–</w:t>
      </w:r>
      <w:r w:rsidRPr="00D27132">
        <w:rPr>
          <w:rFonts w:eastAsia="宋体"/>
        </w:rPr>
        <w:tab/>
      </w:r>
      <w:r w:rsidRPr="00D27132">
        <w:rPr>
          <w:rFonts w:eastAsia="宋体"/>
          <w:i/>
          <w:noProof/>
        </w:rPr>
        <w:t>SIB4</w:t>
      </w:r>
      <w:bookmarkEnd w:id="5302"/>
      <w:bookmarkEnd w:id="5303"/>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5304" w:name="_Toc60777144"/>
      <w:bookmarkStart w:id="5305" w:name="_Toc90651016"/>
      <w:r w:rsidRPr="00D27132">
        <w:rPr>
          <w:rFonts w:eastAsia="宋体"/>
        </w:rPr>
        <w:lastRenderedPageBreak/>
        <w:t>–</w:t>
      </w:r>
      <w:r w:rsidRPr="00D27132">
        <w:rPr>
          <w:rFonts w:eastAsia="宋体"/>
        </w:rPr>
        <w:tab/>
      </w:r>
      <w:r w:rsidRPr="00D27132">
        <w:rPr>
          <w:rFonts w:eastAsia="宋体"/>
          <w:i/>
          <w:noProof/>
        </w:rPr>
        <w:t>SIB5</w:t>
      </w:r>
      <w:bookmarkEnd w:id="5304"/>
      <w:bookmarkEnd w:id="5305"/>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5306" w:name="_Toc60777145"/>
      <w:bookmarkStart w:id="5307" w:name="_Toc90651017"/>
      <w:r w:rsidRPr="00D27132">
        <w:rPr>
          <w:rFonts w:eastAsia="宋体"/>
          <w:i/>
        </w:rPr>
        <w:lastRenderedPageBreak/>
        <w:t>–</w:t>
      </w:r>
      <w:r w:rsidRPr="00D27132">
        <w:rPr>
          <w:rFonts w:eastAsia="宋体"/>
          <w:i/>
        </w:rPr>
        <w:tab/>
      </w:r>
      <w:r w:rsidRPr="00D27132">
        <w:rPr>
          <w:rFonts w:eastAsia="宋体"/>
          <w:i/>
          <w:noProof/>
        </w:rPr>
        <w:t>SIB6</w:t>
      </w:r>
      <w:bookmarkEnd w:id="5306"/>
      <w:bookmarkEnd w:id="5307"/>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5308" w:name="_Toc60777146"/>
      <w:bookmarkStart w:id="5309" w:name="_Toc90651018"/>
      <w:r w:rsidRPr="00D27132">
        <w:rPr>
          <w:rFonts w:eastAsia="宋体"/>
          <w:i/>
        </w:rPr>
        <w:t>–</w:t>
      </w:r>
      <w:r w:rsidRPr="00D27132">
        <w:rPr>
          <w:rFonts w:eastAsia="宋体"/>
          <w:i/>
        </w:rPr>
        <w:tab/>
      </w:r>
      <w:r w:rsidRPr="00D27132">
        <w:rPr>
          <w:rFonts w:eastAsia="宋体"/>
          <w:i/>
          <w:noProof/>
        </w:rPr>
        <w:t>SIB7</w:t>
      </w:r>
      <w:bookmarkEnd w:id="5308"/>
      <w:bookmarkEnd w:id="5309"/>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5310" w:name="_Toc60777147"/>
      <w:bookmarkStart w:id="5311" w:name="_Toc90651019"/>
      <w:r w:rsidRPr="00D27132">
        <w:rPr>
          <w:rFonts w:eastAsia="宋体"/>
          <w:i/>
        </w:rPr>
        <w:t>–</w:t>
      </w:r>
      <w:r w:rsidRPr="00D27132">
        <w:rPr>
          <w:rFonts w:eastAsia="宋体"/>
          <w:i/>
        </w:rPr>
        <w:tab/>
      </w:r>
      <w:r w:rsidRPr="00D27132">
        <w:rPr>
          <w:rFonts w:eastAsia="宋体"/>
          <w:i/>
          <w:noProof/>
        </w:rPr>
        <w:t>SIB8</w:t>
      </w:r>
      <w:bookmarkEnd w:id="5310"/>
      <w:bookmarkEnd w:id="5311"/>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5312" w:name="_Toc60777148"/>
      <w:bookmarkStart w:id="5313" w:name="_Toc90651020"/>
      <w:r w:rsidRPr="00D27132">
        <w:rPr>
          <w:rFonts w:eastAsia="宋体"/>
        </w:rPr>
        <w:t>–</w:t>
      </w:r>
      <w:r w:rsidRPr="00D27132">
        <w:rPr>
          <w:rFonts w:eastAsia="宋体"/>
        </w:rPr>
        <w:tab/>
      </w:r>
      <w:r w:rsidRPr="00D27132">
        <w:rPr>
          <w:rFonts w:eastAsia="宋体"/>
          <w:i/>
          <w:noProof/>
        </w:rPr>
        <w:t>SIB9</w:t>
      </w:r>
      <w:bookmarkEnd w:id="5312"/>
      <w:bookmarkEnd w:id="5313"/>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5314" w:name="_Toc60777149"/>
      <w:bookmarkStart w:id="5315" w:name="_Toc90651021"/>
      <w:r w:rsidRPr="00D27132">
        <w:t>–</w:t>
      </w:r>
      <w:r w:rsidRPr="00D27132">
        <w:tab/>
      </w:r>
      <w:r w:rsidRPr="00D27132">
        <w:rPr>
          <w:i/>
          <w:iCs/>
          <w:lang w:eastAsia="x-none"/>
        </w:rPr>
        <w:t>SIB10</w:t>
      </w:r>
      <w:bookmarkEnd w:id="5314"/>
      <w:bookmarkEnd w:id="531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5316" w:name="_Toc60777150"/>
      <w:bookmarkStart w:id="5317" w:name="_Toc90651022"/>
      <w:r w:rsidRPr="00D27132">
        <w:rPr>
          <w:rFonts w:eastAsia="宋体"/>
        </w:rPr>
        <w:t>–</w:t>
      </w:r>
      <w:r w:rsidRPr="00D27132">
        <w:rPr>
          <w:rFonts w:eastAsia="宋体"/>
        </w:rPr>
        <w:tab/>
      </w:r>
      <w:r w:rsidRPr="00D27132">
        <w:rPr>
          <w:rFonts w:eastAsia="宋体"/>
          <w:i/>
          <w:iCs/>
          <w:noProof/>
          <w:lang w:eastAsia="x-none"/>
        </w:rPr>
        <w:t>SIB11</w:t>
      </w:r>
      <w:bookmarkEnd w:id="5316"/>
      <w:bookmarkEnd w:id="5317"/>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5318" w:name="_Toc60777151"/>
      <w:bookmarkStart w:id="5319" w:name="_Toc90651023"/>
      <w:r w:rsidRPr="00D27132">
        <w:t>–</w:t>
      </w:r>
      <w:r w:rsidRPr="00D27132">
        <w:tab/>
      </w:r>
      <w:r w:rsidRPr="00D27132">
        <w:rPr>
          <w:i/>
          <w:iCs/>
          <w:noProof/>
        </w:rPr>
        <w:t>SIB</w:t>
      </w:r>
      <w:r w:rsidRPr="00D27132">
        <w:rPr>
          <w:i/>
          <w:iCs/>
          <w:noProof/>
          <w:lang w:eastAsia="zh-CN"/>
        </w:rPr>
        <w:t>12</w:t>
      </w:r>
      <w:bookmarkEnd w:id="5318"/>
      <w:bookmarkEnd w:id="531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5320"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1" w:author="Post_R2#115" w:date="2021-09-29T09:42:00Z"/>
          <w:rFonts w:ascii="Courier New" w:eastAsia="等线" w:hAnsi="Courier New"/>
          <w:sz w:val="16"/>
          <w:lang w:eastAsia="zh-CN"/>
        </w:rPr>
      </w:pPr>
      <w:ins w:id="5322"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3" w:author="Post_R2#115" w:date="2021-09-29T09:42:00Z"/>
          <w:rFonts w:ascii="Courier New" w:hAnsi="Courier New"/>
          <w:color w:val="993366"/>
          <w:sz w:val="16"/>
          <w:lang w:eastAsia="en-GB"/>
        </w:rPr>
      </w:pPr>
      <w:ins w:id="5324"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5325" w:author="Post_R2#116bis" w:date="2022-01-28T18:47:00Z">
        <w:r>
          <w:rPr>
            <w:rFonts w:ascii="Courier New" w:hAnsi="Courier New"/>
            <w:color w:val="993366"/>
            <w:sz w:val="16"/>
            <w:lang w:eastAsia="en-GB"/>
          </w:rPr>
          <w:t>,</w:t>
        </w:r>
      </w:ins>
      <w:ins w:id="5326"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7" w:author="Post_R2#117" w:date="2022-03-03T10:09:00Z"/>
          <w:rFonts w:ascii="Courier New" w:hAnsi="Courier New"/>
          <w:sz w:val="16"/>
          <w:lang w:eastAsia="en-GB"/>
        </w:rPr>
      </w:pPr>
      <w:ins w:id="5328" w:author="Post_R2#116bis" w:date="2022-01-28T18:47:00Z">
        <w:r w:rsidRPr="00D67056">
          <w:rPr>
            <w:rFonts w:ascii="Courier New" w:hAnsi="Courier New"/>
            <w:sz w:val="16"/>
            <w:lang w:eastAsia="en-GB"/>
          </w:rPr>
          <w:t xml:space="preserve">    sl-L2U2N</w:t>
        </w:r>
      </w:ins>
      <w:ins w:id="5329" w:author="Post_R2#117" w:date="2022-03-03T10:11:00Z">
        <w:r w:rsidR="00B34DC3">
          <w:rPr>
            <w:rFonts w:ascii="Courier New" w:hAnsi="Courier New"/>
            <w:sz w:val="16"/>
            <w:lang w:eastAsia="en-GB"/>
          </w:rPr>
          <w:t>-</w:t>
        </w:r>
      </w:ins>
      <w:ins w:id="5330" w:author="Post_R2#116bis" w:date="2022-01-28T18:47:00Z">
        <w:r w:rsidRPr="00D67056">
          <w:rPr>
            <w:rFonts w:ascii="Courier New" w:hAnsi="Courier New"/>
            <w:sz w:val="16"/>
            <w:lang w:eastAsia="en-GB"/>
          </w:rPr>
          <w:t>Relay</w:t>
        </w:r>
        <w:del w:id="5331"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5332"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5333" w:author="Post_R2#117" w:date="2022-03-03T10:09:00Z">
        <w:r w:rsidR="00B34DC3">
          <w:rPr>
            <w:rFonts w:ascii="Courier New" w:hAnsi="Courier New"/>
            <w:sz w:val="16"/>
            <w:lang w:eastAsia="en-GB"/>
          </w:rPr>
          <w:t>,</w:t>
        </w:r>
      </w:ins>
      <w:ins w:id="5334" w:author="Post_R2#117" w:date="2022-03-03T10:12:00Z">
        <w:r w:rsidR="00B34DC3">
          <w:rPr>
            <w:rFonts w:ascii="Courier New" w:hAnsi="Courier New"/>
            <w:sz w:val="16"/>
            <w:lang w:eastAsia="en-GB"/>
          </w:rPr>
          <w:t xml:space="preserve"> </w:t>
        </w:r>
      </w:ins>
      <w:ins w:id="5335" w:author="Post_R2#117" w:date="2022-03-03T10:10:00Z">
        <w:r w:rsidR="00B34DC3">
          <w:rPr>
            <w:rFonts w:ascii="Courier New" w:hAnsi="Courier New"/>
            <w:sz w:val="16"/>
            <w:lang w:eastAsia="en-GB"/>
          </w:rPr>
          <w:t xml:space="preserve">   </w:t>
        </w:r>
      </w:ins>
      <w:ins w:id="5336" w:author="Post_R2#116bis" w:date="2022-01-28T18:47:00Z">
        <w:r w:rsidRPr="00D67056">
          <w:rPr>
            <w:rFonts w:ascii="Courier New" w:hAnsi="Courier New"/>
            <w:sz w:val="16"/>
            <w:lang w:eastAsia="en-GB"/>
          </w:rPr>
          <w:t xml:space="preserve">    -- Need R</w:t>
        </w:r>
      </w:ins>
    </w:p>
    <w:p w14:paraId="080CC93C" w14:textId="77777777" w:rsidR="008A088C"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7" w:author="Post_R2#117" w:date="2022-03-03T10:10:00Z"/>
          <w:rFonts w:ascii="Courier New" w:hAnsi="Courier New"/>
          <w:sz w:val="16"/>
          <w:lang w:eastAsia="en-GB"/>
        </w:rPr>
      </w:pPr>
      <w:ins w:id="5338"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5339" w:author="Post_R2#117" w:date="2022-03-03T10:10:00Z">
        <w:r>
          <w:rPr>
            <w:rFonts w:ascii="Courier New" w:hAnsi="Courier New"/>
            <w:sz w:val="16"/>
            <w:lang w:eastAsia="en-GB"/>
          </w:rPr>
          <w:t xml:space="preserve">Discovery          ENUMERATED {support}          </w:t>
        </w:r>
        <w:del w:id="5340" w:author="OPPO (Qianxi)" w:date="2022-03-05T18:27:00Z">
          <w:r w:rsidDel="004350E3">
            <w:rPr>
              <w:rFonts w:ascii="Courier New" w:hAnsi="Courier New"/>
              <w:sz w:val="16"/>
              <w:lang w:eastAsia="en-GB"/>
            </w:rPr>
            <w:delText>Optional</w:delText>
          </w:r>
        </w:del>
      </w:ins>
      <w:ins w:id="5341" w:author="OPPO (Qianxi)" w:date="2022-03-05T18:27:00Z">
        <w:r>
          <w:rPr>
            <w:rFonts w:ascii="Courier New" w:hAnsi="Courier New"/>
            <w:sz w:val="16"/>
            <w:lang w:eastAsia="en-GB"/>
          </w:rPr>
          <w:t>OPTIONAL</w:t>
        </w:r>
      </w:ins>
      <w:ins w:id="5342" w:author="Post_R2#117" w:date="2022-03-03T10:10:00Z">
        <w:r>
          <w:rPr>
            <w:rFonts w:ascii="Courier New" w:hAnsi="Courier New"/>
            <w:sz w:val="16"/>
            <w:lang w:eastAsia="en-GB"/>
          </w:rPr>
          <w:t>,        -- Need R</w:t>
        </w:r>
      </w:ins>
    </w:p>
    <w:p w14:paraId="6D90C6C1" w14:textId="77777777" w:rsidR="008A088C" w:rsidRPr="00D67056"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3" w:author="Post_R2#116bis" w:date="2022-01-28T18:47:00Z"/>
          <w:rFonts w:ascii="Courier New" w:hAnsi="Courier New"/>
          <w:sz w:val="16"/>
          <w:lang w:eastAsia="en-GB"/>
        </w:rPr>
      </w:pPr>
      <w:ins w:id="5344" w:author="Post_R2#117" w:date="2022-03-03T10:10:00Z">
        <w:r>
          <w:rPr>
            <w:rFonts w:ascii="Courier New" w:hAnsi="Courier New" w:hint="eastAsia"/>
            <w:sz w:val="16"/>
            <w:lang w:eastAsia="en-GB"/>
          </w:rPr>
          <w:t xml:space="preserve">    </w:t>
        </w:r>
        <w:commentRangeStart w:id="5345"/>
        <w:commentRangeStart w:id="5346"/>
        <w:r>
          <w:rPr>
            <w:rFonts w:ascii="Courier New" w:hAnsi="Courier New" w:hint="eastAsia"/>
            <w:sz w:val="16"/>
            <w:lang w:eastAsia="en-GB"/>
          </w:rPr>
          <w:t>sl-L3U2N</w:t>
        </w:r>
      </w:ins>
      <w:ins w:id="5347" w:author="Post_R2#117" w:date="2022-03-03T10:11:00Z">
        <w:r>
          <w:rPr>
            <w:rFonts w:ascii="Courier New" w:hAnsi="Courier New"/>
            <w:sz w:val="16"/>
            <w:lang w:eastAsia="en-GB"/>
          </w:rPr>
          <w:t>-</w:t>
        </w:r>
      </w:ins>
      <w:ins w:id="5348" w:author="Post_R2#117" w:date="2022-03-03T10:10:00Z">
        <w:r>
          <w:rPr>
            <w:rFonts w:ascii="Courier New" w:hAnsi="Courier New" w:hint="eastAsia"/>
            <w:sz w:val="16"/>
            <w:lang w:eastAsia="en-GB"/>
          </w:rPr>
          <w:t>Relay</w:t>
        </w:r>
      </w:ins>
      <w:ins w:id="5349" w:author="Post_R2#117" w:date="2022-03-03T10:11:00Z">
        <w:r>
          <w:rPr>
            <w:rFonts w:ascii="Courier New" w:hAnsi="Courier New"/>
            <w:sz w:val="16"/>
            <w:lang w:eastAsia="en-GB"/>
          </w:rPr>
          <w:t xml:space="preserve">                </w:t>
        </w:r>
      </w:ins>
      <w:commentRangeEnd w:id="5345"/>
      <w:r>
        <w:rPr>
          <w:rStyle w:val="ad"/>
        </w:rPr>
        <w:commentReference w:id="5345"/>
      </w:r>
      <w:commentRangeEnd w:id="5346"/>
      <w:r>
        <w:rPr>
          <w:rStyle w:val="ad"/>
        </w:rPr>
        <w:commentReference w:id="5346"/>
      </w:r>
      <w:ins w:id="5350"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351" w:author="Post_R2#115" w:date="2021-09-29T09:42:00Z">
        <w:r>
          <w:rPr>
            <w:rFonts w:ascii="Courier New" w:hAnsi="Courier New"/>
            <w:sz w:val="16"/>
            <w:lang w:eastAsia="en-GB"/>
          </w:rPr>
          <w:t xml:space="preserve"> </w:t>
        </w:r>
      </w:ins>
      <w:ins w:id="5352" w:author="Post_R2#115" w:date="2021-09-29T17:34:00Z">
        <w:r>
          <w:rPr>
            <w:rFonts w:ascii="Courier New" w:hAnsi="Courier New"/>
            <w:sz w:val="16"/>
            <w:lang w:eastAsia="en-GB"/>
          </w:rPr>
          <w:t xml:space="preserve">  </w:t>
        </w:r>
      </w:ins>
      <w:ins w:id="5353"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4" w:author="Post_R2#115" w:date="2021-09-29T09:44:00Z"/>
          <w:rFonts w:ascii="Courier New" w:hAnsi="Courier New"/>
          <w:sz w:val="16"/>
          <w:lang w:eastAsia="en-GB"/>
        </w:rPr>
      </w:pPr>
      <w:ins w:id="5355"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6" w:author="Post_R2#115" w:date="2021-09-29T09:44:00Z"/>
          <w:rFonts w:ascii="Courier New" w:eastAsia="等线" w:hAnsi="Courier New"/>
          <w:sz w:val="16"/>
          <w:lang w:eastAsia="zh-CN"/>
        </w:rPr>
      </w:pPr>
      <w:ins w:id="5357"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8" w:author="Post_R2#115" w:date="2021-09-29T09:44:00Z"/>
          <w:rFonts w:ascii="Courier New" w:eastAsia="等线" w:hAnsi="Courier New"/>
          <w:sz w:val="16"/>
          <w:lang w:eastAsia="zh-CN"/>
        </w:rPr>
      </w:pPr>
      <w:ins w:id="5359"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360" w:author="Post_R2#116bis" w:date="2022-01-28T18:49:00Z"/>
          <w:rFonts w:ascii="Courier New" w:eastAsia="等线" w:hAnsi="Courier New"/>
          <w:sz w:val="16"/>
          <w:lang w:eastAsia="zh-CN"/>
        </w:rPr>
      </w:pPr>
      <w:ins w:id="5361"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2"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3" w:author="Post_R2#116bis" w:date="2022-01-28T19:23:00Z"/>
          <w:del w:id="5364" w:author="AT_R2#117" w:date="2022-03-02T10:52:00Z"/>
          <w:rFonts w:eastAsia="宋体"/>
          <w:i/>
          <w:color w:val="FF0000"/>
        </w:rPr>
      </w:pPr>
      <w:ins w:id="5365" w:author="Post_R2#116bis" w:date="2022-01-28T18:49:00Z">
        <w:del w:id="5366"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7" w:author="Post_R2#116bis" w:date="2022-01-28T19:23:00Z"/>
          <w:del w:id="5368"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9" w:author="Post_R2#116bis" w:date="2022-01-28T18:49:00Z"/>
          <w:rFonts w:eastAsia="宋体"/>
          <w:i/>
          <w:color w:val="FF0000"/>
        </w:rPr>
      </w:pPr>
      <w:ins w:id="5370" w:author="Post_R2#116bis" w:date="2022-01-28T19:23:00Z">
        <w:del w:id="5371" w:author="AT_R2#117" w:date="2022-03-02T10:52:00Z">
          <w:r w:rsidDel="0094398B">
            <w:rPr>
              <w:rFonts w:eastAsia="宋体"/>
              <w:i/>
              <w:color w:val="FF0000"/>
            </w:rPr>
            <w:delText>Editor’s Note</w:delText>
          </w:r>
        </w:del>
      </w:ins>
      <w:ins w:id="5372" w:author="Post_R2#116bis" w:date="2022-01-28T19:25:00Z">
        <w:del w:id="5373" w:author="AT_R2#117" w:date="2022-03-02T10:52:00Z">
          <w:r w:rsidDel="0094398B">
            <w:rPr>
              <w:rFonts w:eastAsia="宋体"/>
              <w:i/>
              <w:color w:val="FF0000"/>
            </w:rPr>
            <w:delText>: RAN2</w:delText>
          </w:r>
        </w:del>
      </w:ins>
      <w:ins w:id="5374" w:author="Post_R2#116bis" w:date="2022-01-28T19:23:00Z">
        <w:del w:id="5375" w:author="AT_R2#117" w:date="2022-03-02T10:52:00Z">
          <w:r w:rsidDel="0094398B">
            <w:rPr>
              <w:rFonts w:eastAsia="宋体"/>
              <w:i/>
              <w:color w:val="FF0000"/>
            </w:rPr>
            <w:delText xml:space="preserve"> to further dis</w:delText>
          </w:r>
        </w:del>
      </w:ins>
      <w:ins w:id="5376" w:author="Post_R2#116bis" w:date="2022-01-28T19:24:00Z">
        <w:del w:id="5377" w:author="AT_R2#117" w:date="2022-03-02T10:52:00Z">
          <w:r w:rsidDel="0094398B">
            <w:rPr>
              <w:rFonts w:eastAsia="宋体"/>
              <w:i/>
              <w:color w:val="FF0000"/>
            </w:rPr>
            <w:delText>cuss w</w:delText>
          </w:r>
        </w:del>
      </w:ins>
      <w:ins w:id="5378" w:author="Post_R2#116bis" w:date="2022-01-28T19:23:00Z">
        <w:del w:id="5379" w:author="AT_R2#117" w:date="2022-03-02T10:52:00Z">
          <w:r w:rsidRPr="00F568EB" w:rsidDel="0094398B">
            <w:rPr>
              <w:rFonts w:eastAsia="宋体"/>
              <w:i/>
              <w:color w:val="FF0000"/>
            </w:rPr>
            <w:delText xml:space="preserve">hether </w:delText>
          </w:r>
        </w:del>
      </w:ins>
      <w:ins w:id="5380" w:author="Post_R2#116bis" w:date="2022-01-28T19:25:00Z">
        <w:del w:id="5381" w:author="AT_R2#117" w:date="2022-03-02T10:52:00Z">
          <w:r w:rsidDel="0094398B">
            <w:rPr>
              <w:rFonts w:eastAsia="宋体"/>
              <w:i/>
              <w:color w:val="FF0000"/>
            </w:rPr>
            <w:delText xml:space="preserve">an </w:delText>
          </w:r>
        </w:del>
      </w:ins>
      <w:ins w:id="5382" w:author="Post_R2#116bis" w:date="2022-01-28T19:24:00Z">
        <w:del w:id="5383" w:author="AT_R2#117" w:date="2022-03-02T10:52:00Z">
          <w:r w:rsidDel="0094398B">
            <w:rPr>
              <w:rFonts w:eastAsia="宋体"/>
              <w:i/>
              <w:color w:val="FF0000"/>
            </w:rPr>
            <w:delText xml:space="preserve">explicit </w:delText>
          </w:r>
        </w:del>
      </w:ins>
      <w:ins w:id="5384" w:author="Post_R2#116bis" w:date="2022-01-28T19:25:00Z">
        <w:del w:id="5385" w:author="AT_R2#117" w:date="2022-03-02T10:52:00Z">
          <w:r w:rsidDel="0094398B">
            <w:rPr>
              <w:rFonts w:eastAsia="宋体"/>
              <w:i/>
              <w:color w:val="FF0000"/>
            </w:rPr>
            <w:delText>indication is sigan</w:delText>
          </w:r>
        </w:del>
      </w:ins>
      <w:ins w:id="5386" w:author="Post_R2#116bis" w:date="2022-01-28T19:49:00Z">
        <w:del w:id="5387" w:author="AT_R2#117" w:date="2022-03-02T10:52:00Z">
          <w:r w:rsidDel="0094398B">
            <w:rPr>
              <w:rFonts w:eastAsia="宋体"/>
              <w:i/>
              <w:color w:val="FF0000"/>
            </w:rPr>
            <w:delText>al</w:delText>
          </w:r>
        </w:del>
      </w:ins>
      <w:ins w:id="5388" w:author="Post_R2#116bis" w:date="2022-01-28T19:25:00Z">
        <w:del w:id="5389" w:author="AT_R2#117" w:date="2022-03-02T10:52:00Z">
          <w:r w:rsidDel="0094398B">
            <w:rPr>
              <w:rFonts w:eastAsia="宋体"/>
              <w:i/>
              <w:color w:val="FF0000"/>
            </w:rPr>
            <w:delText>ed</w:delText>
          </w:r>
        </w:del>
      </w:ins>
      <w:ins w:id="5390" w:author="Post_R2#116bis" w:date="2022-01-28T19:24:00Z">
        <w:del w:id="5391" w:author="AT_R2#117" w:date="2022-03-02T10:52:00Z">
          <w:r w:rsidRPr="00F568EB" w:rsidDel="0094398B">
            <w:rPr>
              <w:rFonts w:eastAsia="宋体"/>
              <w:i/>
              <w:color w:val="FF0000"/>
            </w:rPr>
            <w:delText xml:space="preserve"> for </w:delText>
          </w:r>
        </w:del>
      </w:ins>
      <w:ins w:id="5392" w:author="Post_R2#116bis" w:date="2022-01-28T19:23:00Z">
        <w:del w:id="5393" w:author="AT_R2#117" w:date="2022-03-02T10:52:00Z">
          <w:r w:rsidRPr="00F568EB" w:rsidDel="0094398B">
            <w:rPr>
              <w:rFonts w:eastAsia="宋体"/>
              <w:i/>
              <w:color w:val="FF0000"/>
            </w:rPr>
            <w:delText>differentiat</w:delText>
          </w:r>
        </w:del>
      </w:ins>
      <w:ins w:id="5394" w:author="Post_R2#116bis" w:date="2022-01-28T19:24:00Z">
        <w:del w:id="5395" w:author="AT_R2#117" w:date="2022-03-02T10:52:00Z">
          <w:r w:rsidRPr="00F568EB" w:rsidDel="0094398B">
            <w:rPr>
              <w:rFonts w:eastAsia="宋体"/>
              <w:i/>
              <w:color w:val="FF0000"/>
            </w:rPr>
            <w:delText>ion</w:delText>
          </w:r>
        </w:del>
      </w:ins>
      <w:ins w:id="5396" w:author="Post_R2#116bis" w:date="2022-01-28T19:23:00Z">
        <w:del w:id="5397" w:author="AT_R2#117" w:date="2022-03-02T10:52:00Z">
          <w:r w:rsidRPr="00F568EB" w:rsidDel="0094398B">
            <w:rPr>
              <w:rFonts w:eastAsia="宋体"/>
              <w:i/>
              <w:color w:val="FF0000"/>
            </w:rPr>
            <w:delText xml:space="preserve"> between </w:delText>
          </w:r>
        </w:del>
      </w:ins>
      <w:ins w:id="5398" w:author="Post_R2#116bis" w:date="2022-01-28T19:25:00Z">
        <w:del w:id="5399" w:author="AT_R2#117" w:date="2022-03-02T10:52:00Z">
          <w:r w:rsidRPr="00F568EB" w:rsidDel="0094398B">
            <w:rPr>
              <w:rFonts w:eastAsia="宋体"/>
              <w:i/>
              <w:color w:val="FF0000"/>
            </w:rPr>
            <w:delText>supports</w:delText>
          </w:r>
        </w:del>
      </w:ins>
      <w:ins w:id="5400" w:author="Post_R2#116bis" w:date="2022-01-28T19:23:00Z">
        <w:del w:id="5401" w:author="AT_R2#117" w:date="2022-03-02T10:52:00Z">
          <w:r w:rsidRPr="00F568EB" w:rsidDel="0094398B">
            <w:rPr>
              <w:rFonts w:eastAsia="宋体"/>
              <w:i/>
              <w:color w:val="FF0000"/>
            </w:rPr>
            <w:delText xml:space="preserve"> of relay </w:delText>
          </w:r>
        </w:del>
      </w:ins>
      <w:ins w:id="5402" w:author="Post_R2#116bis" w:date="2022-01-28T19:25:00Z">
        <w:del w:id="5403" w:author="AT_R2#117" w:date="2022-03-02T10:52:00Z">
          <w:r w:rsidDel="0094398B">
            <w:rPr>
              <w:rFonts w:eastAsia="宋体"/>
              <w:i/>
              <w:color w:val="FF0000"/>
            </w:rPr>
            <w:delText>and</w:delText>
          </w:r>
        </w:del>
      </w:ins>
      <w:ins w:id="5404" w:author="Post_R2#116bis" w:date="2022-01-28T19:23:00Z">
        <w:del w:id="5405" w:author="AT_R2#117" w:date="2022-03-02T10:52:00Z">
          <w:r w:rsidRPr="00F568EB" w:rsidDel="0094398B">
            <w:rPr>
              <w:rFonts w:eastAsia="宋体"/>
              <w:i/>
              <w:color w:val="FF0000"/>
            </w:rPr>
            <w:delText xml:space="preserve"> non-relay discovery</w:delText>
          </w:r>
        </w:del>
      </w:ins>
      <w:ins w:id="5406" w:author="Post_R2#116bis" w:date="2022-01-28T19:25:00Z">
        <w:del w:id="5407"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5408"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5409" w:author="Post_R2#117" w:date="2022-03-03T10:16:00Z"/>
                <w:rFonts w:eastAsia="等线"/>
                <w:b/>
                <w:bCs/>
                <w:i/>
                <w:iCs/>
                <w:lang w:eastAsia="zh-CN"/>
              </w:rPr>
            </w:pPr>
            <w:ins w:id="5410" w:author="Post_R2#117" w:date="2022-03-03T10:17:00Z">
              <w:r>
                <w:rPr>
                  <w:rFonts w:eastAsia="等线"/>
                  <w:b/>
                  <w:bCs/>
                  <w:i/>
                  <w:iCs/>
                  <w:lang w:eastAsia="zh-CN"/>
                </w:rPr>
                <w:t>sl</w:t>
              </w:r>
            </w:ins>
            <w:ins w:id="5411"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5412" w:author="Post_R2#117" w:date="2022-03-03T10:16:00Z"/>
                <w:bCs/>
                <w:iCs/>
                <w:lang w:eastAsia="zh-CN"/>
              </w:rPr>
            </w:pPr>
            <w:ins w:id="5413" w:author="Post_R2#117" w:date="2022-03-03T10:17:00Z">
              <w:r>
                <w:rPr>
                  <w:rFonts w:eastAsia="等线"/>
                  <w:bCs/>
                  <w:iCs/>
                  <w:lang w:eastAsia="zh-CN"/>
                </w:rPr>
                <w:t>This field indicates the support of NR sidelink Layer-2 UE-to-Network relay.</w:t>
              </w:r>
            </w:ins>
          </w:p>
        </w:tc>
      </w:tr>
      <w:tr w:rsidR="008A088C" w:rsidRPr="00B34DC3" w14:paraId="7DD6A1DA" w14:textId="77777777" w:rsidTr="008A088C">
        <w:trPr>
          <w:cantSplit/>
        </w:trPr>
        <w:tc>
          <w:tcPr>
            <w:tcW w:w="14205" w:type="dxa"/>
            <w:tcBorders>
              <w:top w:val="single" w:sz="4" w:space="0" w:color="808080"/>
              <w:left w:val="single" w:sz="4" w:space="0" w:color="808080"/>
              <w:bottom w:val="single" w:sz="4" w:space="0" w:color="808080"/>
              <w:right w:val="single" w:sz="4" w:space="0" w:color="808080"/>
            </w:tcBorders>
          </w:tcPr>
          <w:p w14:paraId="1525C46D" w14:textId="77777777" w:rsidR="008A088C" w:rsidRDefault="008A088C" w:rsidP="008A088C">
            <w:pPr>
              <w:pStyle w:val="TAL"/>
              <w:rPr>
                <w:ins w:id="5414" w:author="Post_R2#117" w:date="2022-03-03T10:17:00Z"/>
                <w:rFonts w:eastAsia="等线"/>
                <w:b/>
                <w:bCs/>
                <w:i/>
                <w:iCs/>
                <w:lang w:eastAsia="zh-CN"/>
              </w:rPr>
            </w:pPr>
            <w:ins w:id="5415"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ins w:id="5416" w:author="Qualcomm - Peng Cheng" w:date="2022-03-07T19:46:00Z">
              <w:r>
                <w:t xml:space="preserve"> </w:t>
              </w:r>
              <w:r w:rsidRPr="00A830F0">
                <w:rPr>
                  <w:rFonts w:eastAsia="等线"/>
                  <w:b/>
                  <w:bCs/>
                  <w:i/>
                  <w:iCs/>
                  <w:lang w:eastAsia="zh-CN"/>
                </w:rPr>
                <w:t>sl-relayDiscovery-L3U2N-Relay</w:t>
              </w:r>
            </w:ins>
          </w:p>
          <w:p w14:paraId="64ED4756" w14:textId="77777777" w:rsidR="008A088C" w:rsidRPr="00B34DC3" w:rsidRDefault="008A088C" w:rsidP="008A088C">
            <w:pPr>
              <w:pStyle w:val="TAL"/>
              <w:rPr>
                <w:bCs/>
                <w:iCs/>
                <w:lang w:eastAsia="zh-CN"/>
              </w:rPr>
            </w:pPr>
            <w:commentRangeStart w:id="5417"/>
            <w:commentRangeStart w:id="5418"/>
            <w:ins w:id="5419" w:author="Post_R2#117" w:date="2022-03-03T10:17:00Z">
              <w:r>
                <w:rPr>
                  <w:rFonts w:eastAsia="等线"/>
                  <w:bCs/>
                  <w:iCs/>
                  <w:lang w:eastAsia="zh-CN"/>
                </w:rPr>
                <w:t xml:space="preserve">This field indicates the </w:t>
              </w:r>
            </w:ins>
            <w:ins w:id="5420" w:author="Post_R2#117_update1" w:date="2022-03-08T17:49:00Z">
              <w:r>
                <w:rPr>
                  <w:rFonts w:eastAsia="等线"/>
                  <w:bCs/>
                  <w:iCs/>
                  <w:lang w:eastAsia="zh-CN"/>
                </w:rPr>
                <w:t>AS layer capability of</w:t>
              </w:r>
              <w:r w:rsidDel="00C06EBB">
                <w:rPr>
                  <w:rFonts w:eastAsia="等线"/>
                  <w:bCs/>
                  <w:iCs/>
                  <w:lang w:eastAsia="zh-CN"/>
                </w:rPr>
                <w:t xml:space="preserve"> </w:t>
              </w:r>
            </w:ins>
            <w:ins w:id="5421" w:author="Post_R2#117" w:date="2022-03-03T10:17:00Z">
              <w:del w:id="5422" w:author="Post_R2#117_update1" w:date="2022-03-08T17:49:00Z">
                <w:r w:rsidDel="0088735C">
                  <w:rPr>
                    <w:rFonts w:eastAsia="等线"/>
                    <w:bCs/>
                    <w:iCs/>
                    <w:lang w:eastAsia="zh-CN"/>
                  </w:rPr>
                  <w:delText xml:space="preserve">support of </w:delText>
                </w:r>
              </w:del>
            </w:ins>
            <w:ins w:id="5423" w:author="Qualcomm - Peng Cheng" w:date="2022-03-07T19:46:00Z">
              <w:del w:id="5424" w:author="Post_R2#117_update1" w:date="2022-03-08T17:49:00Z">
                <w:r w:rsidDel="0088735C">
                  <w:rPr>
                    <w:rFonts w:eastAsia="等线"/>
                    <w:bCs/>
                    <w:iCs/>
                    <w:lang w:eastAsia="zh-CN"/>
                  </w:rPr>
                  <w:delText xml:space="preserve">AS layer </w:delText>
                </w:r>
              </w:del>
            </w:ins>
            <w:ins w:id="5425" w:author="Qualcomm - Peng Cheng" w:date="2022-03-07T19:47:00Z">
              <w:del w:id="5426" w:author="Post_R2#117_update1" w:date="2022-03-08T17:49:00Z">
                <w:r w:rsidDel="0088735C">
                  <w:rPr>
                    <w:rFonts w:eastAsia="等线"/>
                    <w:bCs/>
                    <w:iCs/>
                    <w:lang w:eastAsia="zh-CN"/>
                  </w:rPr>
                  <w:delText>capability</w:delText>
                </w:r>
              </w:del>
            </w:ins>
            <w:ins w:id="5427" w:author="Qualcomm - Peng Cheng" w:date="2022-03-07T19:46:00Z">
              <w:del w:id="5428" w:author="Post_R2#117_update1" w:date="2022-03-08T17:49:00Z">
                <w:r w:rsidDel="0088735C">
                  <w:rPr>
                    <w:rFonts w:eastAsia="等线"/>
                    <w:bCs/>
                    <w:iCs/>
                    <w:lang w:eastAsia="zh-CN"/>
                  </w:rPr>
                  <w:delText xml:space="preserve"> of </w:delText>
                </w:r>
              </w:del>
            </w:ins>
            <w:ins w:id="5429" w:author="Post_R2#117" w:date="2022-03-03T10:17:00Z">
              <w:r>
                <w:rPr>
                  <w:rFonts w:eastAsia="等线"/>
                  <w:bCs/>
                  <w:iCs/>
                  <w:lang w:eastAsia="zh-CN"/>
                </w:rPr>
                <w:t xml:space="preserve">NR sidelink </w:t>
              </w:r>
            </w:ins>
            <w:ins w:id="5430" w:author="Post_R2#117" w:date="2022-03-03T10:18:00Z">
              <w:r>
                <w:rPr>
                  <w:rFonts w:eastAsia="等线"/>
                  <w:bCs/>
                  <w:iCs/>
                  <w:lang w:eastAsia="zh-CN"/>
                </w:rPr>
                <w:t>L</w:t>
              </w:r>
            </w:ins>
            <w:ins w:id="5431" w:author="Post_R2#117" w:date="2022-03-03T10:17:00Z">
              <w:r>
                <w:rPr>
                  <w:rFonts w:eastAsia="等线"/>
                  <w:bCs/>
                  <w:iCs/>
                  <w:lang w:eastAsia="zh-CN"/>
                </w:rPr>
                <w:t>ayer-3 UE-to-Network relay</w:t>
              </w:r>
            </w:ins>
            <w:ins w:id="5432" w:author="Post_R2#117_update1" w:date="2022-03-08T17:49:00Z">
              <w:r>
                <w:rPr>
                  <w:rFonts w:eastAsia="等线"/>
                  <w:bCs/>
                  <w:iCs/>
                  <w:lang w:eastAsia="zh-CN"/>
                </w:rPr>
                <w:t>, i.e., relay discovery.</w:t>
              </w:r>
              <w:commentRangeStart w:id="5433"/>
              <w:commentRangeEnd w:id="5433"/>
              <w:r>
                <w:rPr>
                  <w:rStyle w:val="ad"/>
                  <w:rFonts w:ascii="Times New Roman" w:hAnsi="Times New Roman"/>
                </w:rPr>
                <w:commentReference w:id="5433"/>
              </w:r>
              <w:commentRangeStart w:id="5434"/>
              <w:commentRangeEnd w:id="5434"/>
              <w:r>
                <w:rPr>
                  <w:rStyle w:val="ad"/>
                  <w:rFonts w:ascii="Times New Roman" w:hAnsi="Times New Roman"/>
                </w:rPr>
                <w:commentReference w:id="5434"/>
              </w:r>
            </w:ins>
            <w:ins w:id="5435" w:author="Qualcomm - Peng Cheng" w:date="2022-03-07T19:47:00Z">
              <w:del w:id="5436" w:author="Post_R2#117_update1" w:date="2022-03-08T17:49:00Z">
                <w:r w:rsidDel="0088735C">
                  <w:rPr>
                    <w:rFonts w:eastAsia="等线"/>
                    <w:bCs/>
                    <w:iCs/>
                    <w:lang w:eastAsia="zh-CN"/>
                  </w:rPr>
                  <w:delText>, i.e.,</w:delText>
                </w:r>
              </w:del>
            </w:ins>
            <w:ins w:id="5437" w:author="Qualcomm - Peng Cheng" w:date="2022-03-07T19:46:00Z">
              <w:del w:id="5438" w:author="Post_R2#117_update1" w:date="2022-03-08T17:49:00Z">
                <w:r w:rsidDel="0088735C">
                  <w:rPr>
                    <w:rFonts w:eastAsia="等线"/>
                    <w:bCs/>
                    <w:iCs/>
                    <w:lang w:eastAsia="zh-CN"/>
                  </w:rPr>
                  <w:delText xml:space="preserve"> relay discovery</w:delText>
                </w:r>
              </w:del>
            </w:ins>
            <w:ins w:id="5439" w:author="Post_R2#117" w:date="2022-03-03T10:17:00Z">
              <w:del w:id="5440" w:author="Post_R2#117_update1" w:date="2022-03-08T17:49:00Z">
                <w:r w:rsidDel="0088735C">
                  <w:rPr>
                    <w:rFonts w:eastAsia="等线"/>
                    <w:bCs/>
                    <w:iCs/>
                    <w:lang w:eastAsia="zh-CN"/>
                  </w:rPr>
                  <w:delText>.</w:delText>
                </w:r>
              </w:del>
            </w:ins>
            <w:commentRangeEnd w:id="5417"/>
            <w:r>
              <w:rPr>
                <w:rStyle w:val="ad"/>
                <w:rFonts w:ascii="Times New Roman" w:hAnsi="Times New Roman"/>
              </w:rPr>
              <w:commentReference w:id="5417"/>
            </w:r>
            <w:commentRangeEnd w:id="5418"/>
            <w:r>
              <w:rPr>
                <w:rStyle w:val="ad"/>
                <w:rFonts w:ascii="Times New Roman" w:hAnsi="Times New Roman"/>
              </w:rPr>
              <w:commentReference w:id="5418"/>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5441"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442" w:author="Post_R2#117" w:date="2022-03-03T10:20:00Z"/>
                <w:rFonts w:eastAsia="等线"/>
                <w:b/>
                <w:bCs/>
                <w:i/>
                <w:iCs/>
                <w:lang w:eastAsia="zh-CN"/>
              </w:rPr>
            </w:pPr>
            <w:ins w:id="5443"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5444" w:author="Post_R2#117" w:date="2022-03-03T10:20:00Z"/>
                <w:bCs/>
                <w:iCs/>
                <w:lang w:eastAsia="zh-CN"/>
              </w:rPr>
            </w:pPr>
            <w:ins w:id="5445"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5446" w:name="_Toc60777152"/>
      <w:bookmarkStart w:id="5447" w:name="_Toc90651024"/>
      <w:r w:rsidRPr="00D27132">
        <w:lastRenderedPageBreak/>
        <w:t>–</w:t>
      </w:r>
      <w:r w:rsidRPr="00D27132">
        <w:tab/>
      </w:r>
      <w:r w:rsidRPr="00D27132">
        <w:rPr>
          <w:i/>
          <w:iCs/>
          <w:noProof/>
        </w:rPr>
        <w:t>SIB</w:t>
      </w:r>
      <w:r w:rsidRPr="00D27132">
        <w:rPr>
          <w:i/>
          <w:iCs/>
          <w:noProof/>
          <w:lang w:eastAsia="zh-CN"/>
        </w:rPr>
        <w:t>13</w:t>
      </w:r>
      <w:bookmarkEnd w:id="5446"/>
      <w:bookmarkEnd w:id="544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5448" w:name="_Toc60777153"/>
      <w:bookmarkStart w:id="5449" w:name="_Toc90651025"/>
      <w:r w:rsidRPr="00D27132">
        <w:t>–</w:t>
      </w:r>
      <w:r w:rsidRPr="00D27132">
        <w:tab/>
      </w:r>
      <w:r w:rsidRPr="00D27132">
        <w:rPr>
          <w:i/>
          <w:iCs/>
          <w:noProof/>
        </w:rPr>
        <w:t>SIB</w:t>
      </w:r>
      <w:r w:rsidRPr="00D27132">
        <w:rPr>
          <w:i/>
          <w:iCs/>
          <w:noProof/>
          <w:lang w:eastAsia="zh-CN"/>
        </w:rPr>
        <w:t>14</w:t>
      </w:r>
      <w:bookmarkEnd w:id="5448"/>
      <w:bookmarkEnd w:id="544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450" w:name="_Toc60777154"/>
      <w:bookmarkStart w:id="5451" w:name="_Toc90651026"/>
      <w:r w:rsidRPr="00D27132">
        <w:t>6.3.1a</w:t>
      </w:r>
      <w:r w:rsidRPr="00D27132">
        <w:tab/>
        <w:t>Positioning System information blocks</w:t>
      </w:r>
      <w:bookmarkEnd w:id="5450"/>
      <w:bookmarkEnd w:id="5451"/>
    </w:p>
    <w:p w14:paraId="0A82122F" w14:textId="77777777" w:rsidR="00394471" w:rsidRPr="00D27132" w:rsidRDefault="00394471" w:rsidP="00394471">
      <w:pPr>
        <w:pStyle w:val="4"/>
      </w:pPr>
      <w:bookmarkStart w:id="5452" w:name="_Toc60777155"/>
      <w:bookmarkStart w:id="5453" w:name="_Toc90651027"/>
      <w:r w:rsidRPr="00D27132">
        <w:rPr>
          <w:rFonts w:eastAsia="宋体"/>
        </w:rPr>
        <w:t>–</w:t>
      </w:r>
      <w:r w:rsidRPr="00D27132">
        <w:rPr>
          <w:rFonts w:eastAsia="宋体"/>
        </w:rPr>
        <w:tab/>
      </w:r>
      <w:r w:rsidRPr="00D27132">
        <w:rPr>
          <w:i/>
        </w:rPr>
        <w:t>PosSystemInformation-r16-IEs</w:t>
      </w:r>
      <w:bookmarkEnd w:id="5452"/>
      <w:bookmarkEnd w:id="545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454" w:name="_Toc60777156"/>
      <w:bookmarkStart w:id="5455" w:name="_Toc90651028"/>
      <w:r w:rsidRPr="00D27132">
        <w:rPr>
          <w:rFonts w:eastAsia="宋体"/>
        </w:rPr>
        <w:t>–</w:t>
      </w:r>
      <w:r w:rsidRPr="00D27132">
        <w:rPr>
          <w:rFonts w:eastAsia="宋体"/>
        </w:rPr>
        <w:tab/>
      </w:r>
      <w:r w:rsidRPr="00D27132">
        <w:rPr>
          <w:rFonts w:eastAsia="宋体"/>
          <w:i/>
          <w:noProof/>
        </w:rPr>
        <w:t>PosSI-SchedulingInfo</w:t>
      </w:r>
      <w:bookmarkEnd w:id="5454"/>
      <w:bookmarkEnd w:id="545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5456" w:name="_Toc60777157"/>
      <w:bookmarkStart w:id="5457" w:name="_Toc90651029"/>
      <w:r w:rsidRPr="00D27132">
        <w:rPr>
          <w:rFonts w:eastAsia="宋体"/>
        </w:rPr>
        <w:lastRenderedPageBreak/>
        <w:t>–</w:t>
      </w:r>
      <w:r w:rsidRPr="00D27132">
        <w:rPr>
          <w:rFonts w:eastAsia="宋体"/>
        </w:rPr>
        <w:tab/>
      </w:r>
      <w:r w:rsidRPr="00D27132">
        <w:rPr>
          <w:rFonts w:eastAsia="宋体"/>
          <w:i/>
          <w:noProof/>
        </w:rPr>
        <w:t>SIBpos</w:t>
      </w:r>
      <w:bookmarkEnd w:id="5456"/>
      <w:bookmarkEnd w:id="545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458" w:name="_Toc60777158"/>
      <w:bookmarkStart w:id="5459" w:name="_Toc90651030"/>
      <w:bookmarkStart w:id="5460" w:name="_Hlk54206873"/>
      <w:r w:rsidRPr="00D27132">
        <w:t>6.3.2</w:t>
      </w:r>
      <w:r w:rsidRPr="00D27132">
        <w:tab/>
        <w:t>Radio resource control information elements</w:t>
      </w:r>
      <w:bookmarkEnd w:id="5458"/>
      <w:bookmarkEnd w:id="5459"/>
    </w:p>
    <w:p w14:paraId="4B3CA0A2" w14:textId="77777777" w:rsidR="00394471" w:rsidRPr="00D27132" w:rsidRDefault="00394471" w:rsidP="00394471">
      <w:pPr>
        <w:pStyle w:val="4"/>
      </w:pPr>
      <w:bookmarkStart w:id="5461" w:name="_Toc60777159"/>
      <w:bookmarkStart w:id="5462" w:name="_Toc90651031"/>
      <w:bookmarkEnd w:id="5460"/>
      <w:r w:rsidRPr="00D27132">
        <w:t>–</w:t>
      </w:r>
      <w:r w:rsidRPr="00D27132">
        <w:tab/>
      </w:r>
      <w:r w:rsidRPr="00D27132">
        <w:rPr>
          <w:i/>
        </w:rPr>
        <w:t>AdditionalSpectrumEmission</w:t>
      </w:r>
      <w:bookmarkEnd w:id="5461"/>
      <w:bookmarkEnd w:id="546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463" w:name="_Toc60777160"/>
      <w:bookmarkStart w:id="5464" w:name="_Toc90651032"/>
      <w:r w:rsidRPr="00D27132">
        <w:t>–</w:t>
      </w:r>
      <w:r w:rsidRPr="00D27132">
        <w:tab/>
      </w:r>
      <w:r w:rsidRPr="00D27132">
        <w:rPr>
          <w:i/>
        </w:rPr>
        <w:t>Alpha</w:t>
      </w:r>
      <w:bookmarkEnd w:id="5463"/>
      <w:bookmarkEnd w:id="546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465" w:name="_Toc60777161"/>
      <w:bookmarkStart w:id="5466" w:name="_Toc90651033"/>
      <w:r w:rsidRPr="00D27132">
        <w:t>–</w:t>
      </w:r>
      <w:r w:rsidRPr="00D27132">
        <w:tab/>
      </w:r>
      <w:r w:rsidRPr="00D27132">
        <w:rPr>
          <w:i/>
        </w:rPr>
        <w:t>AMF-Identifier</w:t>
      </w:r>
      <w:bookmarkEnd w:id="5465"/>
      <w:bookmarkEnd w:id="546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467" w:name="_Toc60777162"/>
      <w:bookmarkStart w:id="5468" w:name="_Toc90651034"/>
      <w:r w:rsidRPr="00D27132">
        <w:t>–</w:t>
      </w:r>
      <w:r w:rsidRPr="00D27132">
        <w:tab/>
      </w:r>
      <w:r w:rsidRPr="00D27132">
        <w:rPr>
          <w:i/>
          <w:noProof/>
        </w:rPr>
        <w:t>ARFCN-ValueEUTRA</w:t>
      </w:r>
      <w:bookmarkEnd w:id="5467"/>
      <w:bookmarkEnd w:id="546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469" w:name="_Toc60777163"/>
      <w:bookmarkStart w:id="5470" w:name="_Toc90651035"/>
      <w:r w:rsidRPr="00D27132">
        <w:t>–</w:t>
      </w:r>
      <w:r w:rsidRPr="00D27132">
        <w:tab/>
      </w:r>
      <w:r w:rsidRPr="00D27132">
        <w:rPr>
          <w:i/>
        </w:rPr>
        <w:t>ARFCN-ValueNR</w:t>
      </w:r>
      <w:bookmarkEnd w:id="5469"/>
      <w:bookmarkEnd w:id="547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471" w:name="_Toc60777164"/>
      <w:bookmarkStart w:id="5472" w:name="_Toc90651036"/>
      <w:r w:rsidRPr="00D27132">
        <w:t>–</w:t>
      </w:r>
      <w:r w:rsidRPr="00D27132">
        <w:tab/>
      </w:r>
      <w:r w:rsidRPr="00D27132">
        <w:rPr>
          <w:i/>
          <w:noProof/>
        </w:rPr>
        <w:t>ARFCN-ValueUTRA-FDD</w:t>
      </w:r>
      <w:bookmarkEnd w:id="5471"/>
      <w:bookmarkEnd w:id="547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473" w:name="_Toc60777165"/>
      <w:bookmarkStart w:id="5474" w:name="_Toc90651037"/>
      <w:r w:rsidRPr="00D27132">
        <w:t>–</w:t>
      </w:r>
      <w:r w:rsidRPr="00D27132">
        <w:tab/>
      </w:r>
      <w:r w:rsidRPr="00D27132">
        <w:rPr>
          <w:i/>
          <w:iCs/>
        </w:rPr>
        <w:t>AvailabilityCombinationsPerCell</w:t>
      </w:r>
      <w:bookmarkEnd w:id="5473"/>
      <w:bookmarkEnd w:id="547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475" w:name="_Toc60777166"/>
      <w:bookmarkStart w:id="5476" w:name="_Toc90651038"/>
      <w:r w:rsidRPr="00D27132">
        <w:t>–</w:t>
      </w:r>
      <w:r w:rsidRPr="00D27132">
        <w:tab/>
      </w:r>
      <w:r w:rsidRPr="00D27132">
        <w:rPr>
          <w:i/>
        </w:rPr>
        <w:t>AvailabilityIndicator</w:t>
      </w:r>
      <w:bookmarkEnd w:id="5475"/>
      <w:bookmarkEnd w:id="547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5477" w:name="_Toc60777167"/>
      <w:bookmarkStart w:id="5478" w:name="_Toc90651039"/>
      <w:r w:rsidRPr="00D27132">
        <w:rPr>
          <w:rFonts w:eastAsia="宋体"/>
        </w:rPr>
        <w:lastRenderedPageBreak/>
        <w:t>–</w:t>
      </w:r>
      <w:r w:rsidRPr="00D27132">
        <w:rPr>
          <w:rFonts w:eastAsia="宋体"/>
        </w:rPr>
        <w:tab/>
      </w:r>
      <w:r w:rsidRPr="00D27132">
        <w:rPr>
          <w:rFonts w:eastAsia="宋体"/>
          <w:i/>
        </w:rPr>
        <w:t>BAP-RoutingID</w:t>
      </w:r>
      <w:bookmarkEnd w:id="5477"/>
      <w:bookmarkEnd w:id="5478"/>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479" w:name="_Toc60777168"/>
      <w:bookmarkStart w:id="5480" w:name="_Toc90651040"/>
      <w:r w:rsidRPr="00D27132">
        <w:rPr>
          <w:i/>
        </w:rPr>
        <w:t>–</w:t>
      </w:r>
      <w:r w:rsidRPr="00D27132">
        <w:rPr>
          <w:i/>
        </w:rPr>
        <w:tab/>
        <w:t>BeamFailureRecoveryConfig</w:t>
      </w:r>
      <w:bookmarkEnd w:id="5479"/>
      <w:bookmarkEnd w:id="548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481" w:name="_Toc60777169"/>
      <w:bookmarkStart w:id="5482" w:name="_Toc90651041"/>
      <w:r w:rsidRPr="00D27132">
        <w:rPr>
          <w:i/>
        </w:rPr>
        <w:t>–</w:t>
      </w:r>
      <w:r w:rsidRPr="00D27132">
        <w:rPr>
          <w:i/>
        </w:rPr>
        <w:tab/>
        <w:t>BeamFailureRecoverySCellConfig</w:t>
      </w:r>
      <w:bookmarkEnd w:id="5481"/>
      <w:bookmarkEnd w:id="548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483" w:name="_Toc60777170"/>
      <w:bookmarkStart w:id="5484" w:name="_Toc90651042"/>
      <w:r w:rsidRPr="00D27132">
        <w:t>–</w:t>
      </w:r>
      <w:r w:rsidRPr="00D27132">
        <w:tab/>
      </w:r>
      <w:r w:rsidRPr="00D27132">
        <w:rPr>
          <w:i/>
        </w:rPr>
        <w:t>BetaOffsets</w:t>
      </w:r>
      <w:bookmarkEnd w:id="5483"/>
      <w:bookmarkEnd w:id="548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5485" w:name="_Toc60777171"/>
      <w:bookmarkStart w:id="5486" w:name="_Toc90651043"/>
      <w:r w:rsidRPr="00D27132">
        <w:rPr>
          <w:rFonts w:eastAsia="宋体"/>
        </w:rPr>
        <w:t>–</w:t>
      </w:r>
      <w:r w:rsidRPr="00D27132">
        <w:rPr>
          <w:rFonts w:eastAsia="宋体"/>
        </w:rPr>
        <w:tab/>
      </w:r>
      <w:r w:rsidRPr="00D27132">
        <w:rPr>
          <w:rFonts w:eastAsia="宋体"/>
          <w:i/>
        </w:rPr>
        <w:t>BH-LogicalChannelIdentity</w:t>
      </w:r>
      <w:bookmarkEnd w:id="5485"/>
      <w:bookmarkEnd w:id="5486"/>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5487" w:name="_Toc60777172"/>
      <w:bookmarkStart w:id="5488" w:name="_Toc90651044"/>
      <w:r w:rsidRPr="00D27132">
        <w:rPr>
          <w:rFonts w:eastAsia="宋体"/>
        </w:rPr>
        <w:t>–</w:t>
      </w:r>
      <w:r w:rsidRPr="00D27132">
        <w:rPr>
          <w:rFonts w:eastAsia="宋体"/>
        </w:rPr>
        <w:tab/>
      </w:r>
      <w:r w:rsidRPr="00D27132">
        <w:rPr>
          <w:rFonts w:eastAsia="宋体"/>
          <w:i/>
        </w:rPr>
        <w:t>BH-LogicalChannelIdentity-Ext</w:t>
      </w:r>
      <w:bookmarkEnd w:id="5487"/>
      <w:bookmarkEnd w:id="5488"/>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5489" w:name="_Toc60777173"/>
      <w:bookmarkStart w:id="5490" w:name="_Toc90651045"/>
      <w:r w:rsidRPr="00D27132">
        <w:rPr>
          <w:rFonts w:eastAsia="宋体"/>
        </w:rPr>
        <w:t>–</w:t>
      </w:r>
      <w:r w:rsidRPr="00D27132">
        <w:rPr>
          <w:rFonts w:eastAsia="宋体"/>
        </w:rPr>
        <w:tab/>
      </w:r>
      <w:r w:rsidRPr="00D27132">
        <w:rPr>
          <w:rFonts w:eastAsia="宋体"/>
          <w:i/>
        </w:rPr>
        <w:t>BH-RLC-ChannelConfig</w:t>
      </w:r>
      <w:bookmarkEnd w:id="5489"/>
      <w:bookmarkEnd w:id="5490"/>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5491" w:name="_Toc60777174"/>
      <w:bookmarkStart w:id="5492" w:name="_Toc90651046"/>
      <w:r w:rsidRPr="00D27132">
        <w:rPr>
          <w:rFonts w:eastAsia="宋体"/>
        </w:rPr>
        <w:lastRenderedPageBreak/>
        <w:t>–</w:t>
      </w:r>
      <w:r w:rsidRPr="00D27132">
        <w:rPr>
          <w:rFonts w:eastAsia="宋体"/>
        </w:rPr>
        <w:tab/>
      </w:r>
      <w:r w:rsidRPr="00D27132">
        <w:rPr>
          <w:rFonts w:eastAsia="宋体"/>
          <w:i/>
          <w:iCs/>
        </w:rPr>
        <w:t>BH-RLC-ChannelID</w:t>
      </w:r>
      <w:bookmarkEnd w:id="5491"/>
      <w:bookmarkEnd w:id="5492"/>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493" w:name="_Toc60777175"/>
      <w:bookmarkStart w:id="5494" w:name="_Toc90651047"/>
      <w:r w:rsidRPr="00D27132">
        <w:t>–</w:t>
      </w:r>
      <w:r w:rsidRPr="00D27132">
        <w:tab/>
      </w:r>
      <w:r w:rsidRPr="00D27132">
        <w:rPr>
          <w:i/>
        </w:rPr>
        <w:t>BSR-Config</w:t>
      </w:r>
      <w:bookmarkEnd w:id="5493"/>
      <w:bookmarkEnd w:id="549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495" w:name="_Toc60777176"/>
      <w:bookmarkStart w:id="5496" w:name="_Toc90651048"/>
      <w:r w:rsidRPr="00D27132">
        <w:lastRenderedPageBreak/>
        <w:t>–</w:t>
      </w:r>
      <w:r w:rsidRPr="00D27132">
        <w:tab/>
      </w:r>
      <w:r w:rsidRPr="00D27132">
        <w:rPr>
          <w:i/>
        </w:rPr>
        <w:t>BWP</w:t>
      </w:r>
      <w:bookmarkEnd w:id="5495"/>
      <w:bookmarkEnd w:id="549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8772B" w:rsidRPr="00D27132">
              <w:rPr>
                <w:noProof/>
                <w:position w:val="-10"/>
                <w:lang w:eastAsia="sv-SE"/>
              </w:rPr>
              <w:object w:dxaOrig="585" w:dyaOrig="435" w14:anchorId="54046A18">
                <v:shape id="_x0000_i1081" type="#_x0000_t75" alt="" style="width:29.3pt;height:20.1pt;mso-width-percent:0;mso-height-percent:0;mso-width-percent:0;mso-height-percent:0" o:ole="">
                  <v:imagedata r:id="rId128" o:title=""/>
                </v:shape>
                <o:OLEObject Type="Embed" ProgID="Equation.3" ShapeID="_x0000_i1081" DrawAspect="Content" ObjectID="_1708416864"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497" w:name="_Toc60777177"/>
      <w:bookmarkStart w:id="5498" w:name="_Toc90651049"/>
      <w:r w:rsidRPr="00D27132">
        <w:lastRenderedPageBreak/>
        <w:t>–</w:t>
      </w:r>
      <w:r w:rsidRPr="00D27132">
        <w:tab/>
      </w:r>
      <w:r w:rsidRPr="00D27132">
        <w:rPr>
          <w:i/>
        </w:rPr>
        <w:t>BWP-Downlink</w:t>
      </w:r>
      <w:bookmarkEnd w:id="5497"/>
      <w:bookmarkEnd w:id="549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499" w:name="_Toc60777178"/>
      <w:bookmarkStart w:id="5500" w:name="_Toc90651050"/>
      <w:r w:rsidRPr="00D27132">
        <w:t>–</w:t>
      </w:r>
      <w:r w:rsidRPr="00D27132">
        <w:tab/>
      </w:r>
      <w:r w:rsidRPr="00D27132">
        <w:rPr>
          <w:i/>
        </w:rPr>
        <w:t>BWP-DownlinkCommon</w:t>
      </w:r>
      <w:bookmarkEnd w:id="5499"/>
      <w:bookmarkEnd w:id="550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501" w:name="_Toc60777179"/>
      <w:bookmarkStart w:id="5502" w:name="_Toc90651051"/>
      <w:r w:rsidRPr="00D27132">
        <w:t>–</w:t>
      </w:r>
      <w:r w:rsidRPr="00D27132">
        <w:tab/>
      </w:r>
      <w:r w:rsidRPr="00D27132">
        <w:rPr>
          <w:i/>
        </w:rPr>
        <w:t>BWP-DownlinkDedicated</w:t>
      </w:r>
      <w:bookmarkEnd w:id="5501"/>
      <w:bookmarkEnd w:id="550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503" w:name="_Toc60777180"/>
      <w:bookmarkStart w:id="5504" w:name="_Toc90651052"/>
      <w:r w:rsidRPr="00D27132">
        <w:t>–</w:t>
      </w:r>
      <w:r w:rsidRPr="00D27132">
        <w:tab/>
      </w:r>
      <w:r w:rsidRPr="00D27132">
        <w:rPr>
          <w:i/>
        </w:rPr>
        <w:t>BWP-Id</w:t>
      </w:r>
      <w:bookmarkEnd w:id="5503"/>
      <w:bookmarkEnd w:id="550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505" w:name="_Toc60777181"/>
      <w:bookmarkStart w:id="5506" w:name="_Toc90651053"/>
      <w:r w:rsidRPr="00D27132">
        <w:t>–</w:t>
      </w:r>
      <w:r w:rsidRPr="00D27132">
        <w:tab/>
      </w:r>
      <w:r w:rsidRPr="00D27132">
        <w:rPr>
          <w:i/>
        </w:rPr>
        <w:t>BWP-Uplink</w:t>
      </w:r>
      <w:bookmarkEnd w:id="5505"/>
      <w:bookmarkEnd w:id="550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507" w:name="_Toc60777182"/>
      <w:bookmarkStart w:id="5508" w:name="_Toc90651054"/>
      <w:r w:rsidRPr="00D27132">
        <w:t>–</w:t>
      </w:r>
      <w:r w:rsidRPr="00D27132">
        <w:tab/>
      </w:r>
      <w:r w:rsidRPr="00D27132">
        <w:rPr>
          <w:i/>
        </w:rPr>
        <w:t>BWP-UplinkCommon</w:t>
      </w:r>
      <w:bookmarkEnd w:id="5507"/>
      <w:bookmarkEnd w:id="550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509" w:name="_Toc60777183"/>
      <w:bookmarkStart w:id="5510" w:name="_Toc90651055"/>
      <w:r w:rsidRPr="00D27132">
        <w:t>–</w:t>
      </w:r>
      <w:r w:rsidRPr="00D27132">
        <w:tab/>
      </w:r>
      <w:r w:rsidRPr="00D27132">
        <w:rPr>
          <w:i/>
        </w:rPr>
        <w:t>BWP-UplinkDedicated</w:t>
      </w:r>
      <w:bookmarkEnd w:id="5509"/>
      <w:bookmarkEnd w:id="551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5511" w:name="_Toc60777184"/>
      <w:bookmarkStart w:id="5512" w:name="_Toc90651056"/>
      <w:r w:rsidRPr="00D27132">
        <w:rPr>
          <w:rFonts w:eastAsia="宋体"/>
        </w:rPr>
        <w:t>–</w:t>
      </w:r>
      <w:r w:rsidRPr="00D27132">
        <w:rPr>
          <w:rFonts w:eastAsia="宋体"/>
        </w:rPr>
        <w:tab/>
      </w:r>
      <w:r w:rsidRPr="00D27132">
        <w:rPr>
          <w:rFonts w:eastAsia="宋体"/>
          <w:i/>
          <w:noProof/>
        </w:rPr>
        <w:t>CellAccessRelatedInfo</w:t>
      </w:r>
      <w:bookmarkEnd w:id="5511"/>
      <w:bookmarkEnd w:id="5512"/>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513" w:name="_Toc60777185"/>
      <w:bookmarkStart w:id="5514" w:name="_Toc90651057"/>
      <w:r w:rsidRPr="00D27132">
        <w:rPr>
          <w:i/>
          <w:iCs/>
        </w:rPr>
        <w:t>–</w:t>
      </w:r>
      <w:r w:rsidRPr="00D27132">
        <w:rPr>
          <w:i/>
          <w:iCs/>
        </w:rPr>
        <w:tab/>
      </w:r>
      <w:r w:rsidRPr="00D27132">
        <w:rPr>
          <w:i/>
          <w:iCs/>
          <w:noProof/>
        </w:rPr>
        <w:t>CellAccessRelatedInfo-EUTRA-5GC</w:t>
      </w:r>
      <w:bookmarkEnd w:id="5513"/>
      <w:bookmarkEnd w:id="551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515" w:name="_Toc60777186"/>
      <w:bookmarkStart w:id="5516" w:name="_Toc90651058"/>
      <w:r w:rsidRPr="00D27132">
        <w:rPr>
          <w:i/>
          <w:iCs/>
        </w:rPr>
        <w:t>–</w:t>
      </w:r>
      <w:r w:rsidRPr="00D27132">
        <w:rPr>
          <w:i/>
          <w:iCs/>
        </w:rPr>
        <w:tab/>
      </w:r>
      <w:r w:rsidRPr="00D27132">
        <w:rPr>
          <w:i/>
          <w:iCs/>
          <w:noProof/>
        </w:rPr>
        <w:t>CellAccessRelatedInfo-EUTRA-EPC</w:t>
      </w:r>
      <w:bookmarkEnd w:id="5515"/>
      <w:bookmarkEnd w:id="551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517" w:name="_Toc60777187"/>
      <w:bookmarkStart w:id="5518" w:name="_Toc90651059"/>
      <w:r w:rsidRPr="00D27132">
        <w:t>–</w:t>
      </w:r>
      <w:r w:rsidRPr="00D27132">
        <w:tab/>
      </w:r>
      <w:r w:rsidRPr="00D27132">
        <w:rPr>
          <w:i/>
        </w:rPr>
        <w:t>CellGroupConfig</w:t>
      </w:r>
      <w:bookmarkEnd w:id="5517"/>
      <w:bookmarkEnd w:id="551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519" w:author="OPPO (Qianxi)" w:date="2022-03-05T18:33:00Z"/>
        </w:rPr>
      </w:pPr>
      <w:r w:rsidRPr="00D27132">
        <w:t xml:space="preserve">    ]]</w:t>
      </w:r>
      <w:ins w:id="5520" w:author="AT_R2#117" w:date="2022-03-02T00:31:00Z">
        <w:r w:rsidR="00730016">
          <w:t>,</w:t>
        </w:r>
      </w:ins>
    </w:p>
    <w:p w14:paraId="7C1607DD" w14:textId="3FCFEDC5" w:rsidR="004350E3" w:rsidRPr="004350E3" w:rsidRDefault="004350E3" w:rsidP="009C7017">
      <w:pPr>
        <w:pStyle w:val="PL"/>
        <w:rPr>
          <w:rFonts w:eastAsia="等线"/>
          <w:lang w:eastAsia="zh-CN"/>
          <w:rPrChange w:id="5521" w:author="OPPO (Qianxi)" w:date="2022-03-05T18:33:00Z">
            <w:rPr/>
          </w:rPrChange>
        </w:rPr>
      </w:pPr>
      <w:ins w:id="5522" w:author="OPPO (Qianxi)" w:date="2022-03-05T18:33:00Z">
        <w:r>
          <w:rPr>
            <w:rFonts w:eastAsia="等线" w:hint="eastAsia"/>
            <w:lang w:eastAsia="zh-CN"/>
          </w:rPr>
          <w:t xml:space="preserve"> </w:t>
        </w:r>
        <w:r>
          <w:rPr>
            <w:rFonts w:eastAsia="等线"/>
            <w:lang w:eastAsia="zh-CN"/>
          </w:rPr>
          <w:t xml:space="preserve">    [[</w:t>
        </w:r>
      </w:ins>
    </w:p>
    <w:p w14:paraId="00BEBCA0" w14:textId="2BAC3A5F" w:rsidR="00730016" w:rsidRPr="00D27132" w:rsidRDefault="00730016" w:rsidP="00730016">
      <w:pPr>
        <w:pStyle w:val="PL"/>
        <w:rPr>
          <w:ins w:id="5523" w:author="AT_R2#117" w:date="2022-03-02T00:30:00Z"/>
        </w:rPr>
      </w:pPr>
      <w:ins w:id="5524" w:author="AT_R2#117" w:date="2022-03-02T00:30:00Z">
        <w:r w:rsidRPr="00D27132">
          <w:t xml:space="preserve">    </w:t>
        </w:r>
      </w:ins>
      <w:commentRangeStart w:id="5525"/>
      <w:commentRangeStart w:id="5526"/>
      <w:commentRangeStart w:id="5527"/>
      <w:commentRangeStart w:id="5528"/>
      <w:ins w:id="5529" w:author="AT_R2#117" w:date="2022-03-02T00:31:00Z">
        <w:del w:id="5530" w:author="Post_R2#117_update1" w:date="2022-03-09T17:39:00Z">
          <w:r w:rsidDel="00B42B8A">
            <w:delText>uu</w:delText>
          </w:r>
        </w:del>
      </w:ins>
      <w:ins w:id="5531" w:author="AT_R2#117" w:date="2022-03-02T00:30:00Z">
        <w:del w:id="5532" w:author="Post_R2#117_update1" w:date="2022-03-09T17:39:00Z">
          <w:r w:rsidRPr="00D27132" w:rsidDel="00B42B8A">
            <w:delText>-RLC</w:delText>
          </w:r>
        </w:del>
      </w:ins>
      <w:ins w:id="5533" w:author="Post_R2#117_update1" w:date="2022-03-09T17:39:00Z">
        <w:r w:rsidR="00B42B8A">
          <w:t>uu-Relay-RLC</w:t>
        </w:r>
      </w:ins>
      <w:ins w:id="5534" w:author="AT_R2#117" w:date="2022-03-02T00:30:00Z">
        <w:r w:rsidRPr="00D27132">
          <w:t>-Channe</w:t>
        </w:r>
      </w:ins>
      <w:commentRangeEnd w:id="5525"/>
      <w:r w:rsidR="006E28FF">
        <w:rPr>
          <w:rStyle w:val="ad"/>
          <w:rFonts w:ascii="Times New Roman" w:hAnsi="Times New Roman"/>
          <w:noProof w:val="0"/>
          <w:lang w:eastAsia="ja-JP"/>
        </w:rPr>
        <w:commentReference w:id="5525"/>
      </w:r>
      <w:commentRangeEnd w:id="5526"/>
      <w:r w:rsidR="008B74FB">
        <w:rPr>
          <w:rStyle w:val="ad"/>
          <w:rFonts w:ascii="Times New Roman" w:hAnsi="Times New Roman"/>
          <w:noProof w:val="0"/>
          <w:lang w:eastAsia="ja-JP"/>
        </w:rPr>
        <w:commentReference w:id="5526"/>
      </w:r>
      <w:commentRangeEnd w:id="5527"/>
      <w:r w:rsidR="001C0427">
        <w:rPr>
          <w:rStyle w:val="ad"/>
          <w:rFonts w:ascii="Times New Roman" w:hAnsi="Times New Roman"/>
          <w:noProof w:val="0"/>
          <w:lang w:eastAsia="ja-JP"/>
        </w:rPr>
        <w:commentReference w:id="5527"/>
      </w:r>
      <w:commentRangeEnd w:id="5528"/>
      <w:r w:rsidR="008A088C">
        <w:rPr>
          <w:rStyle w:val="ad"/>
          <w:rFonts w:ascii="Times New Roman" w:hAnsi="Times New Roman"/>
          <w:noProof w:val="0"/>
          <w:lang w:eastAsia="ja-JP"/>
        </w:rPr>
        <w:commentReference w:id="5528"/>
      </w:r>
      <w:ins w:id="5535" w:author="AT_R2#117" w:date="2022-03-02T00:30:00Z">
        <w:r w:rsidRPr="00D27132">
          <w:t>lToAddModList-r1</w:t>
        </w:r>
      </w:ins>
      <w:ins w:id="5536" w:author="AT_R2#117" w:date="2022-03-02T00:31:00Z">
        <w:r>
          <w:t>7</w:t>
        </w:r>
      </w:ins>
      <w:ins w:id="5537" w:author="AT_R2#117" w:date="2022-03-02T00:30:00Z">
        <w:r w:rsidRPr="00D27132">
          <w:t xml:space="preserve">             SEQUENCE (SIZE(1..max</w:t>
        </w:r>
      </w:ins>
      <w:ins w:id="5538" w:author="AT_R2#117" w:date="2022-03-02T00:31:00Z">
        <w:del w:id="5539" w:author="Post_R2#117_update1" w:date="2022-03-09T17:40:00Z">
          <w:r w:rsidDel="00B42B8A">
            <w:delText>Uu</w:delText>
          </w:r>
        </w:del>
      </w:ins>
      <w:ins w:id="5540" w:author="AT_R2#117" w:date="2022-03-02T00:30:00Z">
        <w:del w:id="5541" w:author="Post_R2#117_update1" w:date="2022-03-09T17:40:00Z">
          <w:r w:rsidRPr="00D27132" w:rsidDel="00B42B8A">
            <w:delText>-RLC</w:delText>
          </w:r>
        </w:del>
      </w:ins>
      <w:ins w:id="5542" w:author="Post_R2#117_update1" w:date="2022-03-09T17:40:00Z">
        <w:r w:rsidR="00B42B8A">
          <w:t>Uu-Relay-RLC</w:t>
        </w:r>
      </w:ins>
      <w:ins w:id="5543" w:author="AT_R2#117" w:date="2022-03-02T00:30:00Z">
        <w:r w:rsidRPr="00D27132">
          <w:t>-ChannelID-r1</w:t>
        </w:r>
      </w:ins>
      <w:ins w:id="5544" w:author="AT_R2#117" w:date="2022-03-02T00:31:00Z">
        <w:r>
          <w:t>7</w:t>
        </w:r>
      </w:ins>
      <w:ins w:id="5545" w:author="AT_R2#117" w:date="2022-03-02T00:30:00Z">
        <w:r w:rsidRPr="00D27132">
          <w:t xml:space="preserve">)) OF </w:t>
        </w:r>
      </w:ins>
      <w:ins w:id="5546" w:author="AT_R2#117" w:date="2022-03-02T00:31:00Z">
        <w:del w:id="5547" w:author="Post_R2#117_update1" w:date="2022-03-09T17:40:00Z">
          <w:r w:rsidDel="00B42B8A">
            <w:delText>Uu</w:delText>
          </w:r>
        </w:del>
      </w:ins>
      <w:ins w:id="5548" w:author="AT_R2#117" w:date="2022-03-02T00:30:00Z">
        <w:del w:id="5549" w:author="Post_R2#117_update1" w:date="2022-03-09T17:40:00Z">
          <w:r w:rsidRPr="00D27132" w:rsidDel="00B42B8A">
            <w:delText>-RLC</w:delText>
          </w:r>
        </w:del>
      </w:ins>
      <w:ins w:id="5550" w:author="Post_R2#117_update1" w:date="2022-03-09T17:40:00Z">
        <w:r w:rsidR="00B42B8A">
          <w:t>Uu-Relay-RLC</w:t>
        </w:r>
      </w:ins>
      <w:ins w:id="5551" w:author="AT_R2#117" w:date="2022-03-02T00:30:00Z">
        <w:r w:rsidRPr="00D27132">
          <w:t>-ChannelConfig-r1</w:t>
        </w:r>
      </w:ins>
      <w:ins w:id="5552" w:author="AT_R2#117" w:date="2022-03-02T00:31:00Z">
        <w:r>
          <w:t>7</w:t>
        </w:r>
      </w:ins>
      <w:ins w:id="5553" w:author="AT_R2#117" w:date="2022-03-02T00:30:00Z">
        <w:r w:rsidRPr="00D27132">
          <w:t xml:space="preserve"> OPTIONAL,   -- Need N</w:t>
        </w:r>
      </w:ins>
    </w:p>
    <w:p w14:paraId="30570152" w14:textId="19BABDA4" w:rsidR="00730016" w:rsidRDefault="00730016" w:rsidP="00730016">
      <w:pPr>
        <w:pStyle w:val="PL"/>
        <w:rPr>
          <w:ins w:id="5554" w:author="OPPO (Qianxi)" w:date="2022-03-05T18:33:00Z"/>
        </w:rPr>
      </w:pPr>
      <w:ins w:id="5555" w:author="AT_R2#117" w:date="2022-03-02T00:30:00Z">
        <w:r w:rsidRPr="00D27132">
          <w:t xml:space="preserve">    </w:t>
        </w:r>
      </w:ins>
      <w:ins w:id="5556" w:author="AT_R2#117" w:date="2022-03-02T00:31:00Z">
        <w:del w:id="5557" w:author="Post_R2#117_update1" w:date="2022-03-09T17:39:00Z">
          <w:r w:rsidDel="00B42B8A">
            <w:delText>uu</w:delText>
          </w:r>
        </w:del>
      </w:ins>
      <w:ins w:id="5558" w:author="AT_R2#117" w:date="2022-03-02T00:30:00Z">
        <w:del w:id="5559" w:author="Post_R2#117_update1" w:date="2022-03-09T17:39:00Z">
          <w:r w:rsidRPr="00D27132" w:rsidDel="00B42B8A">
            <w:delText>-RLC</w:delText>
          </w:r>
        </w:del>
      </w:ins>
      <w:ins w:id="5560" w:author="Post_R2#117_update1" w:date="2022-03-09T17:39:00Z">
        <w:r w:rsidR="00B42B8A">
          <w:t>uu-Relay-RLC</w:t>
        </w:r>
      </w:ins>
      <w:ins w:id="5561" w:author="AT_R2#117" w:date="2022-03-02T00:30:00Z">
        <w:r w:rsidRPr="00D27132">
          <w:t>-ChannelToReleaseList-r1</w:t>
        </w:r>
      </w:ins>
      <w:ins w:id="5562" w:author="AT_R2#117" w:date="2022-03-02T00:31:00Z">
        <w:r>
          <w:t>7</w:t>
        </w:r>
      </w:ins>
      <w:ins w:id="5563" w:author="AT_R2#117" w:date="2022-03-02T00:30:00Z">
        <w:r w:rsidRPr="00D27132">
          <w:t xml:space="preserve">            SEQUENCE (SIZE(1..max</w:t>
        </w:r>
      </w:ins>
      <w:ins w:id="5564" w:author="AT_R2#117" w:date="2022-03-02T00:31:00Z">
        <w:del w:id="5565" w:author="Post_R2#117_update1" w:date="2022-03-09T17:40:00Z">
          <w:r w:rsidDel="00B42B8A">
            <w:delText>Uu</w:delText>
          </w:r>
        </w:del>
      </w:ins>
      <w:ins w:id="5566" w:author="AT_R2#117" w:date="2022-03-02T00:30:00Z">
        <w:del w:id="5567" w:author="Post_R2#117_update1" w:date="2022-03-09T17:40:00Z">
          <w:r w:rsidRPr="00D27132" w:rsidDel="00B42B8A">
            <w:delText>-RLC</w:delText>
          </w:r>
        </w:del>
      </w:ins>
      <w:ins w:id="5568" w:author="Post_R2#117_update1" w:date="2022-03-09T17:40:00Z">
        <w:r w:rsidR="00B42B8A">
          <w:t>Uu-Relay-RLC</w:t>
        </w:r>
      </w:ins>
      <w:ins w:id="5569" w:author="AT_R2#117" w:date="2022-03-02T00:30:00Z">
        <w:r w:rsidRPr="00D27132">
          <w:t>-ChannelID-r1</w:t>
        </w:r>
      </w:ins>
      <w:ins w:id="5570" w:author="AT_R2#117" w:date="2022-03-02T00:31:00Z">
        <w:r>
          <w:t>7</w:t>
        </w:r>
      </w:ins>
      <w:ins w:id="5571" w:author="AT_R2#117" w:date="2022-03-02T00:30:00Z">
        <w:r w:rsidRPr="00D27132">
          <w:t xml:space="preserve">)) OF </w:t>
        </w:r>
      </w:ins>
      <w:ins w:id="5572" w:author="AT_R2#117" w:date="2022-03-02T00:31:00Z">
        <w:del w:id="5573" w:author="Post_R2#117_update1" w:date="2022-03-09T17:40:00Z">
          <w:r w:rsidDel="00B42B8A">
            <w:delText>Uu</w:delText>
          </w:r>
        </w:del>
      </w:ins>
      <w:ins w:id="5574" w:author="AT_R2#117" w:date="2022-03-02T00:30:00Z">
        <w:del w:id="5575" w:author="Post_R2#117_update1" w:date="2022-03-09T17:40:00Z">
          <w:r w:rsidRPr="00D27132" w:rsidDel="00B42B8A">
            <w:delText>-RLC</w:delText>
          </w:r>
        </w:del>
      </w:ins>
      <w:ins w:id="5576" w:author="Post_R2#117_update1" w:date="2022-03-09T17:40:00Z">
        <w:r w:rsidR="00B42B8A">
          <w:t>Uu-Relay-RLC</w:t>
        </w:r>
      </w:ins>
      <w:ins w:id="5577" w:author="AT_R2#117" w:date="2022-03-02T00:30:00Z">
        <w:r w:rsidRPr="00D27132">
          <w:t>-ChannelID-r1</w:t>
        </w:r>
      </w:ins>
      <w:ins w:id="5578" w:author="AT_R2#117" w:date="2022-03-02T00:31:00Z">
        <w:r>
          <w:t>7</w:t>
        </w:r>
      </w:ins>
      <w:ins w:id="5579" w:author="AT_R2#117" w:date="2022-03-02T00:30:00Z">
        <w:r w:rsidRPr="00D27132">
          <w:t xml:space="preserve">     OPTIONAL   -- Need N</w:t>
        </w:r>
      </w:ins>
    </w:p>
    <w:p w14:paraId="34956B47" w14:textId="01D4BF9F" w:rsidR="004350E3" w:rsidRPr="004350E3" w:rsidRDefault="004350E3" w:rsidP="00730016">
      <w:pPr>
        <w:pStyle w:val="PL"/>
        <w:rPr>
          <w:ins w:id="5580" w:author="AT_R2#117" w:date="2022-03-02T00:30:00Z"/>
          <w:rFonts w:eastAsia="等线"/>
          <w:lang w:eastAsia="zh-CN"/>
          <w:rPrChange w:id="5581" w:author="OPPO (Qianxi)" w:date="2022-03-05T18:33:00Z">
            <w:rPr>
              <w:ins w:id="5582" w:author="AT_R2#117" w:date="2022-03-02T00:30:00Z"/>
            </w:rPr>
          </w:rPrChange>
        </w:rPr>
      </w:pPr>
      <w:ins w:id="5583"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584"/>
      <w:commentRangeStart w:id="5585"/>
      <w:commentRangeStart w:id="5586"/>
      <w:commentRangeStart w:id="5587"/>
      <w:r w:rsidRPr="00D27132">
        <w:t>t304</w:t>
      </w:r>
      <w:commentRangeEnd w:id="5584"/>
      <w:r w:rsidR="001C0427">
        <w:rPr>
          <w:rStyle w:val="ad"/>
          <w:rFonts w:ascii="Times New Roman" w:hAnsi="Times New Roman"/>
          <w:noProof w:val="0"/>
          <w:lang w:eastAsia="ja-JP"/>
        </w:rPr>
        <w:commentReference w:id="5584"/>
      </w:r>
      <w:commentRangeEnd w:id="5585"/>
      <w:r w:rsidR="008A088C">
        <w:rPr>
          <w:rStyle w:val="ad"/>
          <w:rFonts w:ascii="Times New Roman" w:hAnsi="Times New Roman"/>
          <w:noProof w:val="0"/>
          <w:lang w:eastAsia="ja-JP"/>
        </w:rPr>
        <w:commentReference w:id="5585"/>
      </w:r>
      <w:commentRangeEnd w:id="5586"/>
      <w:r w:rsidR="00AC3654">
        <w:rPr>
          <w:rStyle w:val="ad"/>
          <w:rFonts w:ascii="Times New Roman" w:hAnsi="Times New Roman"/>
          <w:noProof w:val="0"/>
          <w:lang w:eastAsia="ja-JP"/>
        </w:rPr>
        <w:commentReference w:id="5586"/>
      </w:r>
      <w:commentRangeEnd w:id="5587"/>
      <w:r w:rsidR="00527D00">
        <w:rPr>
          <w:rStyle w:val="ad"/>
          <w:rFonts w:ascii="Times New Roman" w:hAnsi="Times New Roman"/>
          <w:noProof w:val="0"/>
          <w:lang w:eastAsia="ja-JP"/>
        </w:rPr>
        <w:commentReference w:id="5587"/>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lastRenderedPageBreak/>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8" w:author="Post_R2#116" w:date="2021-11-16T00:54:00Z"/>
          <w:rFonts w:ascii="Courier New" w:hAnsi="Courier New"/>
          <w:sz w:val="16"/>
          <w:lang w:eastAsia="en-GB"/>
        </w:rPr>
      </w:pPr>
      <w:r w:rsidRPr="00C52B0A">
        <w:rPr>
          <w:rFonts w:ascii="Courier New" w:hAnsi="Courier New"/>
          <w:noProof/>
          <w:sz w:val="16"/>
          <w:lang w:eastAsia="en-GB"/>
        </w:rPr>
        <w:t xml:space="preserve">    ]]</w:t>
      </w:r>
      <w:ins w:id="5589"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0" w:author="Post_R2#116" w:date="2021-11-16T00:54:00Z"/>
          <w:rFonts w:ascii="Courier New" w:hAnsi="Courier New"/>
          <w:sz w:val="16"/>
          <w:lang w:eastAsia="en-GB"/>
        </w:rPr>
      </w:pPr>
      <w:ins w:id="5591"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2" w:author="Post_R2#116" w:date="2021-11-16T00:54:00Z"/>
          <w:rFonts w:ascii="Courier New" w:hAnsi="Courier New"/>
          <w:sz w:val="16"/>
          <w:lang w:eastAsia="en-GB"/>
        </w:rPr>
      </w:pPr>
      <w:ins w:id="5593" w:author="Post_R2#116" w:date="2021-11-16T00:54:00Z">
        <w:r w:rsidRPr="00CD3E02">
          <w:rPr>
            <w:rFonts w:ascii="Courier New" w:hAnsi="Courier New"/>
            <w:sz w:val="16"/>
            <w:lang w:eastAsia="en-GB"/>
          </w:rPr>
          <w:t xml:space="preserve">    </w:t>
        </w:r>
      </w:ins>
      <w:ins w:id="5594" w:author="Post_R2#116" w:date="2021-11-19T15:04:00Z">
        <w:r>
          <w:rPr>
            <w:rFonts w:ascii="Courier New" w:hAnsi="Courier New"/>
            <w:sz w:val="16"/>
            <w:lang w:eastAsia="en-GB"/>
          </w:rPr>
          <w:t>sl-P</w:t>
        </w:r>
      </w:ins>
      <w:ins w:id="5595" w:author="Post_R2#116" w:date="2021-11-16T00:54:00Z">
        <w:r w:rsidRPr="00CD3E02">
          <w:rPr>
            <w:rFonts w:ascii="Courier New" w:hAnsi="Courier New"/>
            <w:sz w:val="16"/>
            <w:lang w:eastAsia="en-GB"/>
          </w:rPr>
          <w:t xml:space="preserve">athSwitchConfig-r17         </w:t>
        </w:r>
      </w:ins>
      <w:ins w:id="5596" w:author="Post_R2#116" w:date="2021-11-19T15:04:00Z">
        <w:r>
          <w:rPr>
            <w:rFonts w:ascii="Courier New" w:hAnsi="Courier New"/>
            <w:sz w:val="16"/>
            <w:lang w:eastAsia="en-GB"/>
          </w:rPr>
          <w:t>SL-</w:t>
        </w:r>
      </w:ins>
      <w:ins w:id="5597"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8" w:author="Post_R2#116" w:date="2021-11-16T00:55:00Z"/>
          <w:rFonts w:ascii="Courier New" w:hAnsi="Courier New"/>
          <w:sz w:val="16"/>
          <w:lang w:eastAsia="en-GB"/>
        </w:rPr>
      </w:pPr>
      <w:ins w:id="5599"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0" w:author="Post_R2#116" w:date="2021-11-16T00:54:00Z"/>
          <w:rFonts w:ascii="Courier New" w:hAnsi="Courier New"/>
          <w:sz w:val="16"/>
          <w:lang w:eastAsia="en-GB"/>
        </w:rPr>
      </w:pPr>
      <w:ins w:id="5601" w:author="Post_R2#116" w:date="2021-11-19T15:04:00Z">
        <w:r>
          <w:rPr>
            <w:rFonts w:ascii="Courier New" w:hAnsi="Courier New"/>
            <w:sz w:val="16"/>
            <w:lang w:eastAsia="en-GB"/>
          </w:rPr>
          <w:t>SL-</w:t>
        </w:r>
      </w:ins>
      <w:ins w:id="5602"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3" w:author="Post_R2#116" w:date="2021-11-16T00:54:00Z"/>
          <w:rFonts w:ascii="Courier New" w:hAnsi="Courier New"/>
          <w:sz w:val="16"/>
          <w:lang w:eastAsia="en-GB"/>
        </w:rPr>
      </w:pPr>
      <w:ins w:id="5604" w:author="Post_R2#116" w:date="2021-11-16T00:54:00Z">
        <w:r w:rsidRPr="00CD3E02">
          <w:rPr>
            <w:rFonts w:ascii="Courier New" w:hAnsi="Courier New"/>
            <w:sz w:val="16"/>
            <w:lang w:eastAsia="en-GB"/>
          </w:rPr>
          <w:t xml:space="preserve">    targetRelayUEIdentity-r17           </w:t>
        </w:r>
      </w:ins>
      <w:ins w:id="5605" w:author="Post_R2#116bis" w:date="2022-01-28T18:50:00Z">
        <w:r>
          <w:rPr>
            <w:rFonts w:ascii="Courier New" w:hAnsi="Courier New"/>
            <w:sz w:val="16"/>
            <w:lang w:eastAsia="en-GB"/>
          </w:rPr>
          <w:t>SL-SourceIdentity-r17</w:t>
        </w:r>
      </w:ins>
      <w:ins w:id="5606"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7" w:author="Post_R2#116bis" w:date="2022-01-28T18:50:00Z"/>
          <w:del w:id="5608" w:author="Post_R2#117_update1" w:date="2022-03-08T11:37:00Z"/>
          <w:rFonts w:ascii="Courier New" w:hAnsi="Courier New"/>
          <w:sz w:val="16"/>
          <w:lang w:eastAsia="zh-CN"/>
        </w:rPr>
      </w:pPr>
      <w:commentRangeStart w:id="5609"/>
      <w:ins w:id="5610" w:author="Post_R2#116bis" w:date="2022-01-28T18:50:00Z">
        <w:del w:id="5611"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609"/>
      <w:del w:id="5612" w:author="Post_R2#117_update1" w:date="2022-03-08T11:37:00Z">
        <w:r w:rsidR="007B3740" w:rsidDel="007B3740">
          <w:rPr>
            <w:rStyle w:val="ad"/>
          </w:rPr>
          <w:commentReference w:id="5609"/>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3" w:author="Post_R2#116" w:date="2021-11-16T00:54:00Z"/>
          <w:rFonts w:ascii="Courier New" w:hAnsi="Courier New"/>
          <w:sz w:val="16"/>
          <w:lang w:eastAsia="en-GB"/>
        </w:rPr>
      </w:pPr>
      <w:ins w:id="5614"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5" w:author="Post_R2#116" w:date="2021-11-16T00:54:00Z"/>
          <w:rFonts w:ascii="Courier New" w:hAnsi="Courier New"/>
          <w:sz w:val="16"/>
          <w:lang w:eastAsia="en-GB"/>
        </w:rPr>
      </w:pPr>
      <w:ins w:id="5616"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617"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618"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06E94428" w:rsidR="00730016" w:rsidRPr="00D27132" w:rsidRDefault="00730016" w:rsidP="00730016">
            <w:pPr>
              <w:pStyle w:val="TAL"/>
              <w:rPr>
                <w:ins w:id="5619" w:author="AT_R2#117" w:date="2022-03-02T00:32:00Z"/>
                <w:rFonts w:eastAsiaTheme="minorEastAsia"/>
                <w:bCs/>
                <w:i/>
                <w:iCs/>
                <w:lang w:eastAsia="sv-SE"/>
              </w:rPr>
            </w:pPr>
            <w:ins w:id="5620" w:author="AT_R2#117" w:date="2022-03-02T00:32:00Z">
              <w:del w:id="5621" w:author="Post_R2#117_update1" w:date="2022-03-09T17:39:00Z">
                <w:r w:rsidDel="00B42B8A">
                  <w:rPr>
                    <w:b/>
                    <w:bCs/>
                    <w:i/>
                    <w:iCs/>
                    <w:lang w:eastAsia="sv-SE"/>
                  </w:rPr>
                  <w:delText>uu</w:delText>
                </w:r>
                <w:r w:rsidRPr="00D27132" w:rsidDel="00B42B8A">
                  <w:rPr>
                    <w:b/>
                    <w:bCs/>
                    <w:i/>
                    <w:iCs/>
                    <w:lang w:eastAsia="sv-SE"/>
                  </w:rPr>
                  <w:delText>-RLC</w:delText>
                </w:r>
              </w:del>
            </w:ins>
            <w:ins w:id="5622" w:author="Post_R2#117_update1" w:date="2022-03-09T17:39:00Z">
              <w:r w:rsidR="00B42B8A">
                <w:rPr>
                  <w:b/>
                  <w:bCs/>
                  <w:i/>
                  <w:iCs/>
                  <w:lang w:eastAsia="sv-SE"/>
                </w:rPr>
                <w:t>uu-Relay-RLC</w:t>
              </w:r>
            </w:ins>
            <w:ins w:id="5623" w:author="AT_R2#117" w:date="2022-03-02T00:32:00Z">
              <w:r w:rsidRPr="00D27132">
                <w:rPr>
                  <w:b/>
                  <w:bCs/>
                  <w:i/>
                  <w:iCs/>
                  <w:lang w:eastAsia="sv-SE"/>
                </w:rPr>
                <w:t>-ChannelToAddModList</w:t>
              </w:r>
            </w:ins>
          </w:p>
          <w:p w14:paraId="3B93C5A8" w14:textId="6AE01EB8" w:rsidR="00730016" w:rsidRPr="00D27132" w:rsidRDefault="00730016" w:rsidP="00730016">
            <w:pPr>
              <w:pStyle w:val="TAL"/>
              <w:rPr>
                <w:ins w:id="5624" w:author="AT_R2#117" w:date="2022-03-02T00:32:00Z"/>
                <w:rFonts w:eastAsia="Calibri"/>
                <w:b/>
                <w:i/>
                <w:szCs w:val="22"/>
                <w:lang w:eastAsia="sv-SE"/>
              </w:rPr>
            </w:pPr>
            <w:ins w:id="5625" w:author="AT_R2#117" w:date="2022-03-02T00:32:00Z">
              <w:r w:rsidRPr="00D27132">
                <w:rPr>
                  <w:rFonts w:eastAsiaTheme="minorEastAsia"/>
                  <w:szCs w:val="22"/>
                  <w:lang w:eastAsia="sv-SE"/>
                </w:rPr>
                <w:t xml:space="preserve">Configuration of the </w:t>
              </w:r>
            </w:ins>
            <w:ins w:id="5626" w:author="AT_R2#117" w:date="2022-03-02T00:33:00Z">
              <w:r>
                <w:rPr>
                  <w:rFonts w:eastAsia="Yu Mincho"/>
                  <w:szCs w:val="22"/>
                </w:rPr>
                <w:t>Uu</w:t>
              </w:r>
            </w:ins>
            <w:ins w:id="5627"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628"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03E7EDE5" w:rsidR="00730016" w:rsidRPr="00D27132" w:rsidRDefault="00730016" w:rsidP="00730016">
            <w:pPr>
              <w:pStyle w:val="TAL"/>
              <w:rPr>
                <w:ins w:id="5629" w:author="AT_R2#117" w:date="2022-03-02T00:32:00Z"/>
                <w:rFonts w:eastAsiaTheme="minorEastAsia"/>
                <w:bCs/>
                <w:i/>
                <w:iCs/>
                <w:lang w:eastAsia="sv-SE"/>
              </w:rPr>
            </w:pPr>
            <w:ins w:id="5630" w:author="AT_R2#117" w:date="2022-03-02T00:33:00Z">
              <w:del w:id="5631" w:author="Post_R2#117_update1" w:date="2022-03-09T17:39:00Z">
                <w:r w:rsidDel="00B42B8A">
                  <w:rPr>
                    <w:b/>
                    <w:bCs/>
                    <w:i/>
                    <w:iCs/>
                    <w:lang w:eastAsia="sv-SE"/>
                  </w:rPr>
                  <w:lastRenderedPageBreak/>
                  <w:delText>uu</w:delText>
                </w:r>
              </w:del>
            </w:ins>
            <w:ins w:id="5632" w:author="AT_R2#117" w:date="2022-03-02T00:32:00Z">
              <w:del w:id="5633" w:author="Post_R2#117_update1" w:date="2022-03-09T17:39:00Z">
                <w:r w:rsidRPr="00D27132" w:rsidDel="00B42B8A">
                  <w:rPr>
                    <w:b/>
                    <w:bCs/>
                    <w:i/>
                    <w:iCs/>
                    <w:lang w:eastAsia="sv-SE"/>
                  </w:rPr>
                  <w:delText>-RLC</w:delText>
                </w:r>
              </w:del>
            </w:ins>
            <w:ins w:id="5634" w:author="Post_R2#117_update1" w:date="2022-03-09T17:39:00Z">
              <w:r w:rsidR="00B42B8A">
                <w:rPr>
                  <w:b/>
                  <w:bCs/>
                  <w:i/>
                  <w:iCs/>
                  <w:lang w:eastAsia="sv-SE"/>
                </w:rPr>
                <w:t>uu-Relay-RLC</w:t>
              </w:r>
            </w:ins>
            <w:ins w:id="5635" w:author="AT_R2#117" w:date="2022-03-02T00:32:00Z">
              <w:r w:rsidRPr="00D27132">
                <w:rPr>
                  <w:b/>
                  <w:bCs/>
                  <w:i/>
                  <w:iCs/>
                  <w:lang w:eastAsia="sv-SE"/>
                </w:rPr>
                <w:t>-ChannelToReleaseList</w:t>
              </w:r>
            </w:ins>
          </w:p>
          <w:p w14:paraId="012953F9" w14:textId="05E4CBA1" w:rsidR="00730016" w:rsidRPr="00D27132" w:rsidRDefault="00730016" w:rsidP="00730016">
            <w:pPr>
              <w:pStyle w:val="TAL"/>
              <w:rPr>
                <w:ins w:id="5636" w:author="AT_R2#117" w:date="2022-03-02T00:32:00Z"/>
                <w:rFonts w:eastAsia="Calibri"/>
                <w:b/>
                <w:i/>
                <w:szCs w:val="22"/>
                <w:lang w:eastAsia="sv-SE"/>
              </w:rPr>
            </w:pPr>
            <w:ins w:id="5637"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5638" w:author="AT_R2#117" w:date="2022-03-02T00:33:00Z">
              <w:r>
                <w:rPr>
                  <w:rFonts w:eastAsia="Yu Mincho"/>
                  <w:szCs w:val="22"/>
                </w:rPr>
                <w:t>Uu</w:t>
              </w:r>
            </w:ins>
            <w:ins w:id="5639"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640"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641"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642" w:author="Post_R2#116bis" w:date="2022-01-28T18:51:00Z"/>
                <w:rFonts w:ascii="Arial" w:hAnsi="Arial"/>
                <w:b/>
                <w:sz w:val="18"/>
                <w:szCs w:val="22"/>
                <w:lang w:eastAsia="sv-SE"/>
              </w:rPr>
            </w:pPr>
            <w:ins w:id="5643"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644"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645" w:author="Post_R2#116bis" w:date="2022-01-28T18:51:00Z"/>
                <w:rFonts w:ascii="Arial" w:hAnsi="Arial"/>
                <w:sz w:val="18"/>
                <w:szCs w:val="22"/>
                <w:lang w:eastAsia="sv-SE"/>
              </w:rPr>
            </w:pPr>
            <w:ins w:id="5646"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647" w:author="Post_R2#116bis" w:date="2022-01-28T18:51:00Z"/>
                <w:rFonts w:ascii="Arial" w:hAnsi="Arial"/>
                <w:sz w:val="18"/>
                <w:szCs w:val="22"/>
                <w:lang w:eastAsia="sv-SE"/>
              </w:rPr>
            </w:pPr>
            <w:ins w:id="5648"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649"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650" w:author="Post_R2#116bis" w:date="2022-01-28T18:51:00Z"/>
                <w:del w:id="5651" w:author="Post_R2#117_update1" w:date="2022-03-08T11:34:00Z"/>
                <w:rFonts w:ascii="Arial" w:hAnsi="Arial"/>
                <w:sz w:val="18"/>
                <w:szCs w:val="22"/>
                <w:lang w:eastAsia="sv-SE"/>
              </w:rPr>
            </w:pPr>
            <w:ins w:id="5652" w:author="Post_R2#116bis" w:date="2022-01-28T18:51:00Z">
              <w:del w:id="5653"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654" w:author="Post_R2#116bis" w:date="2022-01-28T18:51:00Z"/>
                <w:rFonts w:ascii="Arial" w:hAnsi="Arial"/>
                <w:sz w:val="18"/>
                <w:szCs w:val="22"/>
                <w:lang w:eastAsia="sv-SE"/>
              </w:rPr>
            </w:pPr>
            <w:ins w:id="5655" w:author="Post_R2#116bis" w:date="2022-01-28T18:51:00Z">
              <w:del w:id="5656"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657"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658" w:author="Post_R2#116bis" w:date="2022-01-28T18:51:00Z"/>
                <w:rFonts w:ascii="Arial" w:hAnsi="Arial"/>
                <w:sz w:val="18"/>
                <w:szCs w:val="22"/>
                <w:lang w:eastAsia="sv-SE"/>
              </w:rPr>
            </w:pPr>
            <w:ins w:id="5659"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660" w:author="Post_R2#116bis" w:date="2022-01-28T18:51:00Z"/>
                <w:rFonts w:ascii="Arial" w:hAnsi="Arial"/>
                <w:sz w:val="18"/>
                <w:szCs w:val="22"/>
                <w:lang w:eastAsia="sv-SE"/>
              </w:rPr>
            </w:pPr>
            <w:ins w:id="5661"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662" w:author="Post_R2#116" w:date="2021-11-16T00:53:00Z"/>
                <w:rFonts w:ascii="Arial" w:eastAsia="Calibri" w:hAnsi="Arial"/>
                <w:sz w:val="18"/>
                <w:szCs w:val="22"/>
              </w:rPr>
            </w:pPr>
            <w:r w:rsidRPr="00C52B0A">
              <w:rPr>
                <w:rFonts w:ascii="Arial" w:eastAsia="Calibri" w:hAnsi="Arial"/>
                <w:sz w:val="18"/>
                <w:szCs w:val="22"/>
              </w:rPr>
              <w:t>-</w:t>
            </w:r>
            <w:ins w:id="5663" w:author="Post_R2#115" w:date="2021-09-29T09:32:00Z">
              <w:r w:rsidRPr="00C52B0A">
                <w:rPr>
                  <w:rFonts w:ascii="Arial" w:eastAsia="Calibri" w:hAnsi="Arial"/>
                  <w:sz w:val="18"/>
                  <w:szCs w:val="22"/>
                </w:rPr>
                <w:tab/>
              </w:r>
              <w:commentRangeStart w:id="5664"/>
              <w:commentRangeStart w:id="5665"/>
              <w:commentRangeStart w:id="5666"/>
              <w:commentRangeStart w:id="5667"/>
              <w:commentRangeStart w:id="5668"/>
              <w:commentRangeStart w:id="5669"/>
              <w:r w:rsidRPr="00C52B0A">
                <w:rPr>
                  <w:rFonts w:ascii="Arial" w:eastAsia="Calibri" w:hAnsi="Arial" w:cs="Arial"/>
                  <w:sz w:val="18"/>
                  <w:szCs w:val="18"/>
                </w:rPr>
                <w:t>path sw</w:t>
              </w:r>
            </w:ins>
            <w:ins w:id="5670" w:author="Post_R2#115" w:date="2021-10-22T14:57:00Z">
              <w:r w:rsidRPr="00C52B0A">
                <w:rPr>
                  <w:rFonts w:ascii="Arial" w:eastAsia="Calibri" w:hAnsi="Arial" w:cs="Arial"/>
                  <w:sz w:val="18"/>
                  <w:szCs w:val="18"/>
                </w:rPr>
                <w:t>i</w:t>
              </w:r>
            </w:ins>
            <w:ins w:id="5671" w:author="Post_R2#115" w:date="2021-09-29T09:32:00Z">
              <w:r w:rsidRPr="00C52B0A">
                <w:rPr>
                  <w:rFonts w:ascii="Arial" w:eastAsia="Calibri" w:hAnsi="Arial" w:cs="Arial"/>
                  <w:sz w:val="18"/>
                  <w:szCs w:val="18"/>
                </w:rPr>
                <w:t>tch to the target PCell for a L2 U2N Remote UE,</w:t>
              </w:r>
            </w:ins>
            <w:ins w:id="5672" w:author="Post_R2#116" w:date="2021-11-16T00:53:00Z">
              <w:r w:rsidRPr="00C52B0A">
                <w:rPr>
                  <w:rFonts w:ascii="Arial" w:eastAsia="Calibri" w:hAnsi="Arial"/>
                  <w:sz w:val="18"/>
                  <w:szCs w:val="22"/>
                </w:rPr>
                <w:t xml:space="preserve"> </w:t>
              </w:r>
            </w:ins>
            <w:commentRangeEnd w:id="5664"/>
            <w:r>
              <w:rPr>
                <w:rStyle w:val="ad"/>
              </w:rPr>
              <w:commentReference w:id="5664"/>
            </w:r>
            <w:commentRangeEnd w:id="5665"/>
            <w:r>
              <w:rPr>
                <w:rStyle w:val="ad"/>
              </w:rPr>
              <w:commentReference w:id="5665"/>
            </w:r>
            <w:commentRangeEnd w:id="5666"/>
            <w:r w:rsidR="001C0427">
              <w:rPr>
                <w:rStyle w:val="ad"/>
              </w:rPr>
              <w:commentReference w:id="5666"/>
            </w:r>
            <w:commentRangeEnd w:id="5667"/>
            <w:r w:rsidR="008A088C">
              <w:rPr>
                <w:rStyle w:val="ad"/>
              </w:rPr>
              <w:commentReference w:id="5667"/>
            </w:r>
            <w:commentRangeEnd w:id="5668"/>
            <w:r w:rsidR="00BA57E2">
              <w:rPr>
                <w:rStyle w:val="ad"/>
              </w:rPr>
              <w:commentReference w:id="5668"/>
            </w:r>
            <w:commentRangeEnd w:id="5669"/>
            <w:r w:rsidR="0010271A">
              <w:rPr>
                <w:rStyle w:val="ad"/>
              </w:rPr>
              <w:commentReference w:id="5669"/>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673"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674"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675"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676" w:author="Post_R2#116" w:date="2021-11-16T14:44:00Z">
              <w:r>
                <w:rPr>
                  <w:rFonts w:eastAsia="Calibri" w:cs="Arial"/>
                  <w:szCs w:val="18"/>
                </w:rPr>
                <w:t xml:space="preserve">the </w:t>
              </w:r>
            </w:ins>
            <w:ins w:id="5677" w:author="Post_R2#116" w:date="2021-11-16T14:43:00Z">
              <w:r>
                <w:rPr>
                  <w:rFonts w:eastAsia="Calibri" w:cs="Arial"/>
                  <w:szCs w:val="18"/>
                </w:rPr>
                <w:t>target L2 U2N Relay UE</w:t>
              </w:r>
            </w:ins>
            <w:ins w:id="5678" w:author="Post_R2#116" w:date="2021-11-19T12:55:00Z">
              <w:r w:rsidR="007B3740">
                <w:rPr>
                  <w:rFonts w:eastAsia="Calibri" w:cs="Arial"/>
                  <w:szCs w:val="18"/>
                </w:rPr>
                <w:t>,</w:t>
              </w:r>
              <w:r w:rsidR="007B3740">
                <w:rPr>
                  <w:lang w:eastAsia="sv-SE"/>
                </w:rPr>
                <w:t xml:space="preserve"> </w:t>
              </w:r>
              <w:commentRangeStart w:id="5679"/>
              <w:commentRangeStart w:id="5680"/>
              <w:r w:rsidR="007B3740">
                <w:rPr>
                  <w:lang w:eastAsia="sv-SE"/>
                </w:rPr>
                <w:t xml:space="preserve">need </w:t>
              </w:r>
              <w:del w:id="5681" w:author="Post_R2#117_update1" w:date="2022-03-08T11:38:00Z">
                <w:r w:rsidR="007B3740" w:rsidDel="007B3740">
                  <w:rPr>
                    <w:lang w:eastAsia="sv-SE"/>
                  </w:rPr>
                  <w:delText>M</w:delText>
                </w:r>
              </w:del>
            </w:ins>
            <w:commentRangeEnd w:id="5679"/>
            <w:del w:id="5682" w:author="Post_R2#117_update1" w:date="2022-03-08T11:38:00Z">
              <w:r w:rsidR="007B3740" w:rsidDel="007B3740">
                <w:rPr>
                  <w:rStyle w:val="ad"/>
                  <w:rFonts w:ascii="Times New Roman" w:hAnsi="Times New Roman"/>
                </w:rPr>
                <w:commentReference w:id="5679"/>
              </w:r>
              <w:commentRangeEnd w:id="5680"/>
              <w:r w:rsidR="007B3740" w:rsidDel="007B3740">
                <w:rPr>
                  <w:rStyle w:val="ad"/>
                  <w:rFonts w:ascii="Times New Roman" w:hAnsi="Times New Roman"/>
                </w:rPr>
                <w:commentReference w:id="5680"/>
              </w:r>
            </w:del>
            <w:ins w:id="5683" w:author="Post_R2#117_update1" w:date="2022-03-08T11:38:00Z">
              <w:r w:rsidR="007B3740">
                <w:rPr>
                  <w:lang w:eastAsia="sv-SE"/>
                </w:rPr>
                <w:t>N</w:t>
              </w:r>
            </w:ins>
            <w:ins w:id="5684"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685" w:name="_Toc60777188"/>
      <w:bookmarkStart w:id="5686" w:name="_Toc90651060"/>
      <w:r w:rsidRPr="00D27132">
        <w:t>–</w:t>
      </w:r>
      <w:r w:rsidRPr="00D27132">
        <w:tab/>
      </w:r>
      <w:r w:rsidRPr="00D27132">
        <w:rPr>
          <w:i/>
        </w:rPr>
        <w:t>CellGroupId</w:t>
      </w:r>
      <w:bookmarkEnd w:id="5685"/>
      <w:bookmarkEnd w:id="568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687" w:name="_Toc60777189"/>
      <w:bookmarkStart w:id="5688" w:name="_Toc90651061"/>
      <w:r w:rsidRPr="00D27132">
        <w:rPr>
          <w:rFonts w:eastAsia="宋体"/>
        </w:rPr>
        <w:t>–</w:t>
      </w:r>
      <w:r w:rsidRPr="00D27132">
        <w:rPr>
          <w:rFonts w:eastAsia="宋体"/>
        </w:rPr>
        <w:tab/>
      </w:r>
      <w:r w:rsidRPr="00D27132">
        <w:rPr>
          <w:rFonts w:eastAsia="宋体"/>
          <w:i/>
          <w:noProof/>
        </w:rPr>
        <w:t>CellIdentity</w:t>
      </w:r>
      <w:bookmarkEnd w:id="5687"/>
      <w:bookmarkEnd w:id="5688"/>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689" w:name="_Toc60777190"/>
      <w:bookmarkStart w:id="5690" w:name="_Toc90651062"/>
      <w:r w:rsidRPr="00D27132">
        <w:t>–</w:t>
      </w:r>
      <w:r w:rsidRPr="00D27132">
        <w:tab/>
      </w:r>
      <w:r w:rsidRPr="00D27132">
        <w:rPr>
          <w:i/>
          <w:noProof/>
        </w:rPr>
        <w:t>CellReselectionPriority</w:t>
      </w:r>
      <w:bookmarkEnd w:id="5689"/>
      <w:bookmarkEnd w:id="569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691" w:name="_Toc60777191"/>
      <w:bookmarkStart w:id="5692" w:name="_Toc90651063"/>
      <w:r w:rsidRPr="00D27132">
        <w:t>–</w:t>
      </w:r>
      <w:r w:rsidRPr="00D27132">
        <w:tab/>
      </w:r>
      <w:r w:rsidRPr="00D27132">
        <w:rPr>
          <w:i/>
          <w:noProof/>
        </w:rPr>
        <w:t>CellReselectionSubPriority</w:t>
      </w:r>
      <w:bookmarkEnd w:id="5691"/>
      <w:bookmarkEnd w:id="569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693" w:name="_Toc60777192"/>
      <w:bookmarkStart w:id="5694" w:name="_Toc90651064"/>
      <w:r w:rsidRPr="00D27132">
        <w:rPr>
          <w:i/>
          <w:iCs/>
        </w:rPr>
        <w:t>–</w:t>
      </w:r>
      <w:r w:rsidRPr="00D27132">
        <w:rPr>
          <w:i/>
          <w:iCs/>
        </w:rPr>
        <w:tab/>
      </w:r>
      <w:r w:rsidRPr="00D27132">
        <w:rPr>
          <w:i/>
          <w:iCs/>
          <w:noProof/>
        </w:rPr>
        <w:t>CGI-InfoEUTRA</w:t>
      </w:r>
      <w:bookmarkEnd w:id="5693"/>
      <w:bookmarkEnd w:id="569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695" w:name="_Toc60777193"/>
      <w:bookmarkStart w:id="5696" w:name="_Toc90651065"/>
      <w:r w:rsidRPr="00D27132">
        <w:rPr>
          <w:i/>
          <w:iCs/>
        </w:rPr>
        <w:t>–</w:t>
      </w:r>
      <w:r w:rsidRPr="00D27132">
        <w:rPr>
          <w:i/>
          <w:iCs/>
        </w:rPr>
        <w:tab/>
        <w:t>CGI-InfoEUTRALogging</w:t>
      </w:r>
      <w:bookmarkEnd w:id="5695"/>
      <w:bookmarkEnd w:id="569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697" w:name="_Toc60777194"/>
      <w:bookmarkStart w:id="5698" w:name="_Toc90651066"/>
      <w:r w:rsidRPr="00D27132">
        <w:rPr>
          <w:i/>
          <w:iCs/>
        </w:rPr>
        <w:t>–</w:t>
      </w:r>
      <w:r w:rsidRPr="00D27132">
        <w:rPr>
          <w:i/>
          <w:iCs/>
        </w:rPr>
        <w:tab/>
      </w:r>
      <w:r w:rsidRPr="00D27132">
        <w:rPr>
          <w:i/>
          <w:iCs/>
          <w:noProof/>
        </w:rPr>
        <w:t>CGI-InfoNR</w:t>
      </w:r>
      <w:bookmarkEnd w:id="5697"/>
      <w:bookmarkEnd w:id="569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699" w:name="_Toc60777195"/>
      <w:bookmarkStart w:id="5700" w:name="_Toc90651067"/>
      <w:r w:rsidRPr="00D27132">
        <w:rPr>
          <w:rFonts w:eastAsia="宋体"/>
        </w:rPr>
        <w:t>–</w:t>
      </w:r>
      <w:r w:rsidRPr="00D27132">
        <w:rPr>
          <w:rFonts w:eastAsia="宋体"/>
        </w:rPr>
        <w:tab/>
      </w:r>
      <w:r w:rsidRPr="00D27132">
        <w:rPr>
          <w:rFonts w:eastAsia="宋体"/>
          <w:i/>
        </w:rPr>
        <w:t>CGI-Info-Logging</w:t>
      </w:r>
      <w:bookmarkEnd w:id="5699"/>
      <w:bookmarkEnd w:id="5700"/>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701" w:name="_Toc60777196"/>
      <w:bookmarkStart w:id="5702" w:name="_Toc90651068"/>
      <w:r w:rsidRPr="00D27132">
        <w:rPr>
          <w:rFonts w:eastAsia="MS Mincho"/>
        </w:rPr>
        <w:t>–</w:t>
      </w:r>
      <w:r w:rsidRPr="00D27132">
        <w:rPr>
          <w:rFonts w:eastAsia="MS Mincho"/>
        </w:rPr>
        <w:tab/>
      </w:r>
      <w:r w:rsidRPr="00D27132">
        <w:rPr>
          <w:rFonts w:eastAsia="MS Mincho"/>
          <w:i/>
        </w:rPr>
        <w:t>CLI-RSSI-Range</w:t>
      </w:r>
      <w:bookmarkEnd w:id="5701"/>
      <w:bookmarkEnd w:id="570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703" w:name="_Toc60777197"/>
      <w:bookmarkStart w:id="5704" w:name="_Toc90651069"/>
      <w:r w:rsidRPr="00D27132">
        <w:t>–</w:t>
      </w:r>
      <w:r w:rsidRPr="00D27132">
        <w:tab/>
      </w:r>
      <w:r w:rsidRPr="00D27132">
        <w:rPr>
          <w:i/>
        </w:rPr>
        <w:t>CodebookConfig</w:t>
      </w:r>
      <w:bookmarkEnd w:id="5703"/>
      <w:bookmarkEnd w:id="570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705" w:name="_Toc60777198"/>
      <w:bookmarkStart w:id="5706" w:name="_Toc90651070"/>
      <w:r w:rsidRPr="00D27132">
        <w:t>–</w:t>
      </w:r>
      <w:r w:rsidRPr="00D27132">
        <w:tab/>
      </w:r>
      <w:r w:rsidRPr="00D27132">
        <w:rPr>
          <w:i/>
          <w:iCs/>
        </w:rPr>
        <w:t>CommonLocationInfo</w:t>
      </w:r>
      <w:bookmarkEnd w:id="5705"/>
      <w:bookmarkEnd w:id="570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707" w:name="_Toc60777199"/>
      <w:bookmarkStart w:id="5708" w:name="_Toc90651071"/>
      <w:r w:rsidRPr="00D27132">
        <w:rPr>
          <w:i/>
          <w:iCs/>
        </w:rPr>
        <w:t>–</w:t>
      </w:r>
      <w:r w:rsidRPr="00D27132">
        <w:rPr>
          <w:i/>
          <w:iCs/>
        </w:rPr>
        <w:tab/>
      </w:r>
      <w:r w:rsidRPr="00D27132">
        <w:rPr>
          <w:i/>
          <w:iCs/>
          <w:noProof/>
        </w:rPr>
        <w:t>CondReconfigId</w:t>
      </w:r>
      <w:bookmarkEnd w:id="5707"/>
      <w:bookmarkEnd w:id="570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709" w:name="_Toc60777200"/>
      <w:bookmarkStart w:id="5710" w:name="_Toc90651072"/>
      <w:r w:rsidRPr="00D27132">
        <w:rPr>
          <w:i/>
          <w:iCs/>
        </w:rPr>
        <w:lastRenderedPageBreak/>
        <w:t>–</w:t>
      </w:r>
      <w:r w:rsidRPr="00D27132">
        <w:rPr>
          <w:i/>
          <w:iCs/>
        </w:rPr>
        <w:tab/>
      </w:r>
      <w:r w:rsidRPr="00D27132">
        <w:rPr>
          <w:i/>
          <w:iCs/>
          <w:noProof/>
        </w:rPr>
        <w:t>CondReconfigToAddModList</w:t>
      </w:r>
      <w:bookmarkEnd w:id="5709"/>
      <w:bookmarkEnd w:id="571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711" w:name="_Toc60777201"/>
      <w:bookmarkStart w:id="5712" w:name="_Toc90651073"/>
      <w:r w:rsidRPr="00D27132">
        <w:rPr>
          <w:i/>
          <w:iCs/>
        </w:rPr>
        <w:t>–</w:t>
      </w:r>
      <w:r w:rsidRPr="00D27132">
        <w:rPr>
          <w:i/>
          <w:iCs/>
        </w:rPr>
        <w:tab/>
      </w:r>
      <w:r w:rsidRPr="00D27132">
        <w:rPr>
          <w:i/>
          <w:iCs/>
          <w:noProof/>
        </w:rPr>
        <w:t>ConditionalReconfiguration</w:t>
      </w:r>
      <w:bookmarkEnd w:id="5711"/>
      <w:bookmarkEnd w:id="571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713" w:name="_Toc60777202"/>
      <w:bookmarkStart w:id="5714" w:name="_Toc90651074"/>
      <w:r w:rsidRPr="00D27132">
        <w:t>–</w:t>
      </w:r>
      <w:r w:rsidRPr="00D27132">
        <w:tab/>
      </w:r>
      <w:r w:rsidRPr="00D27132">
        <w:rPr>
          <w:i/>
        </w:rPr>
        <w:t>ConfiguredGrantConfig</w:t>
      </w:r>
      <w:bookmarkEnd w:id="5713"/>
      <w:bookmarkEnd w:id="571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715" w:name="_Toc60777203"/>
      <w:bookmarkStart w:id="5716" w:name="_Toc90651075"/>
      <w:r w:rsidRPr="00D27132">
        <w:t>–</w:t>
      </w:r>
      <w:r w:rsidRPr="00D27132">
        <w:tab/>
      </w:r>
      <w:r w:rsidRPr="00D27132">
        <w:rPr>
          <w:i/>
        </w:rPr>
        <w:t>ConfiguredGrantConfigIndex</w:t>
      </w:r>
      <w:bookmarkEnd w:id="5715"/>
      <w:bookmarkEnd w:id="571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717" w:name="_Toc60777204"/>
      <w:bookmarkStart w:id="5718" w:name="_Toc90651076"/>
      <w:r w:rsidRPr="00D27132">
        <w:t>–</w:t>
      </w:r>
      <w:r w:rsidRPr="00D27132">
        <w:tab/>
      </w:r>
      <w:r w:rsidRPr="00D27132">
        <w:rPr>
          <w:i/>
        </w:rPr>
        <w:t>ConfiguredGrantConfigIndexMAC</w:t>
      </w:r>
      <w:bookmarkEnd w:id="5717"/>
      <w:bookmarkEnd w:id="571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719" w:name="_Toc60777205"/>
      <w:bookmarkStart w:id="5720" w:name="_Toc90651077"/>
      <w:r w:rsidRPr="00D27132">
        <w:t>–</w:t>
      </w:r>
      <w:r w:rsidRPr="00D27132">
        <w:tab/>
      </w:r>
      <w:r w:rsidRPr="00D27132">
        <w:rPr>
          <w:i/>
        </w:rPr>
        <w:t>ConnEstFailureControl</w:t>
      </w:r>
      <w:bookmarkEnd w:id="5719"/>
      <w:bookmarkEnd w:id="572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721" w:name="_Toc60777206"/>
      <w:bookmarkStart w:id="5722" w:name="_Toc90651078"/>
      <w:r w:rsidRPr="00D27132">
        <w:t>–</w:t>
      </w:r>
      <w:r w:rsidRPr="00D27132">
        <w:tab/>
      </w:r>
      <w:r w:rsidRPr="00D27132">
        <w:rPr>
          <w:i/>
        </w:rPr>
        <w:t>ControlResourceSet</w:t>
      </w:r>
      <w:bookmarkEnd w:id="5721"/>
      <w:bookmarkEnd w:id="572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723" w:name="_Toc60777207"/>
      <w:bookmarkStart w:id="5724" w:name="_Toc90651079"/>
      <w:r w:rsidRPr="00D27132">
        <w:t>–</w:t>
      </w:r>
      <w:r w:rsidRPr="00D27132">
        <w:tab/>
      </w:r>
      <w:r w:rsidRPr="00D27132">
        <w:rPr>
          <w:i/>
        </w:rPr>
        <w:t>ControlResourceSetId</w:t>
      </w:r>
      <w:bookmarkEnd w:id="5723"/>
      <w:bookmarkEnd w:id="5724"/>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725" w:name="_Toc60777208"/>
      <w:bookmarkStart w:id="5726" w:name="_Toc90651080"/>
      <w:r w:rsidRPr="00D27132">
        <w:t>–</w:t>
      </w:r>
      <w:r w:rsidRPr="00D27132">
        <w:tab/>
      </w:r>
      <w:r w:rsidRPr="00D27132">
        <w:rPr>
          <w:i/>
        </w:rPr>
        <w:t>ControlResourceSetZero</w:t>
      </w:r>
      <w:bookmarkEnd w:id="5725"/>
      <w:bookmarkEnd w:id="572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727" w:name="_Toc60777209"/>
      <w:bookmarkStart w:id="5728" w:name="_Toc90651081"/>
      <w:r w:rsidRPr="00D27132">
        <w:t>–</w:t>
      </w:r>
      <w:r w:rsidRPr="00D27132">
        <w:tab/>
      </w:r>
      <w:r w:rsidRPr="00D27132">
        <w:rPr>
          <w:i/>
          <w:noProof/>
        </w:rPr>
        <w:t>CrossCarrierSchedulingConfig</w:t>
      </w:r>
      <w:bookmarkEnd w:id="5727"/>
      <w:bookmarkEnd w:id="572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729" w:name="_Toc60777210"/>
      <w:bookmarkStart w:id="5730" w:name="_Toc90651082"/>
      <w:r w:rsidRPr="00D27132">
        <w:t>–</w:t>
      </w:r>
      <w:r w:rsidRPr="00D27132">
        <w:tab/>
      </w:r>
      <w:r w:rsidRPr="00D27132">
        <w:rPr>
          <w:i/>
        </w:rPr>
        <w:t>CSI-AperiodicTriggerStateList</w:t>
      </w:r>
      <w:bookmarkEnd w:id="5729"/>
      <w:bookmarkEnd w:id="5730"/>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731" w:name="_Toc60777211"/>
      <w:bookmarkStart w:id="5732" w:name="_Toc90651083"/>
      <w:r w:rsidRPr="00D27132">
        <w:t>–</w:t>
      </w:r>
      <w:r w:rsidRPr="00D27132">
        <w:tab/>
      </w:r>
      <w:r w:rsidRPr="00D27132">
        <w:rPr>
          <w:i/>
        </w:rPr>
        <w:t>CSI-FrequencyOccupation</w:t>
      </w:r>
      <w:bookmarkEnd w:id="5731"/>
      <w:bookmarkEnd w:id="5732"/>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733" w:name="_Toc60777212"/>
      <w:bookmarkStart w:id="5734" w:name="_Toc90651084"/>
      <w:r w:rsidRPr="00D27132">
        <w:t>–</w:t>
      </w:r>
      <w:r w:rsidRPr="00D27132">
        <w:tab/>
      </w:r>
      <w:r w:rsidRPr="00D27132">
        <w:rPr>
          <w:i/>
        </w:rPr>
        <w:t>CSI-IM-Resource</w:t>
      </w:r>
      <w:bookmarkEnd w:id="5733"/>
      <w:bookmarkEnd w:id="5734"/>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735" w:name="_Toc60777213"/>
      <w:bookmarkStart w:id="5736" w:name="_Toc90651085"/>
      <w:r w:rsidRPr="00D27132">
        <w:lastRenderedPageBreak/>
        <w:t>–</w:t>
      </w:r>
      <w:r w:rsidRPr="00D27132">
        <w:tab/>
      </w:r>
      <w:r w:rsidRPr="00D27132">
        <w:rPr>
          <w:i/>
        </w:rPr>
        <w:t>CSI-IM-ResourceId</w:t>
      </w:r>
      <w:bookmarkEnd w:id="5735"/>
      <w:bookmarkEnd w:id="5736"/>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737" w:name="_Toc60777214"/>
      <w:bookmarkStart w:id="5738" w:name="_Toc90651086"/>
      <w:r w:rsidRPr="00D27132">
        <w:t>–</w:t>
      </w:r>
      <w:r w:rsidRPr="00D27132">
        <w:tab/>
      </w:r>
      <w:r w:rsidRPr="00D27132">
        <w:rPr>
          <w:i/>
        </w:rPr>
        <w:t>CSI-IM-ResourceSet</w:t>
      </w:r>
      <w:bookmarkEnd w:id="5737"/>
      <w:bookmarkEnd w:id="5738"/>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739" w:name="_Toc60777215"/>
      <w:bookmarkStart w:id="5740" w:name="_Toc90651087"/>
      <w:r w:rsidRPr="00D27132">
        <w:t>–</w:t>
      </w:r>
      <w:r w:rsidRPr="00D27132">
        <w:tab/>
      </w:r>
      <w:r w:rsidRPr="00D27132">
        <w:rPr>
          <w:i/>
        </w:rPr>
        <w:t>CSI-IM-ResourceSetId</w:t>
      </w:r>
      <w:bookmarkEnd w:id="5739"/>
      <w:bookmarkEnd w:id="5740"/>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741" w:name="_Toc60777216"/>
      <w:bookmarkStart w:id="5742" w:name="_Toc90651088"/>
      <w:r w:rsidRPr="00D27132">
        <w:t>–</w:t>
      </w:r>
      <w:r w:rsidRPr="00D27132">
        <w:tab/>
      </w:r>
      <w:r w:rsidRPr="00D27132">
        <w:rPr>
          <w:i/>
        </w:rPr>
        <w:t>CSI-MeasConfig</w:t>
      </w:r>
      <w:bookmarkEnd w:id="5741"/>
      <w:bookmarkEnd w:id="5742"/>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743" w:name="_Toc60777217"/>
      <w:bookmarkStart w:id="5744" w:name="_Toc90651089"/>
      <w:r w:rsidRPr="00D27132">
        <w:t>–</w:t>
      </w:r>
      <w:r w:rsidRPr="00D27132">
        <w:tab/>
      </w:r>
      <w:r w:rsidRPr="00D27132">
        <w:rPr>
          <w:i/>
        </w:rPr>
        <w:t>CSI-ReportConfig</w:t>
      </w:r>
      <w:bookmarkEnd w:id="5743"/>
      <w:bookmarkEnd w:id="5744"/>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745" w:name="_Toc60777218"/>
      <w:bookmarkStart w:id="5746" w:name="_Toc90651090"/>
      <w:r w:rsidRPr="00D27132">
        <w:t>–</w:t>
      </w:r>
      <w:r w:rsidRPr="00D27132">
        <w:tab/>
      </w:r>
      <w:r w:rsidRPr="00D27132">
        <w:rPr>
          <w:i/>
        </w:rPr>
        <w:t>CSI-ReportConfigId</w:t>
      </w:r>
      <w:bookmarkEnd w:id="5745"/>
      <w:bookmarkEnd w:id="5746"/>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747" w:name="_Toc60777219"/>
      <w:bookmarkStart w:id="5748" w:name="_Toc90651091"/>
      <w:r w:rsidRPr="00D27132">
        <w:t>–</w:t>
      </w:r>
      <w:r w:rsidRPr="00D27132">
        <w:tab/>
      </w:r>
      <w:r w:rsidRPr="00D27132">
        <w:rPr>
          <w:i/>
        </w:rPr>
        <w:t>CSI-ResourceConfig</w:t>
      </w:r>
      <w:bookmarkEnd w:id="5747"/>
      <w:bookmarkEnd w:id="5748"/>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749" w:name="_Toc60777220"/>
      <w:bookmarkStart w:id="5750" w:name="_Toc90651092"/>
      <w:r w:rsidRPr="00D27132">
        <w:t>–</w:t>
      </w:r>
      <w:r w:rsidRPr="00D27132">
        <w:tab/>
      </w:r>
      <w:r w:rsidRPr="00D27132">
        <w:rPr>
          <w:i/>
        </w:rPr>
        <w:t>CSI-ResourceConfigId</w:t>
      </w:r>
      <w:bookmarkEnd w:id="5749"/>
      <w:bookmarkEnd w:id="5750"/>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751" w:name="_Toc60777221"/>
      <w:bookmarkStart w:id="5752" w:name="_Toc90651093"/>
      <w:r w:rsidRPr="00D27132">
        <w:lastRenderedPageBreak/>
        <w:t>–</w:t>
      </w:r>
      <w:r w:rsidRPr="00D27132">
        <w:tab/>
      </w:r>
      <w:r w:rsidRPr="00D27132">
        <w:rPr>
          <w:i/>
        </w:rPr>
        <w:t>CSI-ResourcePeriodicityAndOffset</w:t>
      </w:r>
      <w:bookmarkEnd w:id="5751"/>
      <w:bookmarkEnd w:id="5752"/>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753" w:name="_Toc60777222"/>
      <w:bookmarkStart w:id="5754" w:name="_Toc90651094"/>
      <w:r w:rsidRPr="00D27132">
        <w:t>–</w:t>
      </w:r>
      <w:r w:rsidRPr="00D27132">
        <w:tab/>
      </w:r>
      <w:r w:rsidRPr="00D27132">
        <w:rPr>
          <w:i/>
        </w:rPr>
        <w:t>CSI-RS-ResourceConfigMobility</w:t>
      </w:r>
      <w:bookmarkEnd w:id="5753"/>
      <w:bookmarkEnd w:id="5754"/>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755" w:name="_Toc60777223"/>
      <w:bookmarkStart w:id="5756" w:name="_Toc90651095"/>
      <w:r w:rsidRPr="00D27132">
        <w:t>–</w:t>
      </w:r>
      <w:r w:rsidRPr="00D27132">
        <w:tab/>
      </w:r>
      <w:r w:rsidRPr="00D27132">
        <w:rPr>
          <w:i/>
        </w:rPr>
        <w:t>CSI-RS-ResourceMapping</w:t>
      </w:r>
      <w:bookmarkEnd w:id="5755"/>
      <w:bookmarkEnd w:id="5756"/>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757" w:name="_Toc60777224"/>
      <w:bookmarkStart w:id="5758" w:name="_Toc90651096"/>
      <w:r w:rsidRPr="00D27132">
        <w:t>–</w:t>
      </w:r>
      <w:r w:rsidRPr="00D27132">
        <w:tab/>
      </w:r>
      <w:r w:rsidRPr="00D27132">
        <w:rPr>
          <w:i/>
        </w:rPr>
        <w:t>CSI-SemiPersistentOnPUSCH-TriggerStateList</w:t>
      </w:r>
      <w:bookmarkEnd w:id="5757"/>
      <w:bookmarkEnd w:id="5758"/>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759" w:name="_Toc60777225"/>
      <w:bookmarkStart w:id="5760" w:name="_Toc90651097"/>
      <w:r w:rsidRPr="00D27132">
        <w:t>–</w:t>
      </w:r>
      <w:r w:rsidRPr="00D27132">
        <w:tab/>
      </w:r>
      <w:r w:rsidRPr="00D27132">
        <w:rPr>
          <w:i/>
        </w:rPr>
        <w:t>CSI-SSB-ResourceSet</w:t>
      </w:r>
      <w:bookmarkEnd w:id="5759"/>
      <w:bookmarkEnd w:id="5760"/>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761" w:name="_Toc60777226"/>
      <w:bookmarkStart w:id="5762" w:name="_Toc90651098"/>
      <w:r w:rsidRPr="00D27132">
        <w:t>–</w:t>
      </w:r>
      <w:r w:rsidRPr="00D27132">
        <w:tab/>
      </w:r>
      <w:r w:rsidRPr="00D27132">
        <w:rPr>
          <w:i/>
        </w:rPr>
        <w:t>CSI-SSB-ResourceSetId</w:t>
      </w:r>
      <w:bookmarkEnd w:id="5761"/>
      <w:bookmarkEnd w:id="5762"/>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763" w:name="_Toc60777227"/>
      <w:bookmarkStart w:id="5764" w:name="_Toc90651099"/>
      <w:r w:rsidRPr="00D27132">
        <w:t>–</w:t>
      </w:r>
      <w:r w:rsidRPr="00D27132">
        <w:tab/>
      </w:r>
      <w:r w:rsidRPr="00D27132">
        <w:rPr>
          <w:i/>
          <w:noProof/>
        </w:rPr>
        <w:t>DedicatedNAS-Message</w:t>
      </w:r>
      <w:bookmarkEnd w:id="5763"/>
      <w:bookmarkEnd w:id="576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765" w:name="_Toc60777228"/>
      <w:bookmarkStart w:id="5766" w:name="_Toc90651100"/>
      <w:r w:rsidRPr="00D27132">
        <w:t>–</w:t>
      </w:r>
      <w:r w:rsidRPr="00D27132">
        <w:tab/>
      </w:r>
      <w:r w:rsidRPr="00D27132">
        <w:rPr>
          <w:i/>
        </w:rPr>
        <w:t>DMRS-DownlinkConfig</w:t>
      </w:r>
      <w:bookmarkEnd w:id="5765"/>
      <w:bookmarkEnd w:id="5766"/>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767" w:name="_Toc60777229"/>
      <w:bookmarkStart w:id="5768" w:name="_Toc90651101"/>
      <w:r w:rsidRPr="00D27132">
        <w:t>–</w:t>
      </w:r>
      <w:r w:rsidRPr="00D27132">
        <w:tab/>
      </w:r>
      <w:r w:rsidRPr="00D27132">
        <w:rPr>
          <w:i/>
        </w:rPr>
        <w:t>DMRS-UplinkConfig</w:t>
      </w:r>
      <w:bookmarkEnd w:id="5767"/>
      <w:bookmarkEnd w:id="5768"/>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769" w:name="_Toc60777230"/>
      <w:bookmarkStart w:id="5770" w:name="_Toc90651102"/>
      <w:r w:rsidRPr="00D27132">
        <w:rPr>
          <w:i/>
          <w:iCs/>
        </w:rPr>
        <w:t>–</w:t>
      </w:r>
      <w:r w:rsidRPr="00D27132">
        <w:rPr>
          <w:i/>
          <w:iCs/>
        </w:rPr>
        <w:tab/>
        <w:t>DownlinkConfigCommon</w:t>
      </w:r>
      <w:bookmarkEnd w:id="5769"/>
      <w:bookmarkEnd w:id="5770"/>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771" w:name="_Toc60777231"/>
      <w:bookmarkStart w:id="5772" w:name="_Toc90651103"/>
      <w:r w:rsidRPr="00D27132">
        <w:t>–</w:t>
      </w:r>
      <w:r w:rsidRPr="00D27132">
        <w:tab/>
      </w:r>
      <w:r w:rsidRPr="00D27132">
        <w:rPr>
          <w:i/>
        </w:rPr>
        <w:t>DownlinkConfigCommonSIB</w:t>
      </w:r>
      <w:bookmarkEnd w:id="5771"/>
      <w:bookmarkEnd w:id="577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773" w:name="_Toc60777232"/>
      <w:bookmarkStart w:id="5774" w:name="_Toc90651104"/>
      <w:r w:rsidRPr="00D27132">
        <w:t>–</w:t>
      </w:r>
      <w:r w:rsidRPr="00D27132">
        <w:tab/>
      </w:r>
      <w:r w:rsidRPr="00D27132">
        <w:rPr>
          <w:i/>
        </w:rPr>
        <w:t>DownlinkPreemption</w:t>
      </w:r>
      <w:bookmarkEnd w:id="5773"/>
      <w:bookmarkEnd w:id="577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775" w:name="_Toc60777233"/>
      <w:bookmarkStart w:id="5776" w:name="_Toc90651105"/>
      <w:r w:rsidRPr="00D27132">
        <w:lastRenderedPageBreak/>
        <w:t>–</w:t>
      </w:r>
      <w:r w:rsidRPr="00D27132">
        <w:tab/>
      </w:r>
      <w:r w:rsidRPr="00D27132">
        <w:rPr>
          <w:i/>
          <w:noProof/>
        </w:rPr>
        <w:t>DRB-Identity</w:t>
      </w:r>
      <w:bookmarkEnd w:id="5775"/>
      <w:bookmarkEnd w:id="577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777" w:name="_Toc60777234"/>
      <w:bookmarkStart w:id="5778" w:name="_Toc90651106"/>
      <w:r w:rsidRPr="00D27132">
        <w:t>–</w:t>
      </w:r>
      <w:r w:rsidRPr="00D27132">
        <w:tab/>
      </w:r>
      <w:r w:rsidRPr="00D27132">
        <w:rPr>
          <w:i/>
        </w:rPr>
        <w:t>DRX-Config</w:t>
      </w:r>
      <w:bookmarkEnd w:id="5777"/>
      <w:bookmarkEnd w:id="577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779" w:name="_Toc60777235"/>
      <w:bookmarkStart w:id="5780" w:name="_Toc90651107"/>
      <w:r w:rsidRPr="00D27132">
        <w:t>–</w:t>
      </w:r>
      <w:r w:rsidRPr="00D27132">
        <w:tab/>
      </w:r>
      <w:r w:rsidRPr="00D27132">
        <w:rPr>
          <w:i/>
          <w:iCs/>
        </w:rPr>
        <w:t>DRX-ConfigSecondaryGroup</w:t>
      </w:r>
      <w:bookmarkEnd w:id="5779"/>
      <w:bookmarkEnd w:id="578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781" w:name="_Toc60777236"/>
      <w:bookmarkStart w:id="5782" w:name="_Toc90651108"/>
      <w:r w:rsidRPr="00D27132">
        <w:rPr>
          <w:rFonts w:eastAsia="MS Mincho"/>
        </w:rPr>
        <w:t>–</w:t>
      </w:r>
      <w:r w:rsidRPr="00D27132">
        <w:rPr>
          <w:rFonts w:eastAsia="MS Mincho"/>
        </w:rPr>
        <w:tab/>
      </w:r>
      <w:r w:rsidRPr="00D27132">
        <w:rPr>
          <w:rFonts w:eastAsia="MS Mincho"/>
          <w:i/>
        </w:rPr>
        <w:t>FilterCoefficient</w:t>
      </w:r>
      <w:bookmarkEnd w:id="5781"/>
      <w:bookmarkEnd w:id="5782"/>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783" w:name="_Toc60777237"/>
      <w:bookmarkStart w:id="5784" w:name="_Toc90651109"/>
      <w:r w:rsidRPr="00D27132">
        <w:t>–</w:t>
      </w:r>
      <w:r w:rsidRPr="00D27132">
        <w:tab/>
      </w:r>
      <w:r w:rsidRPr="00D27132">
        <w:rPr>
          <w:i/>
        </w:rPr>
        <w:t>FreqBandIndicatorNR</w:t>
      </w:r>
      <w:bookmarkEnd w:id="5783"/>
      <w:bookmarkEnd w:id="5784"/>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785" w:name="_Toc60777238"/>
      <w:bookmarkStart w:id="5786" w:name="_Toc90651110"/>
      <w:r w:rsidRPr="00D27132">
        <w:lastRenderedPageBreak/>
        <w:t>–</w:t>
      </w:r>
      <w:r w:rsidRPr="00D27132">
        <w:tab/>
      </w:r>
      <w:r w:rsidRPr="00D27132">
        <w:rPr>
          <w:i/>
        </w:rPr>
        <w:t>FrequencyInfoDL</w:t>
      </w:r>
      <w:bookmarkEnd w:id="5785"/>
      <w:bookmarkEnd w:id="5786"/>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787" w:name="_Toc60777239"/>
      <w:bookmarkStart w:id="5788" w:name="_Toc90651111"/>
      <w:r w:rsidRPr="00D27132">
        <w:rPr>
          <w:i/>
          <w:iCs/>
        </w:rPr>
        <w:t>–</w:t>
      </w:r>
      <w:r w:rsidRPr="00D27132">
        <w:rPr>
          <w:i/>
          <w:iCs/>
        </w:rPr>
        <w:tab/>
        <w:t>FrequencyInfoDL-SIB</w:t>
      </w:r>
      <w:bookmarkEnd w:id="5787"/>
      <w:bookmarkEnd w:id="5788"/>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789" w:name="_Toc60777240"/>
      <w:bookmarkStart w:id="5790" w:name="_Toc90651112"/>
      <w:r w:rsidRPr="00D27132">
        <w:t>–</w:t>
      </w:r>
      <w:r w:rsidRPr="00D27132">
        <w:tab/>
      </w:r>
      <w:r w:rsidRPr="00D27132">
        <w:rPr>
          <w:i/>
        </w:rPr>
        <w:t>FrequencyInfoUL</w:t>
      </w:r>
      <w:bookmarkEnd w:id="5789"/>
      <w:bookmarkEnd w:id="5790"/>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791" w:name="_Toc60777241"/>
      <w:bookmarkStart w:id="5792" w:name="_Toc90651113"/>
      <w:r w:rsidRPr="00D27132">
        <w:rPr>
          <w:i/>
          <w:iCs/>
        </w:rPr>
        <w:t>–</w:t>
      </w:r>
      <w:r w:rsidRPr="00D27132">
        <w:rPr>
          <w:i/>
          <w:iCs/>
        </w:rPr>
        <w:tab/>
        <w:t>FrequencyInfoUL-SIB</w:t>
      </w:r>
      <w:bookmarkEnd w:id="5791"/>
      <w:bookmarkEnd w:id="5792"/>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793" w:name="_Toc60777242"/>
      <w:bookmarkStart w:id="5794" w:name="_Toc90651114"/>
      <w:r w:rsidRPr="00D27132">
        <w:t>–</w:t>
      </w:r>
      <w:r w:rsidRPr="00D27132">
        <w:tab/>
      </w:r>
      <w:r w:rsidRPr="00D27132">
        <w:rPr>
          <w:i/>
          <w:iCs/>
        </w:rPr>
        <w:t>HighSpeedConfig</w:t>
      </w:r>
      <w:bookmarkEnd w:id="5793"/>
      <w:bookmarkEnd w:id="5794"/>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795" w:name="_Toc60777243"/>
      <w:bookmarkStart w:id="5796" w:name="_Toc90651115"/>
      <w:r w:rsidRPr="00D27132">
        <w:rPr>
          <w:rFonts w:eastAsia="MS Mincho"/>
        </w:rPr>
        <w:t>–</w:t>
      </w:r>
      <w:r w:rsidRPr="00D27132">
        <w:rPr>
          <w:rFonts w:eastAsia="MS Mincho"/>
        </w:rPr>
        <w:tab/>
      </w:r>
      <w:r w:rsidRPr="00D27132">
        <w:rPr>
          <w:rFonts w:eastAsia="MS Mincho"/>
          <w:i/>
        </w:rPr>
        <w:t>Hysteresis</w:t>
      </w:r>
      <w:bookmarkEnd w:id="5795"/>
      <w:bookmarkEnd w:id="5796"/>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797" w:name="_Toc60777244"/>
      <w:bookmarkStart w:id="5798" w:name="_Toc90651116"/>
      <w:r w:rsidRPr="00D27132">
        <w:t>–</w:t>
      </w:r>
      <w:r w:rsidRPr="00D27132">
        <w:tab/>
      </w:r>
      <w:r w:rsidRPr="00D27132">
        <w:rPr>
          <w:i/>
          <w:iCs/>
          <w:lang w:eastAsia="x-none"/>
        </w:rPr>
        <w:t>InvalidSymbolPattern</w:t>
      </w:r>
      <w:bookmarkEnd w:id="5797"/>
      <w:bookmarkEnd w:id="5798"/>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799" w:name="_Toc60777245"/>
      <w:bookmarkStart w:id="5800" w:name="_Toc90651117"/>
      <w:r w:rsidRPr="00D27132">
        <w:rPr>
          <w:rFonts w:eastAsia="MS Mincho"/>
        </w:rPr>
        <w:t>–</w:t>
      </w:r>
      <w:r w:rsidRPr="00D27132">
        <w:rPr>
          <w:rFonts w:eastAsia="MS Mincho"/>
        </w:rPr>
        <w:tab/>
      </w:r>
      <w:r w:rsidRPr="00D27132">
        <w:rPr>
          <w:rFonts w:eastAsia="MS Mincho"/>
          <w:i/>
        </w:rPr>
        <w:t>I-RNTI-Value</w:t>
      </w:r>
      <w:bookmarkEnd w:id="5799"/>
      <w:bookmarkEnd w:id="580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801" w:name="_Toc60777246"/>
      <w:bookmarkStart w:id="5802" w:name="_Toc90651118"/>
      <w:r w:rsidRPr="00D27132">
        <w:rPr>
          <w:rFonts w:eastAsia="MS Mincho"/>
        </w:rPr>
        <w:t>–</w:t>
      </w:r>
      <w:r w:rsidRPr="00D27132">
        <w:rPr>
          <w:rFonts w:eastAsia="宋体"/>
        </w:rPr>
        <w:tab/>
      </w:r>
      <w:r w:rsidRPr="00D27132">
        <w:rPr>
          <w:i/>
        </w:rPr>
        <w:t>LBT-FailureRecoveryConfig</w:t>
      </w:r>
      <w:bookmarkEnd w:id="5801"/>
      <w:bookmarkEnd w:id="5802"/>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803" w:name="_Toc60777247"/>
      <w:bookmarkStart w:id="5804" w:name="_Toc90651119"/>
      <w:r w:rsidRPr="00D27132">
        <w:t>–</w:t>
      </w:r>
      <w:r w:rsidRPr="00D27132">
        <w:tab/>
      </w:r>
      <w:r w:rsidRPr="00D27132">
        <w:rPr>
          <w:i/>
        </w:rPr>
        <w:t>LocationInfo</w:t>
      </w:r>
      <w:bookmarkEnd w:id="5803"/>
      <w:bookmarkEnd w:id="580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805" w:name="_Toc60777248"/>
      <w:bookmarkStart w:id="5806" w:name="_Toc90651120"/>
      <w:r w:rsidRPr="00D27132">
        <w:t>–</w:t>
      </w:r>
      <w:r w:rsidRPr="00D27132">
        <w:tab/>
      </w:r>
      <w:r w:rsidRPr="00D27132">
        <w:rPr>
          <w:i/>
        </w:rPr>
        <w:t>LocationMeasurementInfo</w:t>
      </w:r>
      <w:bookmarkEnd w:id="5805"/>
      <w:bookmarkEnd w:id="580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807" w:name="_Toc60777249"/>
      <w:bookmarkStart w:id="5808" w:name="_Toc90651121"/>
      <w:r w:rsidRPr="00D27132">
        <w:rPr>
          <w:rFonts w:eastAsia="MS Mincho"/>
        </w:rPr>
        <w:t>–</w:t>
      </w:r>
      <w:r w:rsidRPr="00D27132">
        <w:rPr>
          <w:rFonts w:eastAsia="宋体"/>
        </w:rPr>
        <w:tab/>
      </w:r>
      <w:r w:rsidRPr="00D27132">
        <w:rPr>
          <w:rFonts w:eastAsia="宋体"/>
          <w:i/>
        </w:rPr>
        <w:t>LogicalChannelConfig</w:t>
      </w:r>
      <w:bookmarkEnd w:id="5807"/>
      <w:bookmarkEnd w:id="5808"/>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809" w:name="_Toc60777250"/>
      <w:bookmarkStart w:id="5810" w:name="_Toc90651122"/>
      <w:r w:rsidRPr="00D27132">
        <w:rPr>
          <w:rFonts w:eastAsia="宋体"/>
        </w:rPr>
        <w:t>–</w:t>
      </w:r>
      <w:r w:rsidRPr="00D27132">
        <w:rPr>
          <w:rFonts w:eastAsia="宋体"/>
        </w:rPr>
        <w:tab/>
      </w:r>
      <w:r w:rsidRPr="00D27132">
        <w:rPr>
          <w:rFonts w:eastAsia="宋体"/>
          <w:i/>
        </w:rPr>
        <w:t>LogicalChannelIdentity</w:t>
      </w:r>
      <w:bookmarkEnd w:id="5809"/>
      <w:bookmarkEnd w:id="5810"/>
    </w:p>
    <w:p w14:paraId="4D5D7719" w14:textId="75208448"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811" w:author="AT_R2#117" w:date="2022-03-02T00:26:00Z">
        <w:r w:rsidR="00730016">
          <w:t xml:space="preserve"> or </w:t>
        </w:r>
        <w:del w:id="5812" w:author="Post_R2#117_update1" w:date="2022-03-09T17:38:00Z">
          <w:r w:rsidR="00730016" w:rsidDel="00B42B8A">
            <w:delText>Uu</w:delText>
          </w:r>
          <w:r w:rsidR="00730016" w:rsidRPr="00D27132" w:rsidDel="00B42B8A">
            <w:delText xml:space="preserve"> RLC channel</w:delText>
          </w:r>
        </w:del>
      </w:ins>
      <w:ins w:id="5813" w:author="Post_R2#117_update1" w:date="2022-03-09T17:38:00Z">
        <w:r w:rsidR="00B42B8A">
          <w:t>Uu Relay RLC channel</w:t>
        </w:r>
      </w:ins>
      <w:ins w:id="5814" w:author="AT_R2#117" w:date="2022-03-02T00:26:00Z">
        <w:r w:rsidR="00730016" w:rsidRPr="00D27132">
          <w:t xml:space="preserve"> (</w:t>
        </w:r>
        <w:del w:id="5815" w:author="Post_R2#117_update1" w:date="2022-03-09T17:40:00Z">
          <w:r w:rsidR="00730016" w:rsidDel="00B42B8A">
            <w:rPr>
              <w:i/>
            </w:rPr>
            <w:delText>Uu</w:delText>
          </w:r>
          <w:r w:rsidR="00730016" w:rsidRPr="00D27132" w:rsidDel="00B42B8A">
            <w:rPr>
              <w:i/>
            </w:rPr>
            <w:delText>-RLC</w:delText>
          </w:r>
        </w:del>
      </w:ins>
      <w:ins w:id="5816" w:author="Post_R2#117_update1" w:date="2022-03-09T17:40:00Z">
        <w:r w:rsidR="00B42B8A">
          <w:rPr>
            <w:i/>
          </w:rPr>
          <w:t>Uu-Relay-RLC</w:t>
        </w:r>
      </w:ins>
      <w:ins w:id="5817" w:author="AT_R2#117" w:date="2022-03-02T00:26:00Z">
        <w:r w:rsidR="00730016" w:rsidRPr="00D27132">
          <w:rPr>
            <w:i/>
          </w:rPr>
          <w:t>-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818" w:name="_Toc60777251"/>
      <w:bookmarkStart w:id="5819" w:name="_Toc90651123"/>
      <w:r w:rsidRPr="00D27132">
        <w:rPr>
          <w:rFonts w:eastAsia="宋体"/>
        </w:rPr>
        <w:t>–</w:t>
      </w:r>
      <w:r w:rsidRPr="00D27132">
        <w:rPr>
          <w:rFonts w:eastAsia="宋体"/>
        </w:rPr>
        <w:tab/>
      </w:r>
      <w:r w:rsidRPr="00D27132">
        <w:rPr>
          <w:i/>
        </w:rPr>
        <w:t>MAC-CellGroupConfig</w:t>
      </w:r>
      <w:bookmarkEnd w:id="5818"/>
      <w:bookmarkEnd w:id="5819"/>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820" w:name="_Toc60777252"/>
      <w:bookmarkStart w:id="5821" w:name="_Toc90651124"/>
      <w:r w:rsidRPr="00D27132">
        <w:t>–</w:t>
      </w:r>
      <w:r w:rsidRPr="00D27132">
        <w:tab/>
      </w:r>
      <w:r w:rsidRPr="00D27132">
        <w:rPr>
          <w:i/>
        </w:rPr>
        <w:t>MeasConfig</w:t>
      </w:r>
      <w:bookmarkEnd w:id="5820"/>
      <w:bookmarkEnd w:id="582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822" w:name="_Toc60777253"/>
      <w:bookmarkStart w:id="5823" w:name="_Toc90651125"/>
      <w:r w:rsidRPr="00D27132">
        <w:t>–</w:t>
      </w:r>
      <w:r w:rsidRPr="00D27132">
        <w:tab/>
      </w:r>
      <w:r w:rsidRPr="00D27132">
        <w:rPr>
          <w:i/>
        </w:rPr>
        <w:t>MeasGapConfig</w:t>
      </w:r>
      <w:bookmarkEnd w:id="5822"/>
      <w:bookmarkEnd w:id="582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824" w:name="_Toc60777254"/>
      <w:bookmarkStart w:id="5825" w:name="_Toc90651126"/>
      <w:r w:rsidRPr="00D27132">
        <w:rPr>
          <w:lang w:eastAsia="en-US"/>
        </w:rPr>
        <w:lastRenderedPageBreak/>
        <w:t>–</w:t>
      </w:r>
      <w:r w:rsidRPr="00D27132">
        <w:rPr>
          <w:lang w:eastAsia="en-US"/>
        </w:rPr>
        <w:tab/>
      </w:r>
      <w:r w:rsidRPr="00D27132">
        <w:rPr>
          <w:i/>
          <w:noProof/>
          <w:lang w:eastAsia="en-US"/>
        </w:rPr>
        <w:t>MeasGapSharingConfig</w:t>
      </w:r>
      <w:bookmarkEnd w:id="5824"/>
      <w:bookmarkEnd w:id="582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826" w:name="_Toc60777255"/>
      <w:bookmarkStart w:id="5827" w:name="_Toc90651127"/>
      <w:r w:rsidRPr="00D27132">
        <w:t>–</w:t>
      </w:r>
      <w:r w:rsidRPr="00D27132">
        <w:tab/>
      </w:r>
      <w:r w:rsidRPr="00D27132">
        <w:rPr>
          <w:i/>
        </w:rPr>
        <w:t>MeasId</w:t>
      </w:r>
      <w:bookmarkEnd w:id="5826"/>
      <w:bookmarkEnd w:id="582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828" w:name="_Toc60777256"/>
      <w:bookmarkStart w:id="5829" w:name="_Toc90651128"/>
      <w:r w:rsidRPr="00D27132">
        <w:t>–</w:t>
      </w:r>
      <w:r w:rsidRPr="00D27132">
        <w:tab/>
      </w:r>
      <w:r w:rsidRPr="00D27132">
        <w:rPr>
          <w:i/>
          <w:iCs/>
        </w:rPr>
        <w:t>MeasIdleConfig</w:t>
      </w:r>
      <w:bookmarkEnd w:id="5828"/>
      <w:bookmarkEnd w:id="582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830" w:name="_Toc60777257"/>
      <w:bookmarkStart w:id="5831" w:name="_Toc90651129"/>
      <w:r w:rsidRPr="00D27132">
        <w:t>–</w:t>
      </w:r>
      <w:r w:rsidRPr="00D27132">
        <w:tab/>
      </w:r>
      <w:r w:rsidRPr="00D27132">
        <w:rPr>
          <w:i/>
        </w:rPr>
        <w:t>MeasIdToAddModList</w:t>
      </w:r>
      <w:bookmarkEnd w:id="5830"/>
      <w:bookmarkEnd w:id="583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832" w:name="_Toc60777258"/>
      <w:bookmarkStart w:id="5833" w:name="_Toc90651130"/>
      <w:r w:rsidRPr="00D27132">
        <w:rPr>
          <w:i/>
          <w:iCs/>
        </w:rPr>
        <w:t>–</w:t>
      </w:r>
      <w:r w:rsidRPr="00D27132">
        <w:rPr>
          <w:i/>
          <w:iCs/>
        </w:rPr>
        <w:tab/>
        <w:t>MeasObjectCLI</w:t>
      </w:r>
      <w:bookmarkEnd w:id="5832"/>
      <w:bookmarkEnd w:id="583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834" w:name="_Toc60777259"/>
      <w:bookmarkStart w:id="5835" w:name="_Toc90651131"/>
      <w:r w:rsidRPr="00D27132">
        <w:rPr>
          <w:i/>
          <w:iCs/>
        </w:rPr>
        <w:t>–</w:t>
      </w:r>
      <w:r w:rsidRPr="00D27132">
        <w:rPr>
          <w:i/>
          <w:iCs/>
        </w:rPr>
        <w:tab/>
        <w:t>MeasObjectEUTRA</w:t>
      </w:r>
      <w:bookmarkEnd w:id="5834"/>
      <w:bookmarkEnd w:id="583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836" w:name="_Toc60777260"/>
      <w:bookmarkStart w:id="5837" w:name="_Toc90651132"/>
      <w:r w:rsidRPr="00D27132">
        <w:rPr>
          <w:i/>
          <w:iCs/>
        </w:rPr>
        <w:t>–</w:t>
      </w:r>
      <w:r w:rsidRPr="00D27132">
        <w:rPr>
          <w:i/>
          <w:iCs/>
        </w:rPr>
        <w:tab/>
        <w:t>MeasObjectId</w:t>
      </w:r>
      <w:bookmarkEnd w:id="5836"/>
      <w:bookmarkEnd w:id="583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838" w:name="_Toc60777261"/>
      <w:bookmarkStart w:id="5839" w:name="_Toc90651133"/>
      <w:r w:rsidRPr="00D27132">
        <w:rPr>
          <w:i/>
          <w:iCs/>
        </w:rPr>
        <w:t>–</w:t>
      </w:r>
      <w:r w:rsidRPr="00D27132">
        <w:rPr>
          <w:i/>
          <w:iCs/>
        </w:rPr>
        <w:tab/>
        <w:t>MeasObjectNR</w:t>
      </w:r>
      <w:bookmarkEnd w:id="5838"/>
      <w:bookmarkEnd w:id="583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840" w:name="_Toc60777262"/>
      <w:bookmarkStart w:id="5841" w:name="_Toc90651134"/>
      <w:r w:rsidRPr="00D27132">
        <w:t>–</w:t>
      </w:r>
      <w:r w:rsidRPr="00D27132">
        <w:tab/>
      </w:r>
      <w:r w:rsidRPr="00D27132">
        <w:rPr>
          <w:i/>
          <w:iCs/>
        </w:rPr>
        <w:t>MeasObjectNR-SL</w:t>
      </w:r>
      <w:bookmarkEnd w:id="5840"/>
      <w:bookmarkEnd w:id="584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842" w:name="_Toc60777263"/>
      <w:bookmarkStart w:id="5843" w:name="_Toc90651135"/>
      <w:r w:rsidRPr="00D27132">
        <w:t>–</w:t>
      </w:r>
      <w:r w:rsidRPr="00D27132">
        <w:tab/>
      </w:r>
      <w:r w:rsidRPr="00D27132">
        <w:rPr>
          <w:i/>
        </w:rPr>
        <w:t>MeasObjectToAddModList</w:t>
      </w:r>
      <w:bookmarkEnd w:id="5842"/>
      <w:bookmarkEnd w:id="584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4"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845" w:author="Post_R2#116" w:date="2021-11-12T16:43:00Z">
        <w:r w:rsidR="00AA748B" w:rsidRPr="00AA748B">
          <w:rPr>
            <w:rFonts w:ascii="Courier New" w:hAnsi="Courier New"/>
            <w:noProof/>
            <w:sz w:val="16"/>
            <w:lang w:eastAsia="en-GB"/>
          </w:rPr>
          <w:t>,</w:t>
        </w:r>
      </w:ins>
    </w:p>
    <w:p w14:paraId="3884E72F" w14:textId="2F94C4AA" w:rsidR="00AA748B" w:rsidRPr="00AA748B"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6" w:author="Post_R2#116" w:date="2021-11-12T16:43:00Z"/>
          <w:del w:id="5847" w:author="Post_R2#117_update1" w:date="2022-03-09T19:39:00Z"/>
          <w:rFonts w:ascii="Courier New" w:hAnsi="Courier New"/>
          <w:noProof/>
          <w:sz w:val="16"/>
          <w:lang w:eastAsia="en-GB"/>
        </w:rPr>
      </w:pPr>
      <w:commentRangeStart w:id="5848"/>
      <w:commentRangeStart w:id="5849"/>
      <w:ins w:id="5850" w:author="Post_R2#116" w:date="2021-11-12T16:43:00Z">
        <w:del w:id="5851" w:author="Post_R2#117_update1" w:date="2022-03-09T19:39:00Z">
          <w:r w:rsidRPr="00AA748B" w:rsidDel="008A088C">
            <w:rPr>
              <w:rFonts w:ascii="Courier New" w:hAnsi="Courier New"/>
              <w:noProof/>
              <w:sz w:val="16"/>
              <w:lang w:eastAsia="en-GB"/>
            </w:rPr>
            <w:delText xml:space="preserve">     </w:delText>
          </w:r>
        </w:del>
      </w:ins>
      <w:ins w:id="5852" w:author="Post_R2#116" w:date="2021-11-16T11:50:00Z">
        <w:del w:id="5853" w:author="Post_R2#117_update1" w:date="2022-03-09T19:39:00Z">
          <w:r w:rsidRPr="00AA748B" w:rsidDel="008A088C">
            <w:rPr>
              <w:rFonts w:ascii="Courier New" w:hAnsi="Courier New"/>
              <w:noProof/>
              <w:sz w:val="16"/>
              <w:lang w:eastAsia="en-GB"/>
            </w:rPr>
            <w:delText xml:space="preserve"> </w:delText>
          </w:r>
        </w:del>
      </w:ins>
      <w:ins w:id="5854" w:author="Post_R2#116" w:date="2021-11-12T16:43:00Z">
        <w:del w:id="5855" w:author="Post_R2#117_update1" w:date="2022-03-09T19:39:00Z">
          <w:r w:rsidRPr="00AA748B" w:rsidDel="008A088C">
            <w:rPr>
              <w:rFonts w:ascii="Courier New" w:hAnsi="Courier New"/>
              <w:noProof/>
              <w:sz w:val="16"/>
              <w:lang w:eastAsia="en-GB"/>
            </w:rPr>
            <w:delText xml:space="preserve">  [[</w:delText>
          </w:r>
        </w:del>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6" w:author="Post_R2#116" w:date="2021-11-12T16:45:00Z"/>
          <w:rFonts w:ascii="Courier New" w:hAnsi="Courier New"/>
          <w:noProof/>
          <w:sz w:val="16"/>
          <w:lang w:eastAsia="en-GB"/>
        </w:rPr>
      </w:pPr>
      <w:ins w:id="5857" w:author="Post_R2#116" w:date="2021-11-12T16:45:00Z">
        <w:r w:rsidRPr="00AA748B">
          <w:rPr>
            <w:rFonts w:ascii="Courier New" w:hAnsi="Courier New"/>
            <w:noProof/>
            <w:sz w:val="16"/>
            <w:lang w:eastAsia="en-GB"/>
          </w:rPr>
          <w:t xml:space="preserve"> </w:t>
        </w:r>
      </w:ins>
      <w:ins w:id="5858" w:author="Post_R2#116" w:date="2021-11-12T16:43:00Z">
        <w:r w:rsidRPr="00AA748B">
          <w:rPr>
            <w:rFonts w:ascii="Courier New" w:hAnsi="Courier New"/>
            <w:noProof/>
            <w:sz w:val="16"/>
            <w:lang w:eastAsia="en-GB"/>
          </w:rPr>
          <w:t xml:space="preserve">      </w:t>
        </w:r>
      </w:ins>
      <w:ins w:id="5859" w:author="Post_R2#116" w:date="2021-11-12T16:44:00Z">
        <w:r w:rsidRPr="00AA748B">
          <w:rPr>
            <w:rFonts w:ascii="Courier New" w:hAnsi="Courier New"/>
            <w:noProof/>
            <w:sz w:val="16"/>
            <w:lang w:eastAsia="en-GB"/>
          </w:rPr>
          <w:t xml:space="preserve"> </w:t>
        </w:r>
      </w:ins>
      <w:ins w:id="5860" w:author="Post_R2#116" w:date="2021-11-15T15:10:00Z">
        <w:r w:rsidRPr="00AA748B">
          <w:rPr>
            <w:rFonts w:ascii="Courier New" w:hAnsi="Courier New"/>
            <w:noProof/>
            <w:sz w:val="16"/>
            <w:lang w:eastAsia="en-GB"/>
          </w:rPr>
          <w:t>m</w:t>
        </w:r>
      </w:ins>
      <w:ins w:id="5861" w:author="Post_R2#116" w:date="2021-11-12T16:45:00Z">
        <w:r w:rsidRPr="00AA748B">
          <w:rPr>
            <w:rFonts w:ascii="Courier New" w:hAnsi="Courier New"/>
            <w:noProof/>
            <w:sz w:val="16"/>
            <w:lang w:eastAsia="en-GB"/>
          </w:rPr>
          <w:t>easObject</w:t>
        </w:r>
      </w:ins>
      <w:ins w:id="5862" w:author="Post_R2#116" w:date="2021-11-15T15:10:00Z">
        <w:r w:rsidRPr="00AA748B">
          <w:rPr>
            <w:rFonts w:ascii="Courier New" w:hAnsi="Courier New"/>
            <w:noProof/>
            <w:sz w:val="16"/>
            <w:lang w:eastAsia="en-GB"/>
          </w:rPr>
          <w:t>Rel</w:t>
        </w:r>
      </w:ins>
      <w:ins w:id="5863" w:author="Post_R2#116" w:date="2021-11-15T22:19:00Z">
        <w:r w:rsidRPr="00AA748B">
          <w:rPr>
            <w:rFonts w:ascii="Courier New" w:hAnsi="Courier New"/>
            <w:noProof/>
            <w:sz w:val="16"/>
            <w:lang w:eastAsia="en-GB"/>
          </w:rPr>
          <w:t>a</w:t>
        </w:r>
      </w:ins>
      <w:ins w:id="5864" w:author="Post_R2#116" w:date="2021-11-15T15:10:00Z">
        <w:r w:rsidRPr="00AA748B">
          <w:rPr>
            <w:rFonts w:ascii="Courier New" w:hAnsi="Courier New"/>
            <w:noProof/>
            <w:sz w:val="16"/>
            <w:lang w:eastAsia="en-GB"/>
          </w:rPr>
          <w:t>y</w:t>
        </w:r>
      </w:ins>
      <w:ins w:id="5865" w:author="Post_R2#116" w:date="2021-11-12T16:45:00Z">
        <w:r w:rsidRPr="00AA748B">
          <w:rPr>
            <w:rFonts w:ascii="Courier New" w:hAnsi="Courier New"/>
            <w:noProof/>
            <w:sz w:val="16"/>
            <w:lang w:eastAsia="en-GB"/>
          </w:rPr>
          <w:t xml:space="preserve">-r17                       </w:t>
        </w:r>
      </w:ins>
      <w:ins w:id="5866" w:author="Post_R2#116" w:date="2021-11-15T10:30:00Z">
        <w:r w:rsidRPr="00AA748B">
          <w:rPr>
            <w:rFonts w:ascii="Courier New" w:hAnsi="Courier New"/>
            <w:noProof/>
            <w:sz w:val="16"/>
            <w:lang w:eastAsia="en-GB"/>
          </w:rPr>
          <w:t xml:space="preserve">  </w:t>
        </w:r>
      </w:ins>
      <w:ins w:id="5867" w:author="Post_R2#116" w:date="2021-11-12T16:45:00Z">
        <w:r w:rsidRPr="00AA748B">
          <w:rPr>
            <w:rFonts w:ascii="Courier New" w:hAnsi="Courier New"/>
            <w:noProof/>
            <w:sz w:val="16"/>
            <w:lang w:eastAsia="en-GB"/>
          </w:rPr>
          <w:t>SL-MeasObject-r16</w:t>
        </w:r>
      </w:ins>
    </w:p>
    <w:p w14:paraId="1E6651C1" w14:textId="5EE7677E" w:rsidR="00394471" w:rsidRPr="00D27132"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868" w:author="Post_R2#117_update1" w:date="2022-03-09T19:39:00Z"/>
        </w:rPr>
      </w:pPr>
      <w:ins w:id="5869" w:author="Post_R2#116" w:date="2021-11-12T16:46:00Z">
        <w:del w:id="5870" w:author="Post_R2#117_update1" w:date="2022-03-09T19:39:00Z">
          <w:r w:rsidRPr="00AA748B" w:rsidDel="008A088C">
            <w:rPr>
              <w:rFonts w:ascii="Courier New" w:hAnsi="Courier New"/>
              <w:noProof/>
              <w:sz w:val="16"/>
              <w:lang w:eastAsia="en-GB"/>
            </w:rPr>
            <w:delText xml:space="preserve">     </w:delText>
          </w:r>
        </w:del>
      </w:ins>
      <w:ins w:id="5871" w:author="Post_R2#116" w:date="2021-11-16T11:50:00Z">
        <w:del w:id="5872" w:author="Post_R2#117_update1" w:date="2022-03-09T19:39:00Z">
          <w:r w:rsidRPr="00AA748B" w:rsidDel="008A088C">
            <w:rPr>
              <w:rFonts w:ascii="Courier New" w:hAnsi="Courier New"/>
              <w:noProof/>
              <w:sz w:val="16"/>
              <w:lang w:eastAsia="en-GB"/>
            </w:rPr>
            <w:delText xml:space="preserve"> </w:delText>
          </w:r>
        </w:del>
      </w:ins>
      <w:ins w:id="5873" w:author="Post_R2#116" w:date="2021-11-12T16:46:00Z">
        <w:del w:id="5874" w:author="Post_R2#117_update1" w:date="2022-03-09T19:39:00Z">
          <w:r w:rsidRPr="00AA748B" w:rsidDel="008A088C">
            <w:rPr>
              <w:rFonts w:ascii="Courier New" w:hAnsi="Courier New"/>
              <w:noProof/>
              <w:sz w:val="16"/>
              <w:lang w:eastAsia="en-GB"/>
            </w:rPr>
            <w:delText xml:space="preserve">  ]]</w:delText>
          </w:r>
        </w:del>
      </w:ins>
      <w:commentRangeEnd w:id="5848"/>
      <w:del w:id="5875" w:author="Post_R2#117_update1" w:date="2022-03-09T19:39:00Z">
        <w:r w:rsidR="000923B6" w:rsidDel="008A088C">
          <w:rPr>
            <w:rStyle w:val="ad"/>
          </w:rPr>
          <w:commentReference w:id="5848"/>
        </w:r>
        <w:commentRangeEnd w:id="5849"/>
        <w:r w:rsidR="008A088C" w:rsidDel="008A088C">
          <w:rPr>
            <w:rStyle w:val="ad"/>
          </w:rPr>
          <w:commentReference w:id="5849"/>
        </w:r>
      </w:del>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876" w:name="_Toc60777264"/>
      <w:bookmarkStart w:id="5877" w:name="_Toc90651136"/>
      <w:r w:rsidRPr="00D27132">
        <w:t>–</w:t>
      </w:r>
      <w:r w:rsidRPr="00D27132">
        <w:tab/>
      </w:r>
      <w:r w:rsidRPr="00D27132">
        <w:rPr>
          <w:i/>
          <w:noProof/>
        </w:rPr>
        <w:t>MeasObjectUTRA-FDD</w:t>
      </w:r>
      <w:bookmarkEnd w:id="5876"/>
      <w:bookmarkEnd w:id="587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878" w:name="_Toc60777265"/>
      <w:bookmarkStart w:id="5879" w:name="_Toc90651137"/>
      <w:r w:rsidRPr="00D27132">
        <w:rPr>
          <w:i/>
        </w:rPr>
        <w:t>–</w:t>
      </w:r>
      <w:r w:rsidRPr="00D27132">
        <w:rPr>
          <w:i/>
        </w:rPr>
        <w:tab/>
        <w:t>MeasResultCellListSFTD-NR</w:t>
      </w:r>
      <w:bookmarkEnd w:id="5878"/>
      <w:bookmarkEnd w:id="587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880" w:name="_Toc60777266"/>
      <w:bookmarkStart w:id="5881" w:name="_Toc90651138"/>
      <w:r w:rsidRPr="00D27132">
        <w:rPr>
          <w:i/>
        </w:rPr>
        <w:t>–</w:t>
      </w:r>
      <w:r w:rsidRPr="00D27132">
        <w:rPr>
          <w:i/>
        </w:rPr>
        <w:tab/>
        <w:t>MeasResultCellListSFTD-EUTRA</w:t>
      </w:r>
      <w:bookmarkEnd w:id="5880"/>
      <w:bookmarkEnd w:id="588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882" w:name="_Toc60777267"/>
      <w:bookmarkStart w:id="5883" w:name="_Toc90651139"/>
      <w:r w:rsidRPr="00D27132">
        <w:lastRenderedPageBreak/>
        <w:t>–</w:t>
      </w:r>
      <w:r w:rsidRPr="00D27132">
        <w:tab/>
      </w:r>
      <w:r w:rsidRPr="00D27132">
        <w:rPr>
          <w:i/>
        </w:rPr>
        <w:t>MeasResults</w:t>
      </w:r>
      <w:bookmarkEnd w:id="5882"/>
      <w:bookmarkEnd w:id="588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885" w:author="Post_R2#116" w:date="2021-11-14T18:42:00Z">
        <w:r w:rsidR="00FA6870" w:rsidRPr="00FA6870">
          <w:rPr>
            <w:rFonts w:ascii="Courier New" w:hAnsi="Courier New"/>
            <w:noProof/>
            <w:sz w:val="16"/>
            <w:lang w:eastAsia="en-GB"/>
          </w:rPr>
          <w:t>,</w:t>
        </w:r>
      </w:ins>
    </w:p>
    <w:p w14:paraId="253B94A1" w14:textId="338EE559"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6" w:author="Post_R2#116" w:date="2021-11-15T17:52:00Z"/>
          <w:del w:id="5887" w:author="Post_R2#117_update1" w:date="2022-03-09T19:37:00Z"/>
          <w:rFonts w:ascii="Courier New" w:hAnsi="Courier New"/>
          <w:noProof/>
          <w:sz w:val="16"/>
          <w:lang w:eastAsia="en-GB"/>
        </w:rPr>
      </w:pPr>
      <w:ins w:id="5888" w:author="Post_R2#116" w:date="2021-11-14T18:42:00Z">
        <w:del w:id="5889" w:author="Post_R2#117_update1" w:date="2022-03-09T19:37:00Z">
          <w:r w:rsidRPr="00FA6870" w:rsidDel="008A088C">
            <w:rPr>
              <w:rFonts w:ascii="Courier New" w:hAnsi="Courier New"/>
              <w:noProof/>
              <w:sz w:val="16"/>
              <w:lang w:eastAsia="en-GB"/>
            </w:rPr>
            <w:delText xml:space="preserve"> </w:delText>
          </w:r>
        </w:del>
      </w:ins>
      <w:ins w:id="5890" w:author="Post_R2#116" w:date="2021-11-14T18:44:00Z">
        <w:del w:id="5891" w:author="Post_R2#117_update1" w:date="2022-03-09T19:37:00Z">
          <w:r w:rsidRPr="00FA6870" w:rsidDel="008A088C">
            <w:rPr>
              <w:rFonts w:ascii="Courier New" w:hAnsi="Courier New"/>
              <w:noProof/>
              <w:sz w:val="16"/>
              <w:lang w:eastAsia="en-GB"/>
            </w:rPr>
            <w:delText xml:space="preserve"> </w:delText>
          </w:r>
        </w:del>
      </w:ins>
      <w:ins w:id="5892" w:author="Post_R2#116" w:date="2021-11-16T12:07:00Z">
        <w:del w:id="5893" w:author="Post_R2#117_update1" w:date="2022-03-09T19:37:00Z">
          <w:r w:rsidRPr="00FA6870" w:rsidDel="008A088C">
            <w:rPr>
              <w:rFonts w:ascii="Courier New" w:hAnsi="Courier New"/>
              <w:noProof/>
              <w:sz w:val="16"/>
              <w:lang w:eastAsia="en-GB"/>
            </w:rPr>
            <w:delText xml:space="preserve">  </w:delText>
          </w:r>
        </w:del>
      </w:ins>
      <w:ins w:id="5894" w:author="Post_R2#116" w:date="2021-11-14T18:44:00Z">
        <w:del w:id="5895" w:author="Post_R2#117_update1" w:date="2022-03-09T19:37:00Z">
          <w:r w:rsidRPr="00FA6870" w:rsidDel="008A088C">
            <w:rPr>
              <w:rFonts w:ascii="Courier New" w:hAnsi="Courier New"/>
              <w:noProof/>
              <w:sz w:val="16"/>
              <w:lang w:eastAsia="en-GB"/>
            </w:rPr>
            <w:delText xml:space="preserve">   </w:delText>
          </w:r>
        </w:del>
      </w:ins>
      <w:ins w:id="5896" w:author="Post_R2#116" w:date="2021-11-16T14:44:00Z">
        <w:del w:id="5897" w:author="Post_R2#117_update1" w:date="2022-03-09T19:37:00Z">
          <w:r w:rsidRPr="00FA6870" w:rsidDel="008A088C">
            <w:rPr>
              <w:rFonts w:ascii="Courier New" w:hAnsi="Courier New"/>
              <w:noProof/>
              <w:sz w:val="16"/>
              <w:lang w:eastAsia="en-GB"/>
            </w:rPr>
            <w:delText xml:space="preserve"> </w:delText>
          </w:r>
        </w:del>
      </w:ins>
      <w:commentRangeStart w:id="5898"/>
      <w:commentRangeStart w:id="5899"/>
      <w:ins w:id="5900" w:author="Post_R2#116" w:date="2021-11-15T17:53:00Z">
        <w:del w:id="5901" w:author="Post_R2#117_update1" w:date="2022-03-09T19:37:00Z">
          <w:r w:rsidRPr="00FA6870" w:rsidDel="008A088C">
            <w:rPr>
              <w:rFonts w:ascii="Courier New" w:hAnsi="Courier New"/>
              <w:noProof/>
              <w:sz w:val="16"/>
              <w:lang w:eastAsia="en-GB"/>
            </w:rPr>
            <w:delText>[[</w:delText>
          </w:r>
        </w:del>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902" w:author="Post_R2#116" w:date="2021-11-15T17:52:00Z">
        <w:r w:rsidRPr="00FA6870">
          <w:rPr>
            <w:rFonts w:ascii="Courier New" w:hAnsi="Courier New"/>
            <w:noProof/>
            <w:sz w:val="16"/>
            <w:lang w:eastAsia="en-GB"/>
          </w:rPr>
          <w:t xml:space="preserve"> </w:t>
        </w:r>
      </w:ins>
      <w:ins w:id="5903" w:author="Post_R2#116" w:date="2021-11-15T17:53:00Z">
        <w:r w:rsidRPr="00FA6870">
          <w:rPr>
            <w:rFonts w:ascii="Courier New" w:hAnsi="Courier New"/>
            <w:noProof/>
            <w:sz w:val="16"/>
            <w:lang w:eastAsia="en-GB"/>
          </w:rPr>
          <w:t xml:space="preserve">      </w:t>
        </w:r>
      </w:ins>
      <w:ins w:id="5904" w:author="Post_R2#116" w:date="2021-11-16T14:44:00Z">
        <w:r w:rsidRPr="00FA6870">
          <w:rPr>
            <w:rFonts w:ascii="Courier New" w:hAnsi="Courier New"/>
            <w:noProof/>
            <w:sz w:val="16"/>
            <w:lang w:eastAsia="en-GB"/>
          </w:rPr>
          <w:t xml:space="preserve"> </w:t>
        </w:r>
      </w:ins>
      <w:ins w:id="5905" w:author="Post_R2#116" w:date="2021-11-19T12:56:00Z">
        <w:r w:rsidRPr="00FA6870">
          <w:rPr>
            <w:rFonts w:ascii="Courier New" w:hAnsi="Courier New"/>
            <w:noProof/>
            <w:sz w:val="16"/>
            <w:lang w:eastAsia="en-GB"/>
          </w:rPr>
          <w:t>sl-M</w:t>
        </w:r>
      </w:ins>
      <w:ins w:id="5906" w:author="Post_R2#116" w:date="2021-11-14T18:42:00Z">
        <w:r w:rsidRPr="00FA6870">
          <w:rPr>
            <w:rFonts w:ascii="Courier New" w:hAnsi="Courier New"/>
            <w:noProof/>
            <w:sz w:val="16"/>
            <w:lang w:eastAsia="en-GB"/>
          </w:rPr>
          <w:t>easResults</w:t>
        </w:r>
      </w:ins>
      <w:ins w:id="5907" w:author="Post_R2#116" w:date="2021-11-19T12:57:00Z">
        <w:r w:rsidRPr="00FA6870">
          <w:rPr>
            <w:rFonts w:ascii="Courier New" w:hAnsi="Courier New"/>
            <w:noProof/>
            <w:sz w:val="16"/>
            <w:lang w:eastAsia="en-GB"/>
          </w:rPr>
          <w:t>Cand</w:t>
        </w:r>
      </w:ins>
      <w:ins w:id="5908" w:author="Post_R2#116" w:date="2021-11-14T18:42:00Z">
        <w:r w:rsidRPr="00FA6870">
          <w:rPr>
            <w:rFonts w:ascii="Courier New" w:hAnsi="Courier New"/>
            <w:noProof/>
            <w:sz w:val="16"/>
            <w:lang w:eastAsia="en-GB"/>
          </w:rPr>
          <w:t xml:space="preserve">Relay-r17               </w:t>
        </w:r>
      </w:ins>
      <w:ins w:id="5909" w:author="Post_R2#116" w:date="2021-11-14T19:17:00Z">
        <w:r w:rsidRPr="00FA6870">
          <w:rPr>
            <w:rFonts w:ascii="Courier New" w:hAnsi="Courier New"/>
            <w:noProof/>
            <w:sz w:val="16"/>
            <w:lang w:eastAsia="en-GB"/>
          </w:rPr>
          <w:t xml:space="preserve">  </w:t>
        </w:r>
      </w:ins>
      <w:ins w:id="5910" w:author="Post_R2#116" w:date="2021-11-16T12:07:00Z">
        <w:r w:rsidRPr="00FA6870">
          <w:rPr>
            <w:rFonts w:ascii="Courier New" w:hAnsi="Courier New"/>
            <w:noProof/>
            <w:sz w:val="16"/>
            <w:lang w:eastAsia="en-GB"/>
          </w:rPr>
          <w:t xml:space="preserve"> </w:t>
        </w:r>
      </w:ins>
      <w:ins w:id="5911" w:author="Post_R2#116" w:date="2021-11-14T18:42:00Z">
        <w:r w:rsidRPr="00FA6870">
          <w:rPr>
            <w:rFonts w:ascii="Courier New" w:hAnsi="Courier New"/>
            <w:noProof/>
            <w:sz w:val="16"/>
            <w:lang w:eastAsia="en-GB"/>
          </w:rPr>
          <w:t xml:space="preserve">  </w:t>
        </w:r>
      </w:ins>
      <w:ins w:id="5912" w:author="Post_R2#116" w:date="2021-11-19T12:57:00Z">
        <w:r w:rsidRPr="00FA6870">
          <w:rPr>
            <w:rFonts w:ascii="Courier New" w:hAnsi="Courier New"/>
            <w:noProof/>
            <w:sz w:val="16"/>
            <w:lang w:eastAsia="en-GB"/>
          </w:rPr>
          <w:t>SL-</w:t>
        </w:r>
      </w:ins>
      <w:ins w:id="5913" w:author="Post_R2#116" w:date="2021-11-14T18:42:00Z">
        <w:r w:rsidRPr="00FA6870">
          <w:rPr>
            <w:rFonts w:ascii="Courier New" w:hAnsi="Courier New"/>
            <w:noProof/>
            <w:sz w:val="16"/>
            <w:lang w:eastAsia="en-GB"/>
          </w:rPr>
          <w:t>MeasResults</w:t>
        </w:r>
      </w:ins>
      <w:ins w:id="5914" w:author="Post_R2#116" w:date="2021-11-14T18:44:00Z">
        <w:r w:rsidRPr="00FA6870">
          <w:rPr>
            <w:rFonts w:ascii="Courier New" w:hAnsi="Courier New"/>
            <w:noProof/>
            <w:sz w:val="16"/>
            <w:lang w:eastAsia="en-GB"/>
          </w:rPr>
          <w:t>Relay</w:t>
        </w:r>
      </w:ins>
      <w:ins w:id="5915" w:author="Post_R2#116" w:date="2021-11-14T18:42:00Z">
        <w:r w:rsidRPr="00FA6870">
          <w:rPr>
            <w:rFonts w:ascii="Courier New" w:hAnsi="Courier New"/>
            <w:noProof/>
            <w:sz w:val="16"/>
            <w:lang w:eastAsia="en-GB"/>
          </w:rPr>
          <w:t xml:space="preserve">-r17                                              </w:t>
        </w:r>
      </w:ins>
    </w:p>
    <w:p w14:paraId="1442E125" w14:textId="5D5F58DD"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6" w:author="Post_R2#116" w:date="2021-11-15T17:53:00Z"/>
          <w:del w:id="5917" w:author="Post_R2#117_update1" w:date="2022-03-09T19:37:00Z"/>
          <w:rFonts w:ascii="Courier New" w:hAnsi="Courier New"/>
          <w:noProof/>
          <w:sz w:val="16"/>
          <w:lang w:eastAsia="en-GB"/>
        </w:rPr>
      </w:pPr>
      <w:ins w:id="5918" w:author="Post_R2#116" w:date="2021-11-15T17:53:00Z">
        <w:del w:id="5919" w:author="Post_R2#117_update1" w:date="2022-03-09T19:37:00Z">
          <w:r w:rsidRPr="00FA6870" w:rsidDel="008A088C">
            <w:rPr>
              <w:rFonts w:ascii="Courier New" w:hAnsi="Courier New"/>
              <w:noProof/>
              <w:sz w:val="16"/>
              <w:lang w:eastAsia="en-GB"/>
            </w:rPr>
            <w:delText xml:space="preserve">       </w:delText>
          </w:r>
        </w:del>
      </w:ins>
      <w:ins w:id="5920" w:author="Post_R2#116" w:date="2021-11-16T14:44:00Z">
        <w:del w:id="5921" w:author="Post_R2#117_update1" w:date="2022-03-09T19:37:00Z">
          <w:r w:rsidRPr="00FA6870" w:rsidDel="008A088C">
            <w:rPr>
              <w:rFonts w:ascii="Courier New" w:hAnsi="Courier New"/>
              <w:noProof/>
              <w:sz w:val="16"/>
              <w:lang w:eastAsia="en-GB"/>
            </w:rPr>
            <w:delText xml:space="preserve"> </w:delText>
          </w:r>
        </w:del>
      </w:ins>
      <w:ins w:id="5922" w:author="Post_R2#116" w:date="2021-11-15T17:53:00Z">
        <w:del w:id="5923" w:author="Post_R2#117_update1" w:date="2022-03-09T19:37:00Z">
          <w:r w:rsidRPr="00FA6870" w:rsidDel="008A088C">
            <w:rPr>
              <w:rFonts w:ascii="Courier New" w:hAnsi="Courier New"/>
              <w:noProof/>
              <w:sz w:val="16"/>
              <w:lang w:eastAsia="en-GB"/>
            </w:rPr>
            <w:delText>]]</w:delText>
          </w:r>
        </w:del>
      </w:ins>
      <w:commentRangeEnd w:id="5898"/>
      <w:del w:id="5924" w:author="Post_R2#117_update1" w:date="2022-03-09T19:37:00Z">
        <w:r w:rsidR="000923B6" w:rsidDel="008A088C">
          <w:rPr>
            <w:rStyle w:val="ad"/>
          </w:rPr>
          <w:commentReference w:id="5898"/>
        </w:r>
        <w:commentRangeEnd w:id="5899"/>
        <w:r w:rsidR="008A088C" w:rsidDel="008A088C">
          <w:rPr>
            <w:rStyle w:val="ad"/>
          </w:rPr>
          <w:commentReference w:id="5899"/>
        </w:r>
      </w:del>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925"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6" w:author="Post_R2#116" w:date="2021-11-15T16:25:00Z"/>
          <w:rFonts w:ascii="Courier New" w:eastAsia="等线" w:hAnsi="Courier New" w:cs="Courier New"/>
          <w:noProof/>
          <w:sz w:val="16"/>
          <w:lang w:eastAsia="zh-CN"/>
        </w:rPr>
      </w:pPr>
      <w:ins w:id="5927"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8" w:author="Post_R2#116" w:date="2021-11-15T16:25:00Z"/>
          <w:rFonts w:ascii="Courier New" w:hAnsi="Courier New" w:cs="Courier New"/>
          <w:noProof/>
          <w:sz w:val="16"/>
          <w:lang w:eastAsia="en-GB"/>
        </w:rPr>
      </w:pPr>
      <w:ins w:id="5929" w:author="Post_R2#116" w:date="2021-11-15T16:25:00Z">
        <w:r w:rsidRPr="00CD3E02">
          <w:rPr>
            <w:rFonts w:ascii="Courier New" w:hAnsi="Courier New" w:cs="Courier New"/>
            <w:noProof/>
            <w:sz w:val="16"/>
            <w:lang w:eastAsia="en-GB"/>
          </w:rPr>
          <w:t xml:space="preserve">    </w:t>
        </w:r>
      </w:ins>
      <w:ins w:id="5930" w:author="Post_R2#116" w:date="2021-11-19T12:57:00Z">
        <w:r>
          <w:rPr>
            <w:rFonts w:ascii="Courier New" w:hAnsi="Courier New" w:cs="Courier New"/>
            <w:noProof/>
            <w:sz w:val="16"/>
            <w:lang w:eastAsia="en-GB"/>
          </w:rPr>
          <w:t>sl-M</w:t>
        </w:r>
      </w:ins>
      <w:ins w:id="5931" w:author="Post_R2#116" w:date="2021-11-15T16:25:00Z">
        <w:r w:rsidRPr="00CD3E02">
          <w:rPr>
            <w:rFonts w:ascii="Courier New" w:hAnsi="Courier New" w:cs="Courier New"/>
            <w:noProof/>
            <w:sz w:val="16"/>
            <w:lang w:eastAsia="en-GB"/>
          </w:rPr>
          <w:t>easResultServing</w:t>
        </w:r>
      </w:ins>
      <w:ins w:id="5932" w:author="Post_R2#116" w:date="2021-11-15T16:26:00Z">
        <w:r w:rsidRPr="00CD3E02">
          <w:rPr>
            <w:rFonts w:ascii="Courier New" w:hAnsi="Courier New" w:cs="Courier New"/>
            <w:noProof/>
            <w:sz w:val="16"/>
            <w:lang w:eastAsia="en-GB"/>
          </w:rPr>
          <w:t>Relay-r17</w:t>
        </w:r>
      </w:ins>
      <w:ins w:id="5933" w:author="Post_R2#116" w:date="2021-11-15T16:25:00Z">
        <w:r w:rsidRPr="00CD3E02">
          <w:rPr>
            <w:rFonts w:ascii="Courier New" w:hAnsi="Courier New" w:cs="Courier New"/>
            <w:noProof/>
            <w:sz w:val="16"/>
            <w:lang w:eastAsia="en-GB"/>
          </w:rPr>
          <w:t xml:space="preserve">              </w:t>
        </w:r>
      </w:ins>
      <w:ins w:id="5934" w:author="Post_R2#116" w:date="2021-11-19T12:57:00Z">
        <w:r>
          <w:rPr>
            <w:rFonts w:ascii="Courier New" w:hAnsi="Courier New" w:cs="Courier New"/>
            <w:noProof/>
            <w:sz w:val="16"/>
            <w:lang w:eastAsia="en-GB"/>
          </w:rPr>
          <w:t>SL-</w:t>
        </w:r>
      </w:ins>
      <w:ins w:id="5935" w:author="Post_R2#116" w:date="2021-11-15T16:27:00Z">
        <w:r w:rsidRPr="00CD3E02">
          <w:rPr>
            <w:rFonts w:ascii="Courier New" w:hAnsi="Courier New" w:cs="Courier New"/>
            <w:noProof/>
            <w:sz w:val="16"/>
            <w:lang w:eastAsia="en-GB"/>
          </w:rPr>
          <w:t>MeasResultRelay-r17</w:t>
        </w:r>
      </w:ins>
      <w:ins w:id="5936"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937"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938" w:name="_Toc60777268"/>
      <w:bookmarkStart w:id="5939" w:name="_Toc90651140"/>
      <w:r w:rsidRPr="00D27132">
        <w:rPr>
          <w:i/>
          <w:iCs/>
        </w:rPr>
        <w:lastRenderedPageBreak/>
        <w:t>–</w:t>
      </w:r>
      <w:r w:rsidRPr="00D27132">
        <w:rPr>
          <w:i/>
          <w:iCs/>
        </w:rPr>
        <w:tab/>
      </w:r>
      <w:r w:rsidRPr="00D27132">
        <w:rPr>
          <w:i/>
          <w:iCs/>
          <w:noProof/>
        </w:rPr>
        <w:t>MeasResult2EUTRA</w:t>
      </w:r>
      <w:bookmarkEnd w:id="5938"/>
      <w:bookmarkEnd w:id="593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940" w:name="_Toc60777269"/>
      <w:bookmarkStart w:id="5941" w:name="_Toc90651141"/>
      <w:r w:rsidRPr="00D27132">
        <w:rPr>
          <w:i/>
          <w:iCs/>
        </w:rPr>
        <w:t>–</w:t>
      </w:r>
      <w:r w:rsidRPr="00D27132">
        <w:rPr>
          <w:i/>
          <w:iCs/>
        </w:rPr>
        <w:tab/>
      </w:r>
      <w:r w:rsidRPr="00D27132">
        <w:rPr>
          <w:i/>
          <w:iCs/>
          <w:noProof/>
        </w:rPr>
        <w:t>MeasResult2NR</w:t>
      </w:r>
      <w:bookmarkEnd w:id="5940"/>
      <w:bookmarkEnd w:id="594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942" w:name="_Toc60777270"/>
      <w:bookmarkStart w:id="5943" w:name="_Toc90651142"/>
      <w:r w:rsidRPr="00D27132">
        <w:t>–</w:t>
      </w:r>
      <w:r w:rsidRPr="00D27132">
        <w:tab/>
      </w:r>
      <w:r w:rsidRPr="00D27132">
        <w:rPr>
          <w:i/>
          <w:iCs/>
          <w:lang w:eastAsia="x-none"/>
        </w:rPr>
        <w:t>MeasResultIdleEUTRA</w:t>
      </w:r>
      <w:bookmarkEnd w:id="5942"/>
      <w:bookmarkEnd w:id="594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944" w:name="_Toc60777271"/>
      <w:bookmarkStart w:id="5945" w:name="_Toc90651143"/>
      <w:r w:rsidRPr="00D27132">
        <w:t>–</w:t>
      </w:r>
      <w:r w:rsidRPr="00D27132">
        <w:tab/>
      </w:r>
      <w:r w:rsidRPr="00D27132">
        <w:rPr>
          <w:i/>
          <w:iCs/>
          <w:lang w:eastAsia="x-none"/>
        </w:rPr>
        <w:t>MeasResultIdleNR</w:t>
      </w:r>
      <w:bookmarkEnd w:id="5944"/>
      <w:bookmarkEnd w:id="594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946" w:name="_Toc60777272"/>
      <w:bookmarkStart w:id="5947" w:name="_Toc90651144"/>
      <w:r w:rsidRPr="00D27132">
        <w:rPr>
          <w:i/>
          <w:iCs/>
        </w:rPr>
        <w:t>–</w:t>
      </w:r>
      <w:r w:rsidRPr="00D27132">
        <w:rPr>
          <w:i/>
          <w:iCs/>
        </w:rPr>
        <w:tab/>
      </w:r>
      <w:r w:rsidRPr="00D27132">
        <w:rPr>
          <w:i/>
          <w:iCs/>
          <w:noProof/>
        </w:rPr>
        <w:t>MeasResultSCG-Failure</w:t>
      </w:r>
      <w:bookmarkEnd w:id="5946"/>
      <w:bookmarkEnd w:id="5947"/>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948" w:name="_Toc60777273"/>
      <w:bookmarkStart w:id="5949" w:name="_Toc90651145"/>
      <w:r w:rsidRPr="00D27132">
        <w:t>–</w:t>
      </w:r>
      <w:r w:rsidRPr="00D27132">
        <w:tab/>
      </w:r>
      <w:r w:rsidRPr="00D27132">
        <w:rPr>
          <w:i/>
          <w:iCs/>
        </w:rPr>
        <w:t>MeasResultsSL</w:t>
      </w:r>
      <w:bookmarkEnd w:id="5948"/>
      <w:bookmarkEnd w:id="5949"/>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950" w:name="_Toc60777274"/>
      <w:bookmarkStart w:id="5951" w:name="_Toc90651146"/>
      <w:r w:rsidRPr="00D27132">
        <w:t>–</w:t>
      </w:r>
      <w:r w:rsidRPr="00D27132">
        <w:tab/>
      </w:r>
      <w:r w:rsidRPr="00D27132">
        <w:rPr>
          <w:i/>
        </w:rPr>
        <w:t>MeasTriggerQuantityEUTRA</w:t>
      </w:r>
      <w:bookmarkEnd w:id="5950"/>
      <w:bookmarkEnd w:id="5951"/>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952" w:name="_Toc60777275"/>
      <w:bookmarkStart w:id="5953" w:name="_Toc90651147"/>
      <w:r w:rsidRPr="00D27132">
        <w:t>–</w:t>
      </w:r>
      <w:r w:rsidRPr="00D27132">
        <w:tab/>
      </w:r>
      <w:r w:rsidRPr="00D27132">
        <w:rPr>
          <w:i/>
          <w:noProof/>
        </w:rPr>
        <w:t>MobilityStateParameters</w:t>
      </w:r>
      <w:bookmarkEnd w:id="5952"/>
      <w:bookmarkEnd w:id="595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954" w:name="_Toc60777276"/>
      <w:bookmarkStart w:id="5955" w:name="_Toc90651148"/>
      <w:r w:rsidRPr="00D27132">
        <w:t>–</w:t>
      </w:r>
      <w:r w:rsidRPr="00D27132">
        <w:tab/>
      </w:r>
      <w:r w:rsidRPr="00D27132">
        <w:rPr>
          <w:i/>
        </w:rPr>
        <w:t>MsgA-</w:t>
      </w:r>
      <w:r w:rsidRPr="00D27132">
        <w:rPr>
          <w:i/>
          <w:noProof/>
        </w:rPr>
        <w:t>ConfigCommon</w:t>
      </w:r>
      <w:bookmarkEnd w:id="5954"/>
      <w:bookmarkEnd w:id="5955"/>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956" w:name="_Toc60777277"/>
      <w:bookmarkStart w:id="5957" w:name="_Toc90651149"/>
      <w:r w:rsidRPr="00D27132">
        <w:t>–</w:t>
      </w:r>
      <w:r w:rsidRPr="00D27132">
        <w:tab/>
      </w:r>
      <w:r w:rsidRPr="00D27132">
        <w:rPr>
          <w:i/>
          <w:noProof/>
        </w:rPr>
        <w:t>MsgA-PUSCH-Config</w:t>
      </w:r>
      <w:bookmarkEnd w:id="5956"/>
      <w:bookmarkEnd w:id="595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958" w:name="_Toc60777278"/>
      <w:bookmarkStart w:id="5959" w:name="_Toc90651150"/>
      <w:r w:rsidRPr="00D27132">
        <w:t>–</w:t>
      </w:r>
      <w:r w:rsidRPr="00D27132">
        <w:tab/>
      </w:r>
      <w:r w:rsidRPr="00D27132">
        <w:rPr>
          <w:i/>
        </w:rPr>
        <w:t>MultiFrequencyBandListNR</w:t>
      </w:r>
      <w:bookmarkEnd w:id="5958"/>
      <w:bookmarkEnd w:id="595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960" w:name="_Toc60777279"/>
      <w:bookmarkStart w:id="5961"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960"/>
      <w:bookmarkEnd w:id="5961"/>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962" w:name="_Toc60777280"/>
      <w:bookmarkStart w:id="5963"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962"/>
      <w:bookmarkEnd w:id="5963"/>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964" w:name="_Toc60777281"/>
      <w:bookmarkStart w:id="5965" w:name="_Toc90651153"/>
      <w:r w:rsidRPr="00D27132">
        <w:t>–</w:t>
      </w:r>
      <w:r w:rsidRPr="00D27132">
        <w:tab/>
      </w:r>
      <w:r w:rsidRPr="00D27132">
        <w:rPr>
          <w:i/>
          <w:noProof/>
          <w:lang w:eastAsia="ko-KR"/>
        </w:rPr>
        <w:t>NextHopChainingCount</w:t>
      </w:r>
      <w:bookmarkEnd w:id="5964"/>
      <w:bookmarkEnd w:id="596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966" w:name="_Toc60777282"/>
      <w:bookmarkStart w:id="5967" w:name="_Toc90651154"/>
      <w:r w:rsidRPr="00D27132">
        <w:t>–</w:t>
      </w:r>
      <w:r w:rsidRPr="00D27132">
        <w:tab/>
      </w:r>
      <w:r w:rsidRPr="00D27132">
        <w:rPr>
          <w:i/>
        </w:rPr>
        <w:t>NG-5G-S-TMSI</w:t>
      </w:r>
      <w:bookmarkEnd w:id="5966"/>
      <w:bookmarkEnd w:id="596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968" w:name="_Toc60777283"/>
      <w:bookmarkStart w:id="5969" w:name="_Toc90651155"/>
      <w:r w:rsidRPr="00D27132">
        <w:t>–</w:t>
      </w:r>
      <w:r w:rsidRPr="00D27132">
        <w:tab/>
      </w:r>
      <w:r w:rsidRPr="00D27132">
        <w:rPr>
          <w:i/>
        </w:rPr>
        <w:t>NPN-Identity</w:t>
      </w:r>
      <w:bookmarkEnd w:id="5968"/>
      <w:bookmarkEnd w:id="596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970" w:name="_Toc60777284"/>
      <w:bookmarkStart w:id="5971" w:name="_Toc90651156"/>
      <w:r w:rsidRPr="00D27132">
        <w:t>–</w:t>
      </w:r>
      <w:r w:rsidRPr="00D27132">
        <w:tab/>
      </w:r>
      <w:r w:rsidRPr="00D27132">
        <w:rPr>
          <w:i/>
        </w:rPr>
        <w:t>NPN-IdentityInfoList</w:t>
      </w:r>
      <w:bookmarkEnd w:id="5970"/>
      <w:bookmarkEnd w:id="597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972" w:name="_Toc60777285"/>
      <w:bookmarkStart w:id="5973" w:name="_Toc90651157"/>
      <w:r w:rsidRPr="00D27132">
        <w:t>–</w:t>
      </w:r>
      <w:r w:rsidRPr="00D27132">
        <w:tab/>
      </w:r>
      <w:r w:rsidRPr="00D27132">
        <w:rPr>
          <w:i/>
        </w:rPr>
        <w:t>NR-NS-PmaxList</w:t>
      </w:r>
      <w:bookmarkEnd w:id="5972"/>
      <w:bookmarkEnd w:id="597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974" w:name="_Toc60777286"/>
      <w:bookmarkStart w:id="5975" w:name="_Toc90651158"/>
      <w:r w:rsidRPr="00D27132">
        <w:t>–</w:t>
      </w:r>
      <w:r w:rsidRPr="00D27132">
        <w:tab/>
      </w:r>
      <w:r w:rsidRPr="00D27132">
        <w:rPr>
          <w:i/>
        </w:rPr>
        <w:t>NZP-CSI-RS-Resource</w:t>
      </w:r>
      <w:bookmarkEnd w:id="5974"/>
      <w:bookmarkEnd w:id="597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976" w:name="_Toc60777287"/>
      <w:bookmarkStart w:id="5977" w:name="_Toc90651159"/>
      <w:r w:rsidRPr="00D27132">
        <w:lastRenderedPageBreak/>
        <w:t>–</w:t>
      </w:r>
      <w:r w:rsidRPr="00D27132">
        <w:tab/>
      </w:r>
      <w:r w:rsidRPr="00D27132">
        <w:rPr>
          <w:i/>
        </w:rPr>
        <w:t>NZP-CSI-RS-ResourceId</w:t>
      </w:r>
      <w:bookmarkEnd w:id="5976"/>
      <w:bookmarkEnd w:id="5977"/>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978" w:name="_Toc60777288"/>
      <w:bookmarkStart w:id="5979" w:name="_Toc90651160"/>
      <w:r w:rsidRPr="00D27132">
        <w:t>–</w:t>
      </w:r>
      <w:r w:rsidRPr="00D27132">
        <w:tab/>
      </w:r>
      <w:r w:rsidRPr="00D27132">
        <w:rPr>
          <w:i/>
        </w:rPr>
        <w:t>NZP-CSI-RS-ResourceSet</w:t>
      </w:r>
      <w:bookmarkEnd w:id="5978"/>
      <w:bookmarkEnd w:id="5979"/>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980" w:name="_Toc60777289"/>
      <w:bookmarkStart w:id="5981" w:name="_Toc90651161"/>
      <w:r w:rsidRPr="00D27132">
        <w:t>–</w:t>
      </w:r>
      <w:r w:rsidRPr="00D27132">
        <w:tab/>
      </w:r>
      <w:r w:rsidRPr="00D27132">
        <w:rPr>
          <w:i/>
        </w:rPr>
        <w:t>NZP-CSI-RS-ResourceSetId</w:t>
      </w:r>
      <w:bookmarkEnd w:id="5980"/>
      <w:bookmarkEnd w:id="598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982" w:name="_Toc60777290"/>
      <w:bookmarkStart w:id="5983" w:name="_Toc90651162"/>
      <w:r w:rsidRPr="00D27132">
        <w:t>–</w:t>
      </w:r>
      <w:r w:rsidRPr="00D27132">
        <w:tab/>
      </w:r>
      <w:r w:rsidRPr="00D27132">
        <w:rPr>
          <w:i/>
          <w:noProof/>
        </w:rPr>
        <w:t>P-Max</w:t>
      </w:r>
      <w:bookmarkEnd w:id="5982"/>
      <w:bookmarkEnd w:id="598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984" w:name="_Toc60777291"/>
      <w:bookmarkStart w:id="5985" w:name="_Toc90651163"/>
      <w:r w:rsidRPr="00D27132">
        <w:rPr>
          <w:rFonts w:eastAsia="MS Mincho"/>
        </w:rPr>
        <w:lastRenderedPageBreak/>
        <w:t>–</w:t>
      </w:r>
      <w:r w:rsidRPr="00D27132">
        <w:rPr>
          <w:rFonts w:eastAsia="MS Mincho"/>
        </w:rPr>
        <w:tab/>
      </w:r>
      <w:r w:rsidRPr="00D27132">
        <w:rPr>
          <w:rFonts w:eastAsia="MS Mincho"/>
          <w:i/>
        </w:rPr>
        <w:t>PCI-List</w:t>
      </w:r>
      <w:bookmarkEnd w:id="5984"/>
      <w:bookmarkEnd w:id="598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986" w:name="_Toc60777292"/>
      <w:bookmarkStart w:id="5987" w:name="_Toc90651164"/>
      <w:r w:rsidRPr="00D27132">
        <w:rPr>
          <w:rFonts w:eastAsia="MS Mincho"/>
        </w:rPr>
        <w:t>–</w:t>
      </w:r>
      <w:r w:rsidRPr="00D27132">
        <w:rPr>
          <w:rFonts w:eastAsia="MS Mincho"/>
        </w:rPr>
        <w:tab/>
      </w:r>
      <w:r w:rsidRPr="00D27132">
        <w:rPr>
          <w:rFonts w:eastAsia="MS Mincho"/>
          <w:i/>
        </w:rPr>
        <w:t>PCI-Range</w:t>
      </w:r>
      <w:bookmarkEnd w:id="5986"/>
      <w:bookmarkEnd w:id="598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988" w:name="_Toc60777293"/>
      <w:bookmarkStart w:id="5989" w:name="_Toc90651165"/>
      <w:r w:rsidRPr="00D27132">
        <w:rPr>
          <w:rFonts w:eastAsia="MS Mincho"/>
        </w:rPr>
        <w:t>–</w:t>
      </w:r>
      <w:r w:rsidRPr="00D27132">
        <w:rPr>
          <w:rFonts w:eastAsia="MS Mincho"/>
        </w:rPr>
        <w:tab/>
      </w:r>
      <w:r w:rsidRPr="00D27132">
        <w:rPr>
          <w:rFonts w:eastAsia="MS Mincho"/>
          <w:i/>
        </w:rPr>
        <w:t>PCI-RangeElement</w:t>
      </w:r>
      <w:bookmarkEnd w:id="5988"/>
      <w:bookmarkEnd w:id="598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990" w:name="_Toc60777294"/>
      <w:bookmarkStart w:id="5991" w:name="_Toc90651166"/>
      <w:r w:rsidRPr="00D27132">
        <w:rPr>
          <w:rFonts w:eastAsia="MS Mincho"/>
        </w:rPr>
        <w:t>–</w:t>
      </w:r>
      <w:r w:rsidRPr="00D27132">
        <w:rPr>
          <w:rFonts w:eastAsia="MS Mincho"/>
        </w:rPr>
        <w:tab/>
      </w:r>
      <w:r w:rsidRPr="00D27132">
        <w:rPr>
          <w:rFonts w:eastAsia="MS Mincho"/>
          <w:i/>
        </w:rPr>
        <w:t>PCI-RangeIndex</w:t>
      </w:r>
      <w:bookmarkEnd w:id="5990"/>
      <w:bookmarkEnd w:id="599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992" w:name="_Toc60777295"/>
      <w:bookmarkStart w:id="5993" w:name="_Toc90651167"/>
      <w:r w:rsidRPr="00D27132">
        <w:rPr>
          <w:rFonts w:eastAsia="MS Mincho"/>
        </w:rPr>
        <w:t>–</w:t>
      </w:r>
      <w:r w:rsidRPr="00D27132">
        <w:rPr>
          <w:rFonts w:eastAsia="MS Mincho"/>
        </w:rPr>
        <w:tab/>
      </w:r>
      <w:r w:rsidRPr="00D27132">
        <w:rPr>
          <w:rFonts w:eastAsia="MS Mincho"/>
          <w:i/>
        </w:rPr>
        <w:t>PCI-RangeIndexList</w:t>
      </w:r>
      <w:bookmarkEnd w:id="5992"/>
      <w:bookmarkEnd w:id="599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994" w:name="_Toc60777296"/>
      <w:bookmarkStart w:id="5995" w:name="_Toc90651168"/>
      <w:r w:rsidRPr="00D27132">
        <w:lastRenderedPageBreak/>
        <w:t>–</w:t>
      </w:r>
      <w:r w:rsidRPr="00D27132">
        <w:tab/>
      </w:r>
      <w:r w:rsidRPr="00D27132">
        <w:rPr>
          <w:i/>
        </w:rPr>
        <w:t>PDCCH-Config</w:t>
      </w:r>
      <w:bookmarkEnd w:id="5994"/>
      <w:bookmarkEnd w:id="5995"/>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996" w:name="_Toc60777297"/>
      <w:bookmarkStart w:id="5997" w:name="_Toc90651169"/>
      <w:r w:rsidRPr="00D27132">
        <w:t>–</w:t>
      </w:r>
      <w:r w:rsidRPr="00D27132">
        <w:tab/>
      </w:r>
      <w:r w:rsidRPr="00D27132">
        <w:rPr>
          <w:i/>
        </w:rPr>
        <w:t>PDCCH-ConfigCommon</w:t>
      </w:r>
      <w:bookmarkEnd w:id="5996"/>
      <w:bookmarkEnd w:id="599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998" w:name="_Toc60777298"/>
      <w:bookmarkStart w:id="5999" w:name="_Toc90651170"/>
      <w:r w:rsidRPr="00D27132">
        <w:t>–</w:t>
      </w:r>
      <w:r w:rsidRPr="00D27132">
        <w:tab/>
      </w:r>
      <w:r w:rsidRPr="00D27132">
        <w:rPr>
          <w:i/>
        </w:rPr>
        <w:t>PDCCH-ConfigSIB1</w:t>
      </w:r>
      <w:bookmarkEnd w:id="5998"/>
      <w:bookmarkEnd w:id="599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6000" w:name="_Toc60777299"/>
      <w:bookmarkStart w:id="6001" w:name="_Toc90651171"/>
      <w:r w:rsidRPr="00D27132">
        <w:rPr>
          <w:rFonts w:eastAsia="宋体"/>
        </w:rPr>
        <w:t>–</w:t>
      </w:r>
      <w:r w:rsidRPr="00D27132">
        <w:rPr>
          <w:rFonts w:eastAsia="宋体"/>
        </w:rPr>
        <w:tab/>
      </w:r>
      <w:r w:rsidRPr="00D27132">
        <w:rPr>
          <w:rFonts w:eastAsia="宋体"/>
          <w:i/>
        </w:rPr>
        <w:t>PDCCH-ServingCellConfig</w:t>
      </w:r>
      <w:bookmarkEnd w:id="6000"/>
      <w:bookmarkEnd w:id="6001"/>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6002" w:name="_Toc60777300"/>
      <w:bookmarkStart w:id="6003" w:name="_Toc90651172"/>
      <w:r w:rsidRPr="00D27132">
        <w:rPr>
          <w:rFonts w:eastAsia="宋体"/>
        </w:rPr>
        <w:t>–</w:t>
      </w:r>
      <w:r w:rsidRPr="00D27132">
        <w:rPr>
          <w:rFonts w:eastAsia="宋体"/>
        </w:rPr>
        <w:tab/>
      </w:r>
      <w:r w:rsidRPr="00D27132">
        <w:rPr>
          <w:rFonts w:eastAsia="宋体"/>
          <w:i/>
        </w:rPr>
        <w:t>PDCP-Config</w:t>
      </w:r>
      <w:bookmarkEnd w:id="6002"/>
      <w:bookmarkEnd w:id="600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6004" w:name="_Toc60777301"/>
      <w:bookmarkStart w:id="6005" w:name="_Toc90651173"/>
      <w:r w:rsidRPr="00D27132">
        <w:t>–</w:t>
      </w:r>
      <w:r w:rsidRPr="00D27132">
        <w:tab/>
      </w:r>
      <w:r w:rsidRPr="00D27132">
        <w:rPr>
          <w:i/>
        </w:rPr>
        <w:t>PDSCH-Config</w:t>
      </w:r>
      <w:bookmarkEnd w:id="6004"/>
      <w:bookmarkEnd w:id="600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6006" w:name="_Toc60777302"/>
      <w:bookmarkStart w:id="6007" w:name="_Toc90651174"/>
      <w:r w:rsidRPr="00D27132">
        <w:t>–</w:t>
      </w:r>
      <w:r w:rsidRPr="00D27132">
        <w:tab/>
      </w:r>
      <w:r w:rsidRPr="00D27132">
        <w:rPr>
          <w:i/>
        </w:rPr>
        <w:t>PDSCH-ConfigCommon</w:t>
      </w:r>
      <w:bookmarkEnd w:id="6006"/>
      <w:bookmarkEnd w:id="600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6008" w:name="_Toc60777303"/>
      <w:bookmarkStart w:id="6009" w:name="_Toc90651175"/>
      <w:r w:rsidRPr="00D27132">
        <w:t>–</w:t>
      </w:r>
      <w:r w:rsidRPr="00D27132">
        <w:tab/>
      </w:r>
      <w:r w:rsidRPr="00D27132">
        <w:rPr>
          <w:i/>
        </w:rPr>
        <w:t>PDSCH-ServingCellConfig</w:t>
      </w:r>
      <w:bookmarkEnd w:id="6008"/>
      <w:bookmarkEnd w:id="600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6010" w:name="_Toc60777304"/>
      <w:bookmarkStart w:id="6011" w:name="_Toc90651176"/>
      <w:r w:rsidRPr="00D27132">
        <w:t>–</w:t>
      </w:r>
      <w:r w:rsidRPr="00D27132">
        <w:tab/>
      </w:r>
      <w:r w:rsidRPr="00D27132">
        <w:rPr>
          <w:i/>
        </w:rPr>
        <w:t>PDSCH-TimeDomainResourceAllocationList</w:t>
      </w:r>
      <w:bookmarkEnd w:id="6010"/>
      <w:bookmarkEnd w:id="601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6012" w:name="_Toc60777305"/>
      <w:bookmarkStart w:id="6013" w:name="_Toc90651177"/>
      <w:r w:rsidRPr="00D27132">
        <w:t>–</w:t>
      </w:r>
      <w:r w:rsidRPr="00D27132">
        <w:tab/>
      </w:r>
      <w:r w:rsidRPr="00D27132">
        <w:rPr>
          <w:i/>
        </w:rPr>
        <w:t>PHR-Config</w:t>
      </w:r>
      <w:bookmarkEnd w:id="6012"/>
      <w:bookmarkEnd w:id="601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6014" w:name="_Toc60777306"/>
      <w:bookmarkStart w:id="6015" w:name="_Toc90651178"/>
      <w:r w:rsidRPr="00D27132">
        <w:lastRenderedPageBreak/>
        <w:t>–</w:t>
      </w:r>
      <w:r w:rsidRPr="00D27132">
        <w:tab/>
      </w:r>
      <w:r w:rsidRPr="00D27132">
        <w:rPr>
          <w:i/>
        </w:rPr>
        <w:t>PhysCellId</w:t>
      </w:r>
      <w:bookmarkEnd w:id="6014"/>
      <w:bookmarkEnd w:id="6015"/>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6016" w:name="_Toc60777307"/>
      <w:bookmarkStart w:id="6017" w:name="_Toc90651179"/>
      <w:r w:rsidRPr="00D27132">
        <w:t>–</w:t>
      </w:r>
      <w:r w:rsidRPr="00D27132">
        <w:tab/>
      </w:r>
      <w:r w:rsidRPr="00D27132">
        <w:rPr>
          <w:i/>
        </w:rPr>
        <w:t>PhysicalCellGroupConfig</w:t>
      </w:r>
      <w:bookmarkEnd w:id="6016"/>
      <w:bookmarkEnd w:id="6017"/>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6018" w:name="_Toc60777308"/>
      <w:bookmarkStart w:id="6019" w:name="_Toc90651180"/>
      <w:r w:rsidRPr="00D27132">
        <w:t>–</w:t>
      </w:r>
      <w:r w:rsidRPr="00D27132">
        <w:tab/>
      </w:r>
      <w:r w:rsidRPr="00D27132">
        <w:rPr>
          <w:i/>
          <w:noProof/>
        </w:rPr>
        <w:t>PLMN-Identity</w:t>
      </w:r>
      <w:bookmarkEnd w:id="6018"/>
      <w:bookmarkEnd w:id="601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6020" w:name="_Toc60777309"/>
      <w:bookmarkStart w:id="6021" w:name="_Toc90651181"/>
      <w:r w:rsidRPr="00D27132">
        <w:rPr>
          <w:rFonts w:eastAsia="宋体"/>
        </w:rPr>
        <w:t>–</w:t>
      </w:r>
      <w:r w:rsidRPr="00D27132">
        <w:rPr>
          <w:rFonts w:eastAsia="宋体"/>
        </w:rPr>
        <w:tab/>
      </w:r>
      <w:r w:rsidRPr="00D27132">
        <w:rPr>
          <w:rFonts w:eastAsia="宋体"/>
          <w:i/>
          <w:noProof/>
        </w:rPr>
        <w:t>PLMN-IdentityInfoList</w:t>
      </w:r>
      <w:bookmarkEnd w:id="6020"/>
      <w:bookmarkEnd w:id="6021"/>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6022" w:name="_Toc60777310"/>
      <w:bookmarkStart w:id="6023" w:name="_Toc90651182"/>
      <w:r w:rsidRPr="00D27132">
        <w:t>–</w:t>
      </w:r>
      <w:r w:rsidRPr="00D27132">
        <w:tab/>
      </w:r>
      <w:r w:rsidRPr="00D27132">
        <w:rPr>
          <w:i/>
        </w:rPr>
        <w:t>PLMN-IdentityList2</w:t>
      </w:r>
      <w:bookmarkEnd w:id="6022"/>
      <w:bookmarkEnd w:id="602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6024" w:name="_Toc60777311"/>
      <w:bookmarkStart w:id="6025" w:name="_Toc90651183"/>
      <w:r w:rsidRPr="00D27132">
        <w:lastRenderedPageBreak/>
        <w:t>–</w:t>
      </w:r>
      <w:r w:rsidRPr="00D27132">
        <w:tab/>
      </w:r>
      <w:r w:rsidRPr="00D27132">
        <w:rPr>
          <w:i/>
        </w:rPr>
        <w:t>PRB-Id</w:t>
      </w:r>
      <w:bookmarkEnd w:id="6024"/>
      <w:bookmarkEnd w:id="602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6026" w:name="_Toc60777312"/>
      <w:bookmarkStart w:id="6027" w:name="_Toc90651184"/>
      <w:r w:rsidRPr="00D27132">
        <w:t>–</w:t>
      </w:r>
      <w:r w:rsidRPr="00D27132">
        <w:tab/>
      </w:r>
      <w:r w:rsidRPr="00D27132">
        <w:rPr>
          <w:i/>
        </w:rPr>
        <w:t>PTRS-DownlinkConfig</w:t>
      </w:r>
      <w:bookmarkEnd w:id="6026"/>
      <w:bookmarkEnd w:id="602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6028" w:name="_Toc60777313"/>
      <w:bookmarkStart w:id="6029" w:name="_Toc90651185"/>
      <w:r w:rsidRPr="00D27132">
        <w:t>–</w:t>
      </w:r>
      <w:r w:rsidRPr="00D27132">
        <w:tab/>
      </w:r>
      <w:r w:rsidRPr="00D27132">
        <w:rPr>
          <w:i/>
        </w:rPr>
        <w:t>PTRS-UplinkConfig</w:t>
      </w:r>
      <w:bookmarkEnd w:id="6028"/>
      <w:bookmarkEnd w:id="602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6030" w:name="_Toc60777314"/>
      <w:bookmarkStart w:id="6031" w:name="_Toc90651186"/>
      <w:bookmarkStart w:id="6032" w:name="_Hlk54216005"/>
      <w:r w:rsidRPr="00D27132">
        <w:t>–</w:t>
      </w:r>
      <w:r w:rsidRPr="00D27132">
        <w:tab/>
      </w:r>
      <w:r w:rsidRPr="00D27132">
        <w:rPr>
          <w:i/>
        </w:rPr>
        <w:t>PUCCH-Config</w:t>
      </w:r>
      <w:bookmarkEnd w:id="6030"/>
      <w:bookmarkEnd w:id="603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6033" w:name="_Toc60777315"/>
      <w:bookmarkStart w:id="6034" w:name="_Toc90651187"/>
      <w:bookmarkEnd w:id="6032"/>
      <w:r w:rsidRPr="00D27132">
        <w:t>–</w:t>
      </w:r>
      <w:r w:rsidRPr="00D27132">
        <w:tab/>
      </w:r>
      <w:r w:rsidRPr="00D27132">
        <w:rPr>
          <w:i/>
        </w:rPr>
        <w:t>PUCCH-ConfigCommon</w:t>
      </w:r>
      <w:bookmarkEnd w:id="6033"/>
      <w:bookmarkEnd w:id="603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6035" w:name="_Toc60777316"/>
      <w:bookmarkStart w:id="6036" w:name="_Toc90651188"/>
      <w:r w:rsidRPr="00D27132">
        <w:t>–</w:t>
      </w:r>
      <w:r w:rsidRPr="00D27132">
        <w:tab/>
      </w:r>
      <w:r w:rsidRPr="00D27132">
        <w:rPr>
          <w:i/>
          <w:iCs/>
          <w:lang w:eastAsia="x-none"/>
        </w:rPr>
        <w:t>PUCCH-ConfigurationList</w:t>
      </w:r>
      <w:bookmarkEnd w:id="6035"/>
      <w:bookmarkEnd w:id="603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6037" w:name="_Toc60777317"/>
      <w:bookmarkStart w:id="6038" w:name="_Toc90651189"/>
      <w:r w:rsidRPr="00D27132">
        <w:t>–</w:t>
      </w:r>
      <w:r w:rsidRPr="00D27132">
        <w:tab/>
      </w:r>
      <w:r w:rsidRPr="00D27132">
        <w:rPr>
          <w:i/>
        </w:rPr>
        <w:t>PUCCH-PathlossReferenceRS-Id</w:t>
      </w:r>
      <w:bookmarkEnd w:id="6037"/>
      <w:bookmarkEnd w:id="603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6039" w:name="_Toc60777318"/>
      <w:bookmarkStart w:id="6040" w:name="_Toc90651190"/>
      <w:r w:rsidRPr="00D27132">
        <w:t>–</w:t>
      </w:r>
      <w:r w:rsidRPr="00D27132">
        <w:tab/>
      </w:r>
      <w:r w:rsidRPr="00D27132">
        <w:rPr>
          <w:i/>
        </w:rPr>
        <w:t>PUCCH-PowerControl</w:t>
      </w:r>
      <w:bookmarkEnd w:id="6039"/>
      <w:bookmarkEnd w:id="604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6041" w:name="_Toc60777319"/>
      <w:bookmarkStart w:id="6042" w:name="_Toc90651191"/>
      <w:r w:rsidRPr="00D27132">
        <w:t>–</w:t>
      </w:r>
      <w:r w:rsidRPr="00D27132">
        <w:tab/>
      </w:r>
      <w:r w:rsidRPr="00D27132">
        <w:rPr>
          <w:i/>
        </w:rPr>
        <w:t>PUCCH-SpatialRelationInfo</w:t>
      </w:r>
      <w:bookmarkEnd w:id="6041"/>
      <w:bookmarkEnd w:id="6042"/>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6043" w:name="_Toc60777320"/>
      <w:bookmarkStart w:id="6044" w:name="_Toc90651192"/>
      <w:r w:rsidRPr="00D27132">
        <w:t>–</w:t>
      </w:r>
      <w:r w:rsidRPr="00D27132">
        <w:tab/>
      </w:r>
      <w:r w:rsidRPr="00D27132">
        <w:rPr>
          <w:i/>
        </w:rPr>
        <w:t>PUCCH-SpatialRelationInfo-Id</w:t>
      </w:r>
      <w:bookmarkEnd w:id="6043"/>
      <w:bookmarkEnd w:id="6044"/>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6045" w:name="_Toc60777321"/>
      <w:bookmarkStart w:id="6046" w:name="_Toc90651193"/>
      <w:r w:rsidRPr="00D27132">
        <w:t>–</w:t>
      </w:r>
      <w:r w:rsidRPr="00D27132">
        <w:tab/>
      </w:r>
      <w:r w:rsidRPr="00D27132">
        <w:rPr>
          <w:i/>
        </w:rPr>
        <w:t>PUCCH-TPC-CommandConfig</w:t>
      </w:r>
      <w:bookmarkEnd w:id="6045"/>
      <w:bookmarkEnd w:id="6046"/>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6047" w:name="_Toc60777322"/>
      <w:bookmarkStart w:id="6048" w:name="_Toc90651194"/>
      <w:r w:rsidRPr="00D27132">
        <w:t>–</w:t>
      </w:r>
      <w:r w:rsidRPr="00D27132">
        <w:tab/>
      </w:r>
      <w:r w:rsidRPr="00D27132">
        <w:rPr>
          <w:i/>
        </w:rPr>
        <w:t>PUSCH-Config</w:t>
      </w:r>
      <w:bookmarkEnd w:id="6047"/>
      <w:bookmarkEnd w:id="604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6049" w:name="_Toc60777323"/>
      <w:bookmarkStart w:id="6050" w:name="_Toc90651195"/>
      <w:r w:rsidRPr="00D27132">
        <w:t>–</w:t>
      </w:r>
      <w:r w:rsidRPr="00D27132">
        <w:tab/>
      </w:r>
      <w:r w:rsidRPr="00D27132">
        <w:rPr>
          <w:i/>
        </w:rPr>
        <w:t>PUSCH-ConfigCommon</w:t>
      </w:r>
      <w:bookmarkEnd w:id="6049"/>
      <w:bookmarkEnd w:id="605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6051" w:name="_Toc60777324"/>
      <w:bookmarkStart w:id="6052" w:name="_Toc90651196"/>
      <w:r w:rsidRPr="00D27132">
        <w:t>–</w:t>
      </w:r>
      <w:r w:rsidRPr="00D27132">
        <w:tab/>
      </w:r>
      <w:r w:rsidRPr="00D27132">
        <w:rPr>
          <w:i/>
        </w:rPr>
        <w:t>PUSCH-PowerControl</w:t>
      </w:r>
      <w:bookmarkEnd w:id="6051"/>
      <w:bookmarkEnd w:id="605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6053" w:name="_Toc60777325"/>
      <w:bookmarkStart w:id="6054" w:name="_Toc90651197"/>
      <w:r w:rsidRPr="00D27132">
        <w:lastRenderedPageBreak/>
        <w:t>–</w:t>
      </w:r>
      <w:r w:rsidRPr="00D27132">
        <w:tab/>
      </w:r>
      <w:r w:rsidRPr="00D27132">
        <w:rPr>
          <w:i/>
        </w:rPr>
        <w:t>PUSCH-ServingCellConfig</w:t>
      </w:r>
      <w:bookmarkEnd w:id="6053"/>
      <w:bookmarkEnd w:id="6054"/>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6055" w:name="_Toc60777326"/>
      <w:bookmarkStart w:id="6056" w:name="_Toc90651198"/>
      <w:r w:rsidRPr="00D27132">
        <w:t>–</w:t>
      </w:r>
      <w:r w:rsidRPr="00D27132">
        <w:tab/>
      </w:r>
      <w:r w:rsidRPr="00D27132">
        <w:rPr>
          <w:i/>
        </w:rPr>
        <w:t>PUSCH-TimeDomainResourceAllocationList</w:t>
      </w:r>
      <w:bookmarkEnd w:id="6055"/>
      <w:bookmarkEnd w:id="6056"/>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6057" w:name="_Toc60777327"/>
      <w:bookmarkStart w:id="6058" w:name="_Toc90651199"/>
      <w:r w:rsidRPr="00D27132">
        <w:lastRenderedPageBreak/>
        <w:t>–</w:t>
      </w:r>
      <w:r w:rsidRPr="00D27132">
        <w:tab/>
      </w:r>
      <w:r w:rsidRPr="00D27132">
        <w:rPr>
          <w:i/>
        </w:rPr>
        <w:t>PUSCH-TPC-CommandConfig</w:t>
      </w:r>
      <w:bookmarkEnd w:id="6057"/>
      <w:bookmarkEnd w:id="605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6059" w:name="_Toc60777328"/>
      <w:bookmarkStart w:id="6060" w:name="_Toc90651200"/>
      <w:r w:rsidRPr="00D27132">
        <w:rPr>
          <w:rFonts w:eastAsia="MS Mincho"/>
          <w:i/>
          <w:iCs/>
        </w:rPr>
        <w:t>–</w:t>
      </w:r>
      <w:r w:rsidRPr="00D27132">
        <w:rPr>
          <w:rFonts w:eastAsia="MS Mincho"/>
          <w:i/>
          <w:iCs/>
        </w:rPr>
        <w:tab/>
        <w:t>Q-OffsetRange</w:t>
      </w:r>
      <w:bookmarkEnd w:id="6059"/>
      <w:bookmarkEnd w:id="606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6061" w:name="_Toc60777329"/>
      <w:bookmarkStart w:id="6062" w:name="_Toc90651201"/>
      <w:r w:rsidRPr="00D27132">
        <w:rPr>
          <w:rFonts w:eastAsia="宋体"/>
        </w:rPr>
        <w:t>–</w:t>
      </w:r>
      <w:r w:rsidRPr="00D27132">
        <w:rPr>
          <w:rFonts w:eastAsia="宋体"/>
        </w:rPr>
        <w:tab/>
      </w:r>
      <w:r w:rsidRPr="00D27132">
        <w:rPr>
          <w:rFonts w:eastAsia="宋体"/>
          <w:i/>
        </w:rPr>
        <w:t>Q-QualMin</w:t>
      </w:r>
      <w:bookmarkEnd w:id="6061"/>
      <w:bookmarkEnd w:id="6062"/>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6063" w:name="_Toc60777330"/>
      <w:bookmarkStart w:id="6064" w:name="_Toc90651202"/>
      <w:r w:rsidRPr="00D27132">
        <w:rPr>
          <w:rFonts w:eastAsia="宋体"/>
        </w:rPr>
        <w:t>–</w:t>
      </w:r>
      <w:r w:rsidRPr="00D27132">
        <w:rPr>
          <w:rFonts w:eastAsia="宋体"/>
        </w:rPr>
        <w:tab/>
      </w:r>
      <w:r w:rsidRPr="00D27132">
        <w:rPr>
          <w:rFonts w:eastAsia="宋体"/>
          <w:i/>
        </w:rPr>
        <w:t>Q-RxLevMin</w:t>
      </w:r>
      <w:bookmarkEnd w:id="6063"/>
      <w:bookmarkEnd w:id="6064"/>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6065" w:name="_Toc60777331"/>
      <w:bookmarkStart w:id="6066" w:name="_Toc90651203"/>
      <w:r w:rsidRPr="00D27132">
        <w:rPr>
          <w:rFonts w:eastAsia="MS Mincho"/>
        </w:rPr>
        <w:t>–</w:t>
      </w:r>
      <w:r w:rsidRPr="00D27132">
        <w:rPr>
          <w:rFonts w:eastAsia="MS Mincho"/>
        </w:rPr>
        <w:tab/>
      </w:r>
      <w:r w:rsidRPr="00D27132">
        <w:rPr>
          <w:rFonts w:eastAsia="MS Mincho"/>
          <w:i/>
        </w:rPr>
        <w:t>QuantityConfig</w:t>
      </w:r>
      <w:bookmarkEnd w:id="6065"/>
      <w:bookmarkEnd w:id="606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6067" w:name="_Toc60777332"/>
      <w:bookmarkStart w:id="6068" w:name="_Toc90651204"/>
      <w:r w:rsidRPr="00D27132">
        <w:t>–</w:t>
      </w:r>
      <w:r w:rsidRPr="00D27132">
        <w:tab/>
      </w:r>
      <w:r w:rsidRPr="00D27132">
        <w:rPr>
          <w:i/>
          <w:noProof/>
        </w:rPr>
        <w:t>RACH-ConfigCommon</w:t>
      </w:r>
      <w:bookmarkEnd w:id="6067"/>
      <w:bookmarkEnd w:id="6068"/>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6069" w:name="_Toc60777333"/>
      <w:bookmarkStart w:id="6070" w:name="_Toc90651205"/>
      <w:r w:rsidRPr="00D27132">
        <w:t>–</w:t>
      </w:r>
      <w:r w:rsidRPr="00D27132">
        <w:tab/>
      </w:r>
      <w:r w:rsidRPr="00D27132">
        <w:rPr>
          <w:i/>
          <w:noProof/>
        </w:rPr>
        <w:t>RACH-ConfigCommonTwoStepRA</w:t>
      </w:r>
      <w:bookmarkEnd w:id="6069"/>
      <w:bookmarkEnd w:id="6070"/>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6071" w:name="_Toc60777334"/>
      <w:bookmarkStart w:id="6072" w:name="_Toc90651206"/>
      <w:r w:rsidRPr="00D27132">
        <w:t>–</w:t>
      </w:r>
      <w:r w:rsidRPr="00D27132">
        <w:tab/>
      </w:r>
      <w:r w:rsidRPr="00D27132">
        <w:rPr>
          <w:i/>
          <w:noProof/>
        </w:rPr>
        <w:t>RACH-ConfigDedicated</w:t>
      </w:r>
      <w:bookmarkEnd w:id="6071"/>
      <w:bookmarkEnd w:id="607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6073" w:name="_Toc60777335"/>
      <w:bookmarkStart w:id="6074" w:name="_Toc90651207"/>
      <w:r w:rsidRPr="00D27132">
        <w:t>–</w:t>
      </w:r>
      <w:r w:rsidRPr="00D27132">
        <w:tab/>
      </w:r>
      <w:r w:rsidRPr="00D27132">
        <w:rPr>
          <w:i/>
          <w:noProof/>
        </w:rPr>
        <w:t>RACH-ConfigGeneric</w:t>
      </w:r>
      <w:bookmarkEnd w:id="6073"/>
      <w:bookmarkEnd w:id="607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6075" w:name="_Toc60777336"/>
      <w:bookmarkStart w:id="6076" w:name="_Toc90651208"/>
      <w:r w:rsidRPr="00D27132">
        <w:t>–</w:t>
      </w:r>
      <w:r w:rsidRPr="00D27132">
        <w:tab/>
      </w:r>
      <w:r w:rsidRPr="00D27132">
        <w:rPr>
          <w:i/>
          <w:noProof/>
        </w:rPr>
        <w:t>RACH-ConfigGenericTwoStepRA</w:t>
      </w:r>
      <w:bookmarkEnd w:id="6075"/>
      <w:bookmarkEnd w:id="607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6077" w:name="_Toc60777337"/>
      <w:bookmarkStart w:id="6078" w:name="_Toc90651209"/>
      <w:r w:rsidRPr="00D27132">
        <w:t>–</w:t>
      </w:r>
      <w:r w:rsidRPr="00D27132">
        <w:tab/>
      </w:r>
      <w:r w:rsidRPr="00D27132">
        <w:rPr>
          <w:i/>
        </w:rPr>
        <w:t>RA-Prioritization</w:t>
      </w:r>
      <w:bookmarkEnd w:id="6077"/>
      <w:bookmarkEnd w:id="607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6079" w:name="_Toc60777338"/>
      <w:bookmarkStart w:id="6080" w:name="_Toc90651210"/>
      <w:r w:rsidRPr="00D27132">
        <w:t>–</w:t>
      </w:r>
      <w:r w:rsidRPr="00D27132">
        <w:tab/>
      </w:r>
      <w:r w:rsidRPr="00D27132">
        <w:rPr>
          <w:i/>
        </w:rPr>
        <w:t>RadioBearerConfig</w:t>
      </w:r>
      <w:bookmarkEnd w:id="6079"/>
      <w:bookmarkEnd w:id="6080"/>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6081" w:name="_Toc60777339"/>
      <w:bookmarkStart w:id="6082" w:name="_Toc90651211"/>
      <w:r w:rsidRPr="00D27132">
        <w:lastRenderedPageBreak/>
        <w:t>–</w:t>
      </w:r>
      <w:r w:rsidRPr="00D27132">
        <w:tab/>
      </w:r>
      <w:r w:rsidRPr="00D27132">
        <w:rPr>
          <w:i/>
        </w:rPr>
        <w:t>RadioLinkMonitoringConfig</w:t>
      </w:r>
      <w:bookmarkEnd w:id="6081"/>
      <w:bookmarkEnd w:id="608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6083" w:name="_Toc60777340"/>
      <w:bookmarkStart w:id="6084" w:name="_Toc90651212"/>
      <w:r w:rsidRPr="00D27132">
        <w:t>–</w:t>
      </w:r>
      <w:r w:rsidRPr="00D27132">
        <w:tab/>
      </w:r>
      <w:r w:rsidRPr="00D27132">
        <w:rPr>
          <w:i/>
        </w:rPr>
        <w:t>RadioLinkMonitoringRS-Id</w:t>
      </w:r>
      <w:bookmarkEnd w:id="6083"/>
      <w:bookmarkEnd w:id="6084"/>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6085" w:name="_Toc60777341"/>
      <w:bookmarkStart w:id="6086" w:name="_Toc90651213"/>
      <w:r w:rsidRPr="00D27132">
        <w:rPr>
          <w:rFonts w:eastAsia="宋体"/>
        </w:rPr>
        <w:t>–</w:t>
      </w:r>
      <w:r w:rsidRPr="00D27132">
        <w:rPr>
          <w:rFonts w:eastAsia="宋体"/>
        </w:rPr>
        <w:tab/>
      </w:r>
      <w:r w:rsidRPr="00D27132">
        <w:rPr>
          <w:rFonts w:eastAsia="宋体"/>
          <w:i/>
          <w:noProof/>
        </w:rPr>
        <w:t>RAN-AreaCode</w:t>
      </w:r>
      <w:bookmarkEnd w:id="6085"/>
      <w:bookmarkEnd w:id="6086"/>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6087" w:name="_Toc60777342"/>
      <w:bookmarkStart w:id="6088" w:name="_Toc90651214"/>
      <w:r w:rsidRPr="00D27132">
        <w:t>–</w:t>
      </w:r>
      <w:r w:rsidRPr="00D27132">
        <w:tab/>
      </w:r>
      <w:r w:rsidRPr="00D27132">
        <w:rPr>
          <w:i/>
        </w:rPr>
        <w:t>RateMatchPattern</w:t>
      </w:r>
      <w:bookmarkEnd w:id="6087"/>
      <w:bookmarkEnd w:id="6088"/>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6089" w:name="_Toc60777343"/>
      <w:bookmarkStart w:id="6090" w:name="_Toc90651215"/>
      <w:r w:rsidRPr="00D27132">
        <w:t>–</w:t>
      </w:r>
      <w:r w:rsidRPr="00D27132">
        <w:tab/>
      </w:r>
      <w:r w:rsidRPr="00D27132">
        <w:rPr>
          <w:i/>
        </w:rPr>
        <w:t>RateMatchPatternId</w:t>
      </w:r>
      <w:bookmarkEnd w:id="6089"/>
      <w:bookmarkEnd w:id="6090"/>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6091" w:name="_Toc60777344"/>
      <w:bookmarkStart w:id="6092" w:name="_Toc90651216"/>
      <w:r w:rsidRPr="00D27132">
        <w:t>–</w:t>
      </w:r>
      <w:r w:rsidRPr="00D27132">
        <w:tab/>
      </w:r>
      <w:r w:rsidRPr="00D27132">
        <w:rPr>
          <w:i/>
        </w:rPr>
        <w:t>RateMatchPatternLTE-CRS</w:t>
      </w:r>
      <w:bookmarkEnd w:id="6091"/>
      <w:bookmarkEnd w:id="6092"/>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6093" w:name="_Toc60777345"/>
      <w:bookmarkStart w:id="6094" w:name="_Toc90651217"/>
      <w:r w:rsidRPr="00D27132">
        <w:t>–</w:t>
      </w:r>
      <w:r w:rsidRPr="00D27132">
        <w:tab/>
      </w:r>
      <w:r w:rsidRPr="00D27132">
        <w:rPr>
          <w:i/>
        </w:rPr>
        <w:t>ReferenceTimeInfo</w:t>
      </w:r>
      <w:bookmarkEnd w:id="6093"/>
      <w:bookmarkEnd w:id="6094"/>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6095" w:name="_Toc60777346"/>
      <w:bookmarkStart w:id="6096" w:name="_Toc90651218"/>
      <w:r w:rsidRPr="00D27132">
        <w:t>–</w:t>
      </w:r>
      <w:r w:rsidRPr="00D27132">
        <w:tab/>
      </w:r>
      <w:r w:rsidRPr="00D27132">
        <w:rPr>
          <w:i/>
        </w:rPr>
        <w:t>RejectWaitTime</w:t>
      </w:r>
      <w:bookmarkEnd w:id="6095"/>
      <w:bookmarkEnd w:id="6096"/>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6097" w:name="_Toc60777347"/>
      <w:bookmarkStart w:id="6098" w:name="_Toc90651219"/>
      <w:r w:rsidRPr="00D27132">
        <w:t>–</w:t>
      </w:r>
      <w:r w:rsidRPr="00D27132">
        <w:tab/>
      </w:r>
      <w:r w:rsidRPr="00D27132">
        <w:rPr>
          <w:i/>
        </w:rPr>
        <w:t>RepetitionSchemeConfig</w:t>
      </w:r>
      <w:bookmarkEnd w:id="6097"/>
      <w:bookmarkEnd w:id="6098"/>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6099" w:name="_Toc60777348"/>
      <w:bookmarkStart w:id="6100" w:name="_Toc90651220"/>
      <w:r w:rsidRPr="00D27132">
        <w:rPr>
          <w:rFonts w:eastAsia="MS Mincho"/>
        </w:rPr>
        <w:t>–</w:t>
      </w:r>
      <w:r w:rsidRPr="00D27132">
        <w:rPr>
          <w:rFonts w:eastAsia="MS Mincho"/>
        </w:rPr>
        <w:tab/>
      </w:r>
      <w:r w:rsidRPr="00D27132">
        <w:rPr>
          <w:rFonts w:eastAsia="MS Mincho"/>
          <w:i/>
        </w:rPr>
        <w:t>ReportConfigId</w:t>
      </w:r>
      <w:bookmarkEnd w:id="6099"/>
      <w:bookmarkEnd w:id="6100"/>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6101" w:name="_Toc60777349"/>
      <w:bookmarkStart w:id="6102" w:name="_Toc90651221"/>
      <w:r w:rsidRPr="00D27132">
        <w:rPr>
          <w:rFonts w:eastAsia="MS Mincho"/>
          <w:i/>
          <w:iCs/>
        </w:rPr>
        <w:t>–</w:t>
      </w:r>
      <w:r w:rsidRPr="00D27132">
        <w:rPr>
          <w:rFonts w:eastAsia="MS Mincho"/>
          <w:i/>
          <w:iCs/>
        </w:rPr>
        <w:tab/>
        <w:t>ReportConfigInterRAT</w:t>
      </w:r>
      <w:bookmarkEnd w:id="6101"/>
      <w:bookmarkEnd w:id="6102"/>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6103" w:author="Post_R2#116" w:date="2021-11-12T17:04:00Z">
        <w:r w:rsidR="00FA6870" w:rsidRPr="00CD3E02">
          <w:t xml:space="preserve">, or an </w:t>
        </w:r>
      </w:ins>
      <w:ins w:id="6104" w:author="Post_R2#116" w:date="2021-11-12T17:10:00Z">
        <w:r w:rsidR="00FA6870" w:rsidRPr="00CD3E02">
          <w:t>L2 U2N</w:t>
        </w:r>
      </w:ins>
      <w:ins w:id="6105" w:author="Post_R2#116" w:date="2021-11-12T17:04:00Z">
        <w:r w:rsidR="00FA6870" w:rsidRPr="00CD3E02">
          <w:t xml:space="preserve"> relay measurement reporting event</w:t>
        </w:r>
      </w:ins>
      <w:r w:rsidRPr="00D27132">
        <w:t xml:space="preserve">. The inter-RAT measurement reporting events for E-UTRA and UTRA-FDD </w:t>
      </w:r>
      <w:ins w:id="6106" w:author="Post_R2#116" w:date="2021-11-12T17:06:00Z">
        <w:r w:rsidR="00FA6870" w:rsidRPr="00CD3E02">
          <w:t xml:space="preserve">and </w:t>
        </w:r>
      </w:ins>
      <w:ins w:id="6107" w:author="Post_R2#116" w:date="2021-11-12T17:10:00Z">
        <w:r w:rsidR="00FA6870" w:rsidRPr="00CD3E02">
          <w:t xml:space="preserve">L2 U2N </w:t>
        </w:r>
      </w:ins>
      <w:ins w:id="6108"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6109" w:author="Post_R2#116" w:date="2021-11-19T13:15:00Z"/>
        </w:rPr>
      </w:pPr>
      <w:r w:rsidRPr="00CD3E02">
        <w:t>Event B2:</w:t>
      </w:r>
      <w:r w:rsidRPr="00CD3E02">
        <w:tab/>
        <w:t>PCell becomes worse than absolute threshold1 AND Neighbour becomes better than another absolute threshold2;</w:t>
      </w:r>
      <w:ins w:id="6110" w:author="Post_R2#116" w:date="2021-11-19T13:15:00Z">
        <w:r w:rsidRPr="002C6C0D">
          <w:t xml:space="preserve"> </w:t>
        </w:r>
      </w:ins>
    </w:p>
    <w:p w14:paraId="79FC8FF8" w14:textId="77777777" w:rsidR="00FA6870" w:rsidRDefault="00FA6870" w:rsidP="00FA6870">
      <w:pPr>
        <w:pStyle w:val="B1"/>
        <w:rPr>
          <w:ins w:id="6111" w:author="Post_R2#116bis" w:date="2022-01-28T18:51:00Z"/>
        </w:rPr>
      </w:pPr>
      <w:ins w:id="6112"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6113" w:author="Post_R2#116bis" w:date="2022-01-28T18:51:00Z"/>
        </w:rPr>
      </w:pPr>
      <w:ins w:id="6114"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6115" w:author="Post_R2#116" w:date="2021-11-12T16:58:00Z"/>
          <w:rFonts w:cs="Courier New"/>
        </w:rPr>
      </w:pPr>
      <w:r w:rsidRPr="00D27132">
        <w:t xml:space="preserve">        ]]</w:t>
      </w:r>
      <w:ins w:id="6116"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7" w:author="Post_R2#116" w:date="2021-11-16T11:58:00Z"/>
          <w:rFonts w:ascii="Courier New" w:hAnsi="Courier New" w:cs="Courier New"/>
          <w:noProof/>
          <w:sz w:val="16"/>
          <w:lang w:eastAsia="zh-CN"/>
        </w:rPr>
      </w:pPr>
      <w:ins w:id="6118"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9" w:author="Post_R2#116" w:date="2021-11-12T16:58:00Z"/>
          <w:rFonts w:ascii="Courier New" w:hAnsi="Courier New" w:cs="Courier New"/>
          <w:noProof/>
          <w:sz w:val="16"/>
          <w:lang w:eastAsia="en-GB"/>
        </w:rPr>
      </w:pPr>
      <w:ins w:id="6120" w:author="Post_R2#116" w:date="2021-11-12T16:58:00Z">
        <w:r w:rsidRPr="00CD3E02">
          <w:rPr>
            <w:rFonts w:ascii="Courier New" w:hAnsi="Courier New" w:cs="Courier New"/>
            <w:noProof/>
            <w:sz w:val="16"/>
            <w:lang w:eastAsia="en-GB"/>
          </w:rPr>
          <w:t xml:space="preserve">        event</w:t>
        </w:r>
      </w:ins>
      <w:ins w:id="6121" w:author="Post_R2#116" w:date="2021-11-19T12:58:00Z">
        <w:r>
          <w:rPr>
            <w:rFonts w:ascii="Courier New" w:hAnsi="Courier New" w:cs="Courier New"/>
            <w:noProof/>
            <w:sz w:val="16"/>
            <w:lang w:eastAsia="en-GB"/>
          </w:rPr>
          <w:t>Y1</w:t>
        </w:r>
      </w:ins>
      <w:ins w:id="6122" w:author="Post_R2#116" w:date="2021-11-12T16:58:00Z">
        <w:r w:rsidRPr="00CD3E02">
          <w:rPr>
            <w:rFonts w:ascii="Courier New" w:hAnsi="Courier New" w:cs="Courier New"/>
            <w:noProof/>
            <w:sz w:val="16"/>
            <w:lang w:eastAsia="en-GB"/>
          </w:rPr>
          <w:t>-</w:t>
        </w:r>
      </w:ins>
      <w:ins w:id="6123" w:author="Post_R2#116" w:date="2021-11-14T18:32:00Z">
        <w:r w:rsidRPr="00CD3E02">
          <w:rPr>
            <w:rFonts w:ascii="Courier New" w:hAnsi="Courier New" w:cs="Courier New"/>
            <w:noProof/>
            <w:sz w:val="16"/>
            <w:lang w:eastAsia="en-GB"/>
          </w:rPr>
          <w:t>Relay</w:t>
        </w:r>
      </w:ins>
      <w:ins w:id="6124" w:author="Post_R2#116" w:date="2021-11-12T16:59:00Z">
        <w:r w:rsidRPr="00CD3E02">
          <w:rPr>
            <w:rFonts w:ascii="Courier New" w:hAnsi="Courier New" w:cs="Courier New"/>
            <w:noProof/>
            <w:sz w:val="16"/>
            <w:lang w:eastAsia="en-GB"/>
          </w:rPr>
          <w:t>-</w:t>
        </w:r>
      </w:ins>
      <w:ins w:id="6125" w:author="Post_R2#116" w:date="2021-11-12T16:58:00Z">
        <w:r w:rsidRPr="00CD3E02">
          <w:rPr>
            <w:rFonts w:ascii="Courier New" w:hAnsi="Courier New" w:cs="Courier New"/>
            <w:noProof/>
            <w:sz w:val="16"/>
            <w:lang w:eastAsia="en-GB"/>
          </w:rPr>
          <w:t>r1</w:t>
        </w:r>
      </w:ins>
      <w:ins w:id="6126" w:author="Post_R2#116" w:date="2021-11-12T17:00:00Z">
        <w:r w:rsidRPr="00CD3E02">
          <w:rPr>
            <w:rFonts w:ascii="Courier New" w:hAnsi="Courier New" w:cs="Courier New"/>
            <w:noProof/>
            <w:sz w:val="16"/>
            <w:lang w:eastAsia="en-GB"/>
          </w:rPr>
          <w:t>7</w:t>
        </w:r>
      </w:ins>
      <w:ins w:id="6127" w:author="Post_R2#116" w:date="2021-11-12T16:58:00Z">
        <w:r w:rsidRPr="00CD3E02">
          <w:rPr>
            <w:rFonts w:ascii="Courier New" w:hAnsi="Courier New" w:cs="Courier New"/>
            <w:noProof/>
            <w:sz w:val="16"/>
            <w:lang w:eastAsia="en-GB"/>
          </w:rPr>
          <w:t xml:space="preserve">                    </w:t>
        </w:r>
      </w:ins>
      <w:ins w:id="6128" w:author="Post_R2#116" w:date="2021-11-12T16:59:00Z">
        <w:r w:rsidRPr="00CD3E02">
          <w:rPr>
            <w:rFonts w:ascii="Courier New" w:hAnsi="Courier New" w:cs="Courier New"/>
            <w:noProof/>
            <w:sz w:val="16"/>
            <w:lang w:eastAsia="en-GB"/>
          </w:rPr>
          <w:t xml:space="preserve">        </w:t>
        </w:r>
      </w:ins>
      <w:ins w:id="6129"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0" w:author="Post_R2#116" w:date="2021-11-12T16:58:00Z"/>
          <w:rFonts w:ascii="Courier New" w:hAnsi="Courier New" w:cs="Courier New"/>
          <w:noProof/>
          <w:sz w:val="16"/>
          <w:lang w:eastAsia="en-GB"/>
        </w:rPr>
      </w:pPr>
      <w:ins w:id="6131" w:author="Post_R2#116" w:date="2021-11-12T16:58:00Z">
        <w:r w:rsidRPr="00CD3E02">
          <w:rPr>
            <w:rFonts w:ascii="Courier New" w:hAnsi="Courier New" w:cs="Courier New"/>
            <w:noProof/>
            <w:sz w:val="16"/>
            <w:lang w:eastAsia="en-GB"/>
          </w:rPr>
          <w:t xml:space="preserve">            </w:t>
        </w:r>
      </w:ins>
      <w:ins w:id="6132" w:author="Post_R2#116" w:date="2021-11-19T12:58:00Z">
        <w:r>
          <w:rPr>
            <w:rFonts w:ascii="Courier New" w:hAnsi="Courier New" w:cs="Courier New"/>
            <w:noProof/>
            <w:sz w:val="16"/>
            <w:lang w:eastAsia="en-GB"/>
          </w:rPr>
          <w:t>y1</w:t>
        </w:r>
      </w:ins>
      <w:ins w:id="6133" w:author="Post_R2#116" w:date="2021-11-12T16:58:00Z">
        <w:r w:rsidRPr="00CD3E02">
          <w:rPr>
            <w:rFonts w:ascii="Courier New" w:hAnsi="Courier New" w:cs="Courier New"/>
            <w:noProof/>
            <w:sz w:val="16"/>
            <w:lang w:eastAsia="en-GB"/>
          </w:rPr>
          <w:t>-Threshold1-r1</w:t>
        </w:r>
      </w:ins>
      <w:ins w:id="6134" w:author="Post_R2#116" w:date="2021-11-12T17:00:00Z">
        <w:r w:rsidRPr="00CD3E02">
          <w:rPr>
            <w:rFonts w:ascii="Courier New" w:hAnsi="Courier New" w:cs="Courier New"/>
            <w:noProof/>
            <w:sz w:val="16"/>
            <w:lang w:eastAsia="en-GB"/>
          </w:rPr>
          <w:t xml:space="preserve">7 </w:t>
        </w:r>
      </w:ins>
      <w:ins w:id="6135"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6" w:author="Post_R2#116" w:date="2021-11-12T16:58:00Z"/>
          <w:rFonts w:ascii="Courier New" w:hAnsi="Courier New" w:cs="Courier New"/>
          <w:noProof/>
          <w:sz w:val="16"/>
          <w:lang w:eastAsia="en-GB"/>
        </w:rPr>
      </w:pPr>
      <w:ins w:id="6137" w:author="Post_R2#116" w:date="2021-11-12T16:58:00Z">
        <w:r w:rsidRPr="00CD3E02">
          <w:rPr>
            <w:rFonts w:ascii="Courier New" w:hAnsi="Courier New" w:cs="Courier New"/>
            <w:noProof/>
            <w:sz w:val="16"/>
            <w:lang w:eastAsia="en-GB"/>
          </w:rPr>
          <w:t xml:space="preserve">            </w:t>
        </w:r>
      </w:ins>
      <w:ins w:id="6138" w:author="Post_R2#116" w:date="2021-11-19T12:58:00Z">
        <w:r>
          <w:rPr>
            <w:rFonts w:ascii="Courier New" w:hAnsi="Courier New" w:cs="Courier New"/>
            <w:noProof/>
            <w:sz w:val="16"/>
            <w:lang w:eastAsia="en-GB"/>
          </w:rPr>
          <w:t>y1</w:t>
        </w:r>
      </w:ins>
      <w:ins w:id="6139" w:author="Post_R2#116" w:date="2021-11-12T16:58:00Z">
        <w:r w:rsidRPr="00CD3E02">
          <w:rPr>
            <w:rFonts w:ascii="Courier New" w:hAnsi="Courier New" w:cs="Courier New"/>
            <w:noProof/>
            <w:sz w:val="16"/>
            <w:lang w:eastAsia="en-GB"/>
          </w:rPr>
          <w:t>-Threshold2</w:t>
        </w:r>
      </w:ins>
      <w:ins w:id="6140" w:author="Post_R2#116" w:date="2021-11-12T17:00:00Z">
        <w:r w:rsidRPr="00CD3E02">
          <w:rPr>
            <w:rFonts w:ascii="Courier New" w:hAnsi="Courier New" w:cs="Courier New"/>
            <w:noProof/>
            <w:sz w:val="16"/>
            <w:lang w:eastAsia="en-GB"/>
          </w:rPr>
          <w:t>-</w:t>
        </w:r>
      </w:ins>
      <w:ins w:id="6141" w:author="Post_R2#116" w:date="2021-11-14T18:33:00Z">
        <w:r w:rsidRPr="00CD3E02">
          <w:rPr>
            <w:rFonts w:ascii="Courier New" w:hAnsi="Courier New" w:cs="Courier New"/>
            <w:noProof/>
            <w:sz w:val="16"/>
            <w:lang w:eastAsia="en-GB"/>
          </w:rPr>
          <w:t>Relay</w:t>
        </w:r>
      </w:ins>
      <w:ins w:id="6142" w:author="Post_R2#116" w:date="2021-11-12T16:58:00Z">
        <w:r w:rsidRPr="00CD3E02">
          <w:rPr>
            <w:rFonts w:ascii="Courier New" w:hAnsi="Courier New" w:cs="Courier New"/>
            <w:noProof/>
            <w:sz w:val="16"/>
            <w:lang w:eastAsia="en-GB"/>
          </w:rPr>
          <w:t>-r1</w:t>
        </w:r>
      </w:ins>
      <w:ins w:id="6143" w:author="Post_R2#116" w:date="2021-11-12T17:03:00Z">
        <w:r w:rsidRPr="00CD3E02">
          <w:rPr>
            <w:rFonts w:ascii="Courier New" w:hAnsi="Courier New" w:cs="Courier New"/>
            <w:noProof/>
            <w:sz w:val="16"/>
            <w:lang w:eastAsia="en-GB"/>
          </w:rPr>
          <w:t>7</w:t>
        </w:r>
      </w:ins>
      <w:ins w:id="6144" w:author="Post_R2#116" w:date="2021-11-12T17:00:00Z">
        <w:r w:rsidRPr="00CD3E02">
          <w:rPr>
            <w:rFonts w:ascii="Courier New" w:hAnsi="Courier New" w:cs="Courier New"/>
            <w:noProof/>
            <w:sz w:val="16"/>
            <w:lang w:eastAsia="en-GB"/>
          </w:rPr>
          <w:t xml:space="preserve">      </w:t>
        </w:r>
      </w:ins>
      <w:ins w:id="6145" w:author="Post_R2#116" w:date="2021-11-12T16:58:00Z">
        <w:r w:rsidRPr="00CD3E02">
          <w:rPr>
            <w:rFonts w:ascii="Courier New" w:hAnsi="Courier New" w:cs="Courier New"/>
            <w:noProof/>
            <w:sz w:val="16"/>
            <w:lang w:eastAsia="en-GB"/>
          </w:rPr>
          <w:t xml:space="preserve">               </w:t>
        </w:r>
      </w:ins>
      <w:ins w:id="6146" w:author="Post_R2#116" w:date="2021-11-16T11:57:00Z">
        <w:r w:rsidRPr="00A923E2">
          <w:rPr>
            <w:rFonts w:ascii="Courier New" w:hAnsi="Courier New" w:cs="Courier New"/>
            <w:noProof/>
            <w:sz w:val="16"/>
            <w:lang w:eastAsia="en-GB"/>
          </w:rPr>
          <w:t>SL-MeasTriggerQuantity</w:t>
        </w:r>
      </w:ins>
      <w:ins w:id="6147"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8" w:author="Post_R2#116" w:date="2021-11-12T16:58:00Z"/>
          <w:rFonts w:ascii="Courier New" w:hAnsi="Courier New" w:cs="Courier New"/>
          <w:noProof/>
          <w:sz w:val="16"/>
          <w:lang w:eastAsia="en-GB"/>
        </w:rPr>
      </w:pPr>
      <w:ins w:id="6149" w:author="Post_R2#116" w:date="2021-11-12T16:58:00Z">
        <w:r w:rsidRPr="00CD3E02">
          <w:rPr>
            <w:rFonts w:ascii="Courier New" w:hAnsi="Courier New" w:cs="Courier New"/>
            <w:noProof/>
            <w:sz w:val="16"/>
            <w:lang w:eastAsia="en-GB"/>
          </w:rPr>
          <w:t xml:space="preserve">            reportOnLeave-r1</w:t>
        </w:r>
      </w:ins>
      <w:ins w:id="6150" w:author="Post_R2#116" w:date="2021-11-12T17:01:00Z">
        <w:r w:rsidRPr="00CD3E02">
          <w:rPr>
            <w:rFonts w:ascii="Courier New" w:hAnsi="Courier New" w:cs="Courier New"/>
            <w:noProof/>
            <w:sz w:val="16"/>
            <w:lang w:eastAsia="en-GB"/>
          </w:rPr>
          <w:t>7</w:t>
        </w:r>
      </w:ins>
      <w:ins w:id="6151"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2" w:author="Post_R2#116" w:date="2021-11-12T16:58:00Z"/>
          <w:rFonts w:ascii="Courier New" w:hAnsi="Courier New" w:cs="Courier New"/>
          <w:noProof/>
          <w:sz w:val="16"/>
          <w:lang w:eastAsia="en-GB"/>
        </w:rPr>
      </w:pPr>
      <w:ins w:id="6153" w:author="Post_R2#116" w:date="2021-11-12T16:58:00Z">
        <w:r w:rsidRPr="00CD3E02">
          <w:rPr>
            <w:rFonts w:ascii="Courier New" w:hAnsi="Courier New" w:cs="Courier New"/>
            <w:noProof/>
            <w:sz w:val="16"/>
            <w:lang w:eastAsia="en-GB"/>
          </w:rPr>
          <w:t xml:space="preserve">            hysteresis-r1</w:t>
        </w:r>
      </w:ins>
      <w:ins w:id="6154" w:author="Post_R2#116" w:date="2021-11-12T17:01:00Z">
        <w:r w:rsidRPr="00CD3E02">
          <w:rPr>
            <w:rFonts w:ascii="Courier New" w:hAnsi="Courier New" w:cs="Courier New"/>
            <w:noProof/>
            <w:sz w:val="16"/>
            <w:lang w:eastAsia="en-GB"/>
          </w:rPr>
          <w:t>7</w:t>
        </w:r>
      </w:ins>
      <w:ins w:id="6155"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6" w:author="Post_R2#116" w:date="2021-11-12T16:58:00Z"/>
          <w:rFonts w:ascii="Courier New" w:hAnsi="Courier New" w:cs="Courier New"/>
          <w:noProof/>
          <w:sz w:val="16"/>
          <w:lang w:eastAsia="en-GB"/>
        </w:rPr>
      </w:pPr>
      <w:ins w:id="6157" w:author="Post_R2#116" w:date="2021-11-12T16:58:00Z">
        <w:r w:rsidRPr="00CD3E02">
          <w:rPr>
            <w:rFonts w:ascii="Courier New" w:hAnsi="Courier New" w:cs="Courier New"/>
            <w:noProof/>
            <w:sz w:val="16"/>
            <w:lang w:eastAsia="en-GB"/>
          </w:rPr>
          <w:t xml:space="preserve">            timeToTrigger-r1</w:t>
        </w:r>
      </w:ins>
      <w:ins w:id="6158" w:author="Post_R2#116" w:date="2021-11-12T17:01:00Z">
        <w:r w:rsidRPr="00CD3E02">
          <w:rPr>
            <w:rFonts w:ascii="Courier New" w:hAnsi="Courier New" w:cs="Courier New"/>
            <w:noProof/>
            <w:sz w:val="16"/>
            <w:lang w:eastAsia="en-GB"/>
          </w:rPr>
          <w:t>7</w:t>
        </w:r>
      </w:ins>
      <w:ins w:id="6159"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0" w:author="Post_R2#116" w:date="2021-11-12T16:58:00Z"/>
          <w:rFonts w:ascii="Courier New" w:hAnsi="Courier New" w:cs="Courier New"/>
          <w:noProof/>
          <w:sz w:val="16"/>
          <w:lang w:eastAsia="en-GB"/>
        </w:rPr>
      </w:pPr>
      <w:ins w:id="6161"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2" w:author="Post_R2#116bis" w:date="2022-01-28T18:52:00Z"/>
          <w:rFonts w:ascii="Courier New" w:hAnsi="Courier New" w:cs="Courier New"/>
          <w:sz w:val="16"/>
          <w:lang w:eastAsia="en-GB"/>
        </w:rPr>
      </w:pPr>
      <w:ins w:id="6163" w:author="Post_R2#116" w:date="2021-11-12T17:03:00Z">
        <w:r w:rsidRPr="00CD3E02">
          <w:rPr>
            <w:rFonts w:ascii="Courier New" w:hAnsi="Courier New" w:cs="Courier New"/>
            <w:noProof/>
            <w:sz w:val="16"/>
            <w:lang w:eastAsia="en-GB"/>
          </w:rPr>
          <w:t xml:space="preserve"> </w:t>
        </w:r>
      </w:ins>
      <w:ins w:id="6164" w:author="Post_R2#116" w:date="2021-11-12T16:58:00Z">
        <w:r w:rsidRPr="00CD3E02">
          <w:rPr>
            <w:rFonts w:ascii="Courier New" w:hAnsi="Courier New" w:cs="Courier New"/>
            <w:noProof/>
            <w:sz w:val="16"/>
            <w:lang w:eastAsia="en-GB"/>
          </w:rPr>
          <w:t xml:space="preserve">       }</w:t>
        </w:r>
      </w:ins>
      <w:ins w:id="6165"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6" w:author="Post_R2#116bis" w:date="2022-01-28T18:52:00Z"/>
          <w:rFonts w:ascii="Courier New" w:hAnsi="Courier New" w:cs="Courier New"/>
          <w:sz w:val="16"/>
          <w:lang w:eastAsia="en-GB"/>
        </w:rPr>
      </w:pPr>
      <w:ins w:id="6167"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8" w:author="Post_R2#116bis" w:date="2022-01-28T18:52:00Z"/>
          <w:rFonts w:ascii="Courier New" w:hAnsi="Courier New" w:cs="Courier New"/>
          <w:sz w:val="16"/>
          <w:lang w:eastAsia="en-GB"/>
        </w:rPr>
      </w:pPr>
      <w:ins w:id="6169"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0" w:author="Post_R2#116bis" w:date="2022-01-28T18:52:00Z"/>
          <w:rFonts w:ascii="Courier New" w:hAnsi="Courier New" w:cs="Courier New"/>
          <w:sz w:val="16"/>
          <w:lang w:eastAsia="en-GB"/>
        </w:rPr>
      </w:pPr>
      <w:ins w:id="6171"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2" w:author="Post_R2#116bis" w:date="2022-01-28T18:52:00Z"/>
          <w:rFonts w:ascii="Courier New" w:hAnsi="Courier New" w:cs="Courier New"/>
          <w:sz w:val="16"/>
          <w:lang w:eastAsia="en-GB"/>
        </w:rPr>
      </w:pPr>
      <w:ins w:id="6173"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4" w:author="Post_R2#116bis" w:date="2022-01-28T18:52:00Z"/>
          <w:rFonts w:ascii="Courier New" w:hAnsi="Courier New" w:cs="Courier New"/>
          <w:sz w:val="16"/>
          <w:lang w:eastAsia="en-GB"/>
        </w:rPr>
      </w:pPr>
      <w:ins w:id="6175"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6" w:author="Post_R2#116bis" w:date="2022-01-28T18:52:00Z"/>
          <w:rFonts w:ascii="Courier New" w:hAnsi="Courier New" w:cs="Courier New"/>
          <w:sz w:val="16"/>
          <w:lang w:eastAsia="en-GB"/>
        </w:rPr>
      </w:pPr>
      <w:ins w:id="6177"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8" w:author="Post_R2#116" w:date="2021-11-12T17:03:00Z"/>
          <w:rFonts w:ascii="Courier New" w:hAnsi="Courier New" w:cs="Courier New"/>
          <w:noProof/>
          <w:sz w:val="16"/>
          <w:lang w:eastAsia="en-GB"/>
        </w:rPr>
      </w:pPr>
      <w:ins w:id="6179"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80"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1"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6182"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3" w:author="Post_R2#116" w:date="2021-11-15T16:46:00Z"/>
          <w:rFonts w:ascii="Courier New" w:hAnsi="Courier New"/>
          <w:noProof/>
          <w:sz w:val="16"/>
          <w:lang w:eastAsia="en-GB"/>
        </w:rPr>
      </w:pPr>
      <w:ins w:id="6184"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5" w:author="Post_R2#116" w:date="2021-11-15T16:48:00Z"/>
          <w:rFonts w:ascii="Courier New" w:hAnsi="Courier New" w:cs="Courier New"/>
          <w:noProof/>
          <w:color w:val="808080"/>
          <w:sz w:val="16"/>
          <w:lang w:eastAsia="en-GB"/>
        </w:rPr>
      </w:pPr>
      <w:ins w:id="6186" w:author="Post_R2#116" w:date="2021-11-15T16:48:00Z">
        <w:r w:rsidRPr="00164D1D">
          <w:rPr>
            <w:rFonts w:ascii="Courier New" w:hAnsi="Courier New"/>
            <w:noProof/>
            <w:sz w:val="16"/>
            <w:lang w:eastAsia="en-GB"/>
          </w:rPr>
          <w:t xml:space="preserve"> </w:t>
        </w:r>
      </w:ins>
      <w:ins w:id="6187"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6188" w:author="Post_R2#116" w:date="2021-11-15T16:47:00Z">
        <w:r w:rsidRPr="00CD3E02">
          <w:rPr>
            <w:rFonts w:ascii="Courier New" w:hAnsi="Courier New" w:cs="Courier New"/>
            <w:noProof/>
            <w:sz w:val="16"/>
            <w:lang w:eastAsia="en-GB"/>
          </w:rPr>
          <w:t>Relay</w:t>
        </w:r>
      </w:ins>
      <w:ins w:id="6189" w:author="Post_R2#116" w:date="2021-11-15T16:46:00Z">
        <w:r w:rsidRPr="00CD3E02">
          <w:rPr>
            <w:rFonts w:ascii="Courier New" w:hAnsi="Courier New" w:cs="Courier New"/>
            <w:noProof/>
            <w:sz w:val="16"/>
            <w:lang w:eastAsia="en-GB"/>
          </w:rPr>
          <w:t>-r1</w:t>
        </w:r>
      </w:ins>
      <w:ins w:id="6190" w:author="Post_R2#116" w:date="2021-11-15T16:47:00Z">
        <w:r w:rsidRPr="00CD3E02">
          <w:rPr>
            <w:rFonts w:ascii="Courier New" w:hAnsi="Courier New" w:cs="Courier New"/>
            <w:noProof/>
            <w:sz w:val="16"/>
            <w:lang w:eastAsia="en-GB"/>
          </w:rPr>
          <w:t>7</w:t>
        </w:r>
      </w:ins>
      <w:ins w:id="6191" w:author="Post_R2#116" w:date="2021-11-15T16:46:00Z">
        <w:r w:rsidRPr="00CD3E02">
          <w:rPr>
            <w:rFonts w:ascii="Courier New" w:hAnsi="Courier New" w:cs="Courier New"/>
            <w:noProof/>
            <w:sz w:val="16"/>
            <w:lang w:eastAsia="en-GB"/>
          </w:rPr>
          <w:t xml:space="preserve">          </w:t>
        </w:r>
      </w:ins>
      <w:ins w:id="6192" w:author="Post_R2#116" w:date="2021-11-15T16:47:00Z">
        <w:r w:rsidRPr="00CD3E02">
          <w:rPr>
            <w:rFonts w:ascii="Courier New" w:hAnsi="Courier New" w:cs="Courier New"/>
            <w:noProof/>
            <w:sz w:val="16"/>
            <w:lang w:eastAsia="en-GB"/>
          </w:rPr>
          <w:t xml:space="preserve">  </w:t>
        </w:r>
      </w:ins>
      <w:ins w:id="6193" w:author="Post_R2#116" w:date="2021-11-16T11:55:00Z">
        <w:r w:rsidRPr="00CD3E02">
          <w:rPr>
            <w:rFonts w:ascii="Courier New" w:hAnsi="Courier New" w:cs="Courier New"/>
            <w:noProof/>
            <w:sz w:val="16"/>
            <w:lang w:eastAsia="en-GB"/>
          </w:rPr>
          <w:t>SL-MeasReportQuantity-r16</w:t>
        </w:r>
      </w:ins>
      <w:ins w:id="6194"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95"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6"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6197"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98" w:author="Post_R2#116" w:date="2021-11-15T16:52:00Z"/>
          <w:rFonts w:ascii="Courier New" w:hAnsi="Courier New" w:cs="Courier New"/>
          <w:noProof/>
          <w:sz w:val="16"/>
          <w:lang w:eastAsia="en-GB"/>
        </w:rPr>
      </w:pPr>
      <w:ins w:id="6199"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0" w:author="Post_R2#116" w:date="2021-11-15T16:52:00Z"/>
          <w:rFonts w:ascii="Courier New" w:hAnsi="Courier New" w:cs="Courier New"/>
          <w:noProof/>
          <w:color w:val="808080"/>
          <w:sz w:val="16"/>
          <w:lang w:eastAsia="en-GB"/>
        </w:rPr>
      </w:pPr>
      <w:ins w:id="6201"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2" w:author="Post_R2#116" w:date="2021-11-15T16:52:00Z"/>
          <w:rFonts w:ascii="Courier New" w:hAnsi="Courier New" w:cs="Courier New"/>
          <w:noProof/>
          <w:sz w:val="16"/>
          <w:lang w:eastAsia="en-GB"/>
        </w:rPr>
      </w:pPr>
      <w:ins w:id="6203"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6204" w:author="Post_R2#116" w:date="2021-11-19T13:15:00Z"/>
                <w:rFonts w:ascii="Arial" w:hAnsi="Arial" w:cs="Arial"/>
                <w:b/>
                <w:i/>
                <w:sz w:val="18"/>
                <w:szCs w:val="22"/>
                <w:lang w:eastAsia="ko-KR"/>
              </w:rPr>
            </w:pPr>
            <w:ins w:id="6205"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6206"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6207" w:author="Post_R2#116" w:date="2021-11-19T13:15:00Z"/>
                <w:rFonts w:ascii="Arial" w:hAnsi="Arial" w:cs="Arial"/>
                <w:b/>
                <w:i/>
                <w:sz w:val="18"/>
                <w:szCs w:val="22"/>
                <w:lang w:eastAsia="ko-KR"/>
              </w:rPr>
            </w:pPr>
            <w:ins w:id="6208"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6209"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6210" w:name="_Toc60777350"/>
      <w:bookmarkStart w:id="6211" w:name="_Toc90651222"/>
      <w:r w:rsidRPr="00D27132">
        <w:rPr>
          <w:rFonts w:eastAsia="MS Mincho"/>
        </w:rPr>
        <w:t>–</w:t>
      </w:r>
      <w:r w:rsidRPr="00D27132">
        <w:rPr>
          <w:rFonts w:eastAsia="MS Mincho"/>
        </w:rPr>
        <w:tab/>
      </w:r>
      <w:r w:rsidRPr="00D27132">
        <w:rPr>
          <w:rFonts w:eastAsia="MS Mincho"/>
          <w:i/>
        </w:rPr>
        <w:t>ReportConfigNR</w:t>
      </w:r>
      <w:bookmarkEnd w:id="6210"/>
      <w:bookmarkEnd w:id="6211"/>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6212" w:author="Post_R2#116bis" w:date="2022-01-28T18:53:00Z"/>
        </w:rPr>
      </w:pPr>
      <w:ins w:id="6213" w:author="Post_R2#116" w:date="2021-11-16T14:53:00Z">
        <w:r>
          <w:t>E</w:t>
        </w:r>
      </w:ins>
      <w:ins w:id="6214" w:author="Post_R2#116" w:date="2021-11-15T14:22:00Z">
        <w:r w:rsidRPr="00CD3E02">
          <w:t>vent</w:t>
        </w:r>
      </w:ins>
      <w:ins w:id="6215" w:author="Post_R2#116" w:date="2021-11-19T12:59:00Z">
        <w:r>
          <w:t xml:space="preserve"> X</w:t>
        </w:r>
      </w:ins>
      <w:ins w:id="6216" w:author="Post_R2#116" w:date="2021-11-15T14:27:00Z">
        <w:r w:rsidRPr="00CD3E02">
          <w:t>1</w:t>
        </w:r>
      </w:ins>
      <w:ins w:id="6217" w:author="Post_R2#116" w:date="2021-11-15T14:22:00Z">
        <w:r w:rsidRPr="00CD3E02">
          <w:t xml:space="preserve">: Seving L2 U2N Relay UE becomes worse than absolute threshold1 AND </w:t>
        </w:r>
      </w:ins>
      <w:ins w:id="6218" w:author="Post_R2#116" w:date="2021-11-15T15:51:00Z">
        <w:r w:rsidRPr="00CD3E02">
          <w:t xml:space="preserve">NR </w:t>
        </w:r>
      </w:ins>
      <w:ins w:id="6219" w:author="Post_R2#116" w:date="2021-11-15T14:23:00Z">
        <w:r w:rsidRPr="00CD3E02">
          <w:t>Cell</w:t>
        </w:r>
      </w:ins>
      <w:ins w:id="6220"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6221"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2"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6223"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4" w:author="Post_R2#116" w:date="2021-11-15T14:35:00Z"/>
          <w:rFonts w:ascii="Courier New" w:hAnsi="Courier New" w:cs="Courier New"/>
          <w:noProof/>
          <w:sz w:val="16"/>
          <w:lang w:eastAsia="en-GB"/>
        </w:rPr>
      </w:pPr>
      <w:ins w:id="6225" w:author="Post_R2#116" w:date="2021-11-15T14:35:00Z">
        <w:r w:rsidRPr="00CD3E02">
          <w:rPr>
            <w:rFonts w:ascii="Courier New" w:hAnsi="Courier New" w:cs="Courier New"/>
            <w:noProof/>
            <w:sz w:val="16"/>
            <w:lang w:eastAsia="en-GB"/>
          </w:rPr>
          <w:t xml:space="preserve"> </w:t>
        </w:r>
      </w:ins>
      <w:ins w:id="6226" w:author="Post_R2#116" w:date="2021-11-15T14:36:00Z">
        <w:r w:rsidRPr="00CD3E02">
          <w:rPr>
            <w:rFonts w:ascii="Courier New" w:hAnsi="Courier New" w:cs="Courier New"/>
            <w:noProof/>
            <w:sz w:val="16"/>
            <w:lang w:eastAsia="en-GB"/>
          </w:rPr>
          <w:t xml:space="preserve">       </w:t>
        </w:r>
      </w:ins>
      <w:ins w:id="6227"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8" w:author="Post_R2#116" w:date="2021-11-15T14:35:00Z"/>
          <w:rFonts w:ascii="Courier New" w:hAnsi="Courier New" w:cs="Courier New"/>
          <w:noProof/>
          <w:sz w:val="16"/>
          <w:lang w:eastAsia="en-GB"/>
        </w:rPr>
      </w:pPr>
      <w:ins w:id="6229" w:author="Post_R2#116" w:date="2021-11-15T14:35:00Z">
        <w:r w:rsidRPr="00CD3E02">
          <w:rPr>
            <w:rFonts w:ascii="Courier New" w:hAnsi="Courier New" w:cs="Courier New"/>
            <w:noProof/>
            <w:sz w:val="16"/>
            <w:lang w:eastAsia="en-GB"/>
          </w:rPr>
          <w:t xml:space="preserve"> </w:t>
        </w:r>
      </w:ins>
      <w:ins w:id="6230" w:author="Post_R2#116" w:date="2021-11-15T14:36:00Z">
        <w:r w:rsidRPr="00CD3E02">
          <w:rPr>
            <w:rFonts w:ascii="Courier New" w:hAnsi="Courier New" w:cs="Courier New"/>
            <w:noProof/>
            <w:sz w:val="16"/>
            <w:lang w:eastAsia="en-GB"/>
          </w:rPr>
          <w:t xml:space="preserve">       </w:t>
        </w:r>
      </w:ins>
      <w:ins w:id="6231" w:author="Post_R2#116" w:date="2021-11-15T14:35:00Z">
        <w:r w:rsidRPr="00CD3E02">
          <w:rPr>
            <w:rFonts w:ascii="Courier New" w:hAnsi="Courier New" w:cs="Courier New"/>
            <w:noProof/>
            <w:sz w:val="16"/>
            <w:lang w:eastAsia="en-GB"/>
          </w:rPr>
          <w:t>event</w:t>
        </w:r>
      </w:ins>
      <w:ins w:id="6232" w:author="Post_R2#116" w:date="2021-11-19T12:59:00Z">
        <w:r>
          <w:rPr>
            <w:rFonts w:ascii="Courier New" w:hAnsi="Courier New" w:cs="Courier New"/>
            <w:noProof/>
            <w:sz w:val="16"/>
            <w:lang w:eastAsia="en-GB"/>
          </w:rPr>
          <w:t>X</w:t>
        </w:r>
      </w:ins>
      <w:ins w:id="6233"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4" w:author="Post_R2#116" w:date="2021-11-15T14:35:00Z"/>
          <w:rFonts w:ascii="Courier New" w:hAnsi="Courier New" w:cs="Courier New"/>
          <w:noProof/>
          <w:sz w:val="16"/>
          <w:lang w:eastAsia="en-GB"/>
        </w:rPr>
      </w:pPr>
      <w:ins w:id="6235" w:author="Post_R2#116" w:date="2021-11-15T14:35:00Z">
        <w:r w:rsidRPr="00CD3E02">
          <w:rPr>
            <w:rFonts w:ascii="Courier New" w:hAnsi="Courier New" w:cs="Courier New"/>
            <w:noProof/>
            <w:sz w:val="16"/>
            <w:lang w:eastAsia="en-GB"/>
          </w:rPr>
          <w:t xml:space="preserve">            </w:t>
        </w:r>
      </w:ins>
      <w:ins w:id="6236" w:author="Post_R2#116" w:date="2021-11-19T12:59:00Z">
        <w:r>
          <w:rPr>
            <w:rFonts w:ascii="Courier New" w:hAnsi="Courier New" w:cs="Courier New"/>
            <w:noProof/>
            <w:sz w:val="16"/>
            <w:lang w:eastAsia="en-GB"/>
          </w:rPr>
          <w:t>x</w:t>
        </w:r>
      </w:ins>
      <w:ins w:id="6237" w:author="Post_R2#116" w:date="2021-11-15T14:35:00Z">
        <w:r w:rsidRPr="00CD3E02">
          <w:rPr>
            <w:rFonts w:ascii="Courier New" w:hAnsi="Courier New" w:cs="Courier New"/>
            <w:noProof/>
            <w:sz w:val="16"/>
            <w:lang w:eastAsia="en-GB"/>
          </w:rPr>
          <w:t>1-Threshold1</w:t>
        </w:r>
      </w:ins>
      <w:ins w:id="6238" w:author="Post_R2#116" w:date="2021-11-19T12:59:00Z">
        <w:r>
          <w:rPr>
            <w:rFonts w:ascii="Courier New" w:hAnsi="Courier New" w:cs="Courier New"/>
            <w:noProof/>
            <w:sz w:val="16"/>
            <w:lang w:eastAsia="en-GB"/>
          </w:rPr>
          <w:t>-Relay</w:t>
        </w:r>
      </w:ins>
      <w:ins w:id="6239" w:author="Post_R2#116" w:date="2021-11-15T14:35:00Z">
        <w:r w:rsidRPr="00CD3E02">
          <w:rPr>
            <w:rFonts w:ascii="Courier New" w:hAnsi="Courier New" w:cs="Courier New"/>
            <w:noProof/>
            <w:sz w:val="16"/>
            <w:lang w:eastAsia="en-GB"/>
          </w:rPr>
          <w:t xml:space="preserve">-r17                         </w:t>
        </w:r>
      </w:ins>
      <w:ins w:id="6240" w:author="Post_R2#116" w:date="2021-11-15T18:56:00Z">
        <w:r w:rsidRPr="00CD3E02">
          <w:rPr>
            <w:rFonts w:ascii="Courier New" w:hAnsi="Courier New" w:cs="Courier New"/>
            <w:noProof/>
            <w:sz w:val="16"/>
            <w:lang w:eastAsia="en-GB"/>
          </w:rPr>
          <w:t>SL-MeasTriggerQuantity-r16</w:t>
        </w:r>
      </w:ins>
      <w:ins w:id="6241"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2" w:author="Post_R2#116" w:date="2021-11-15T14:35:00Z"/>
          <w:rFonts w:ascii="Courier New" w:hAnsi="Courier New" w:cs="Courier New"/>
          <w:noProof/>
          <w:sz w:val="16"/>
          <w:lang w:eastAsia="en-GB"/>
        </w:rPr>
      </w:pPr>
      <w:ins w:id="6243" w:author="Post_R2#116" w:date="2021-11-15T14:35:00Z">
        <w:r w:rsidRPr="00CD3E02">
          <w:rPr>
            <w:rFonts w:ascii="Courier New" w:hAnsi="Courier New" w:cs="Courier New"/>
            <w:noProof/>
            <w:sz w:val="16"/>
            <w:lang w:eastAsia="en-GB"/>
          </w:rPr>
          <w:t xml:space="preserve">            </w:t>
        </w:r>
      </w:ins>
      <w:ins w:id="6244" w:author="Post_R2#116" w:date="2021-11-19T12:59:00Z">
        <w:r>
          <w:rPr>
            <w:rFonts w:ascii="Courier New" w:hAnsi="Courier New" w:cs="Courier New"/>
            <w:noProof/>
            <w:sz w:val="16"/>
            <w:lang w:eastAsia="en-GB"/>
          </w:rPr>
          <w:t>x</w:t>
        </w:r>
      </w:ins>
      <w:ins w:id="6245"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6" w:author="Post_R2#116" w:date="2021-11-15T14:35:00Z"/>
          <w:rFonts w:ascii="Courier New" w:hAnsi="Courier New" w:cs="Courier New"/>
          <w:noProof/>
          <w:sz w:val="16"/>
          <w:lang w:eastAsia="en-GB"/>
        </w:rPr>
      </w:pPr>
      <w:ins w:id="6247"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8" w:author="Post_R2#116" w:date="2021-11-15T14:35:00Z"/>
          <w:rFonts w:ascii="Courier New" w:hAnsi="Courier New" w:cs="Courier New"/>
          <w:noProof/>
          <w:sz w:val="16"/>
          <w:lang w:eastAsia="en-GB"/>
        </w:rPr>
      </w:pPr>
      <w:ins w:id="6249"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0" w:author="Post_R2#116" w:date="2021-11-15T14:35:00Z"/>
          <w:rFonts w:ascii="Courier New" w:hAnsi="Courier New" w:cs="Courier New"/>
          <w:noProof/>
          <w:sz w:val="16"/>
          <w:lang w:eastAsia="en-GB"/>
        </w:rPr>
      </w:pPr>
      <w:ins w:id="6251"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2" w:author="Post_R2#116bis" w:date="2022-01-28T18:53:00Z"/>
          <w:rFonts w:ascii="Courier New" w:hAnsi="Courier New" w:cs="Courier New"/>
          <w:sz w:val="16"/>
          <w:lang w:eastAsia="en-GB"/>
        </w:rPr>
      </w:pPr>
      <w:ins w:id="6253" w:author="Post_R2#116" w:date="2021-11-15T14:35:00Z">
        <w:r w:rsidRPr="00CD3E02">
          <w:rPr>
            <w:rFonts w:ascii="Courier New" w:hAnsi="Courier New" w:cs="Courier New"/>
            <w:noProof/>
            <w:sz w:val="16"/>
            <w:lang w:eastAsia="en-GB"/>
          </w:rPr>
          <w:t xml:space="preserve">        }</w:t>
        </w:r>
      </w:ins>
      <w:ins w:id="6254"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5" w:author="Post_R2#116bis" w:date="2022-01-28T18:53:00Z"/>
          <w:rFonts w:ascii="Courier New" w:hAnsi="Courier New" w:cs="Courier New"/>
          <w:sz w:val="16"/>
          <w:lang w:eastAsia="en-GB"/>
        </w:rPr>
      </w:pPr>
      <w:ins w:id="6256"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7" w:author="Post_R2#116bis" w:date="2022-01-28T18:53:00Z"/>
          <w:rFonts w:ascii="Courier New" w:hAnsi="Courier New" w:cs="Courier New"/>
          <w:sz w:val="16"/>
          <w:lang w:eastAsia="en-GB"/>
        </w:rPr>
      </w:pPr>
      <w:ins w:id="6258"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9" w:author="Post_R2#116bis" w:date="2022-01-28T18:53:00Z"/>
          <w:rFonts w:ascii="Courier New" w:hAnsi="Courier New" w:cs="Courier New"/>
          <w:sz w:val="16"/>
          <w:lang w:eastAsia="en-GB"/>
        </w:rPr>
      </w:pPr>
      <w:ins w:id="6260"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1" w:author="Post_R2#116bis" w:date="2022-01-28T18:53:00Z"/>
          <w:rFonts w:ascii="Courier New" w:hAnsi="Courier New" w:cs="Courier New"/>
          <w:sz w:val="16"/>
          <w:lang w:eastAsia="en-GB"/>
        </w:rPr>
      </w:pPr>
      <w:ins w:id="6262"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Post_R2#116bis" w:date="2022-01-28T18:53:00Z"/>
          <w:rFonts w:ascii="Courier New" w:hAnsi="Courier New" w:cs="Courier New"/>
          <w:sz w:val="16"/>
          <w:lang w:eastAsia="en-GB"/>
        </w:rPr>
      </w:pPr>
      <w:ins w:id="6264"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5" w:author="Post_R2#116" w:date="2021-11-15T14:35:00Z"/>
          <w:rFonts w:ascii="Courier New" w:hAnsi="Courier New" w:cs="Courier New"/>
          <w:noProof/>
          <w:sz w:val="16"/>
          <w:lang w:eastAsia="en-GB"/>
        </w:rPr>
      </w:pPr>
      <w:ins w:id="6266"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267" w:author="Post_R2#116" w:date="2021-11-15T14:36:00Z">
        <w:r w:rsidRPr="00CD3E02">
          <w:rPr>
            <w:rFonts w:ascii="Courier New" w:hAnsi="Courier New" w:cs="Courier New"/>
            <w:noProof/>
            <w:sz w:val="16"/>
            <w:lang w:eastAsia="en-GB"/>
          </w:rPr>
          <w:t xml:space="preserve">       </w:t>
        </w:r>
      </w:ins>
      <w:ins w:id="6268"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6269" w:author="Post_R2#116" w:date="2021-11-15T14:40:00Z"/>
                <w:rFonts w:ascii="Arial" w:hAnsi="Arial" w:cs="Arial"/>
                <w:b/>
                <w:i/>
                <w:sz w:val="18"/>
                <w:szCs w:val="22"/>
                <w:lang w:eastAsia="ko-KR"/>
              </w:rPr>
            </w:pPr>
            <w:ins w:id="6270" w:author="Post_R2#116" w:date="2021-11-19T13:00:00Z">
              <w:r>
                <w:rPr>
                  <w:rFonts w:ascii="Arial" w:hAnsi="Arial" w:cs="Arial"/>
                  <w:b/>
                  <w:i/>
                  <w:sz w:val="18"/>
                  <w:szCs w:val="22"/>
                  <w:lang w:eastAsia="ko-KR"/>
                </w:rPr>
                <w:t>x</w:t>
              </w:r>
            </w:ins>
            <w:ins w:id="6271" w:author="Post_R2#116bis" w:date="2022-01-28T18:54:00Z">
              <w:r>
                <w:rPr>
                  <w:rFonts w:ascii="Arial" w:hAnsi="Arial" w:cs="Arial"/>
                  <w:b/>
                  <w:i/>
                  <w:sz w:val="18"/>
                  <w:szCs w:val="22"/>
                  <w:lang w:eastAsia="ko-KR"/>
                </w:rPr>
                <w:t>N</w:t>
              </w:r>
            </w:ins>
            <w:ins w:id="6272" w:author="Post_R2#116" w:date="2021-11-15T14:40:00Z">
              <w:r w:rsidRPr="00CD3E02">
                <w:rPr>
                  <w:rFonts w:ascii="Arial" w:hAnsi="Arial" w:cs="Arial"/>
                  <w:b/>
                  <w:i/>
                  <w:sz w:val="18"/>
                  <w:szCs w:val="22"/>
                  <w:lang w:eastAsia="ko-KR"/>
                </w:rPr>
                <w:t>-Threshold</w:t>
              </w:r>
            </w:ins>
            <w:ins w:id="6273"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6274" w:author="Post_R2#116" w:date="2021-11-15T14:45:00Z">
              <w:r w:rsidRPr="00CD3E02">
                <w:rPr>
                  <w:rFonts w:cs="Arial"/>
                  <w:szCs w:val="22"/>
                  <w:lang w:eastAsia="ko-KR"/>
                </w:rPr>
                <w:t>T</w:t>
              </w:r>
            </w:ins>
            <w:ins w:id="6275" w:author="Post_R2#116" w:date="2021-11-15T14:40:00Z">
              <w:r w:rsidRPr="00CD3E02">
                <w:rPr>
                  <w:rFonts w:cs="Arial"/>
                  <w:szCs w:val="22"/>
                  <w:lang w:eastAsia="ko-KR"/>
                </w:rPr>
                <w:t xml:space="preserve">hreshold value associated to the selected trigger quantity </w:t>
              </w:r>
            </w:ins>
            <w:ins w:id="6276" w:author="Post_R2#116" w:date="2021-11-15T14:43:00Z">
              <w:r w:rsidRPr="00CD3E02">
                <w:rPr>
                  <w:rFonts w:cs="Arial"/>
                  <w:szCs w:val="22"/>
                  <w:lang w:eastAsia="ko-KR"/>
                </w:rPr>
                <w:t xml:space="preserve">(e.g. RSRP, RSRQ, SINR) per RS Type (e.g. SS/PBCH block, CSI-RS) </w:t>
              </w:r>
            </w:ins>
            <w:ins w:id="6277" w:author="Post_R2#116" w:date="2021-11-15T14:40:00Z">
              <w:r w:rsidRPr="00CD3E02">
                <w:rPr>
                  <w:rFonts w:cs="Arial"/>
                  <w:szCs w:val="22"/>
                  <w:lang w:eastAsia="ko-KR"/>
                </w:rPr>
                <w:t xml:space="preserve">to be used in </w:t>
              </w:r>
            </w:ins>
            <w:ins w:id="6278" w:author="Post_R2#116" w:date="2021-11-15T14:41:00Z">
              <w:r w:rsidRPr="00CD3E02">
                <w:rPr>
                  <w:rFonts w:cs="Arial"/>
                  <w:szCs w:val="22"/>
                  <w:lang w:eastAsia="ko-KR"/>
                </w:rPr>
                <w:t xml:space="preserve">NR </w:t>
              </w:r>
            </w:ins>
            <w:ins w:id="6279" w:author="Post_R2#116" w:date="2021-11-15T14:40:00Z">
              <w:r w:rsidRPr="00CD3E02">
                <w:rPr>
                  <w:rFonts w:cs="Arial"/>
                  <w:szCs w:val="22"/>
                  <w:lang w:eastAsia="ko-KR"/>
                </w:rPr>
                <w:t xml:space="preserve">measurement report triggering condition for event </w:t>
              </w:r>
            </w:ins>
            <w:ins w:id="6280" w:author="Post_R2#116bis" w:date="2022-01-28T18:54:00Z">
              <w:r>
                <w:rPr>
                  <w:rFonts w:cs="Arial"/>
                  <w:szCs w:val="22"/>
                  <w:lang w:eastAsia="ko-KR"/>
                </w:rPr>
                <w:t>xN</w:t>
              </w:r>
            </w:ins>
            <w:ins w:id="6281" w:author="Post_R2#116" w:date="2021-11-15T14:40:00Z">
              <w:r w:rsidRPr="00CD3E02">
                <w:rPr>
                  <w:rFonts w:cs="Arial"/>
                  <w:szCs w:val="22"/>
                  <w:lang w:eastAsia="ko-KR"/>
                </w:rPr>
                <w:t>.</w:t>
              </w:r>
            </w:ins>
            <w:ins w:id="6282" w:author="Post_R2#116" w:date="2021-11-15T14:44:00Z">
              <w:r w:rsidRPr="00CD3E02">
                <w:rPr>
                  <w:rFonts w:cs="Arial"/>
                  <w:szCs w:val="22"/>
                  <w:lang w:eastAsia="ko-KR"/>
                </w:rPr>
                <w:t xml:space="preserve"> </w:t>
              </w:r>
            </w:ins>
            <w:commentRangeStart w:id="6283"/>
            <w:ins w:id="6284" w:author="Post_R2#116bis" w:date="2022-01-28T18:54:00Z">
              <w:r>
                <w:rPr>
                  <w:rFonts w:cs="Arial"/>
                  <w:szCs w:val="22"/>
                  <w:lang w:eastAsia="ko-KR"/>
                </w:rPr>
                <w:t xml:space="preserve">If multiple thresholds are defined for event number xN, the thresholds are differentiated by M. </w:t>
              </w:r>
            </w:ins>
            <w:ins w:id="6285" w:author="Post_R2#116" w:date="2021-11-19T13:25:00Z">
              <w:r>
                <w:rPr>
                  <w:rFonts w:cs="Arial"/>
                  <w:szCs w:val="22"/>
                  <w:lang w:eastAsia="ko-KR"/>
                </w:rPr>
                <w:t>x</w:t>
              </w:r>
            </w:ins>
            <w:ins w:id="6286" w:author="Post_R2#116" w:date="2021-11-15T14:44:00Z">
              <w:r w:rsidRPr="00CD3E02">
                <w:rPr>
                  <w:rFonts w:cs="Arial"/>
                  <w:szCs w:val="22"/>
                  <w:lang w:eastAsia="ko-KR"/>
                </w:rPr>
                <w:t>1-T</w:t>
              </w:r>
              <w:r w:rsidRPr="00CD3E02">
                <w:rPr>
                  <w:rFonts w:cs="Arial"/>
                  <w:szCs w:val="22"/>
                  <w:lang w:eastAsia="sv-SE"/>
                </w:rPr>
                <w:t xml:space="preserve">hreshold1 </w:t>
              </w:r>
            </w:ins>
            <w:ins w:id="6287"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6288" w:author="Post_R2#116" w:date="2021-11-15T14:44:00Z">
              <w:r w:rsidRPr="00CD3E02">
                <w:rPr>
                  <w:rFonts w:cs="Arial"/>
                  <w:szCs w:val="22"/>
                  <w:lang w:eastAsia="sv-SE"/>
                </w:rPr>
                <w:t>in</w:t>
              </w:r>
            </w:ins>
            <w:ins w:id="6289" w:author="Post_R2#116" w:date="2021-11-19T13:00:00Z">
              <w:r>
                <w:rPr>
                  <w:rFonts w:cs="Arial"/>
                  <w:szCs w:val="22"/>
                  <w:lang w:eastAsia="sv-SE"/>
                </w:rPr>
                <w:t>dicate</w:t>
              </w:r>
            </w:ins>
            <w:ins w:id="6290" w:author="Post_R2#116" w:date="2021-11-15T14:44:00Z">
              <w:r w:rsidRPr="00CD3E02">
                <w:rPr>
                  <w:rFonts w:cs="Arial"/>
                  <w:szCs w:val="22"/>
                  <w:lang w:eastAsia="sv-SE"/>
                </w:rPr>
                <w:t xml:space="preserve">s the threshold value for the serving </w:t>
              </w:r>
            </w:ins>
            <w:ins w:id="6291" w:author="Post_R2#116" w:date="2021-11-15T14:45:00Z">
              <w:r w:rsidRPr="00CD3E02">
                <w:rPr>
                  <w:rFonts w:cs="Arial"/>
                  <w:szCs w:val="22"/>
                  <w:lang w:eastAsia="sv-SE"/>
                </w:rPr>
                <w:t xml:space="preserve">L2 U2N Relay UE, </w:t>
              </w:r>
            </w:ins>
            <w:ins w:id="6292" w:author="Post_R2#116" w:date="2021-11-19T13:25:00Z">
              <w:r>
                <w:rPr>
                  <w:rFonts w:cs="Arial"/>
                  <w:szCs w:val="22"/>
                  <w:lang w:eastAsia="ko-KR"/>
                </w:rPr>
                <w:t>x</w:t>
              </w:r>
            </w:ins>
            <w:ins w:id="6293" w:author="Post_R2#116" w:date="2021-11-15T14:45:00Z">
              <w:r w:rsidRPr="00CD3E02">
                <w:rPr>
                  <w:rFonts w:cs="Arial"/>
                  <w:szCs w:val="22"/>
                  <w:lang w:eastAsia="ko-KR"/>
                </w:rPr>
                <w:t>1-T</w:t>
              </w:r>
              <w:r w:rsidRPr="00CD3E02">
                <w:rPr>
                  <w:rFonts w:cs="Arial"/>
                  <w:szCs w:val="22"/>
                  <w:lang w:eastAsia="sv-SE"/>
                </w:rPr>
                <w:t xml:space="preserve">hreshold2 </w:t>
              </w:r>
            </w:ins>
            <w:ins w:id="6294" w:author="Post_R2#116" w:date="2021-11-15T14:44:00Z">
              <w:r w:rsidRPr="00CD3E02">
                <w:rPr>
                  <w:rFonts w:cs="Arial"/>
                  <w:szCs w:val="22"/>
                  <w:lang w:eastAsia="sv-SE"/>
                </w:rPr>
                <w:t>in</w:t>
              </w:r>
            </w:ins>
            <w:ins w:id="6295" w:author="Post_R2#116" w:date="2021-11-19T13:00:00Z">
              <w:r>
                <w:rPr>
                  <w:rFonts w:cs="Arial"/>
                  <w:szCs w:val="22"/>
                  <w:lang w:eastAsia="sv-SE"/>
                </w:rPr>
                <w:t>dicate</w:t>
              </w:r>
            </w:ins>
            <w:ins w:id="6296" w:author="Post_R2#116" w:date="2021-11-15T14:44:00Z">
              <w:r w:rsidRPr="00CD3E02">
                <w:rPr>
                  <w:rFonts w:cs="Arial"/>
                  <w:szCs w:val="22"/>
                  <w:lang w:eastAsia="sv-SE"/>
                </w:rPr>
                <w:t>s</w:t>
              </w:r>
            </w:ins>
            <w:ins w:id="6297" w:author="Post_R2#116" w:date="2021-11-15T14:45:00Z">
              <w:r w:rsidRPr="00CD3E02">
                <w:rPr>
                  <w:rFonts w:cs="Arial"/>
                  <w:szCs w:val="22"/>
                  <w:lang w:eastAsia="sv-SE"/>
                </w:rPr>
                <w:t xml:space="preserve"> the threshold value for the </w:t>
              </w:r>
            </w:ins>
            <w:ins w:id="6298" w:author="Post_R2#116" w:date="2021-11-19T13:01:00Z">
              <w:r>
                <w:rPr>
                  <w:rFonts w:cs="Arial"/>
                  <w:szCs w:val="22"/>
                  <w:lang w:eastAsia="sv-SE"/>
                </w:rPr>
                <w:t xml:space="preserve">NR </w:t>
              </w:r>
            </w:ins>
            <w:ins w:id="6299" w:author="Post_R2#116" w:date="2021-11-15T14:45:00Z">
              <w:r w:rsidRPr="00CD3E02">
                <w:rPr>
                  <w:rFonts w:cs="Arial"/>
                  <w:szCs w:val="22"/>
                  <w:lang w:eastAsia="sv-SE"/>
                </w:rPr>
                <w:t>Cells.</w:t>
              </w:r>
            </w:ins>
            <w:commentRangeEnd w:id="6283"/>
            <w:r w:rsidR="00172338">
              <w:rPr>
                <w:rStyle w:val="ad"/>
                <w:rFonts w:ascii="Times New Roman" w:hAnsi="Times New Roman"/>
              </w:rPr>
              <w:commentReference w:id="6283"/>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6300" w:name="_Toc60777351"/>
      <w:bookmarkStart w:id="6301" w:name="_Toc90651223"/>
      <w:r w:rsidRPr="00D27132">
        <w:rPr>
          <w:rFonts w:eastAsia="MS Mincho"/>
        </w:rPr>
        <w:lastRenderedPageBreak/>
        <w:t>–</w:t>
      </w:r>
      <w:r w:rsidRPr="00D27132">
        <w:rPr>
          <w:rFonts w:eastAsia="MS Mincho"/>
        </w:rPr>
        <w:tab/>
      </w:r>
      <w:r w:rsidRPr="00D27132">
        <w:rPr>
          <w:rFonts w:eastAsia="MS Mincho"/>
          <w:i/>
          <w:iCs/>
        </w:rPr>
        <w:t>ReportConfigNR-SL</w:t>
      </w:r>
      <w:bookmarkEnd w:id="6300"/>
      <w:bookmarkEnd w:id="6301"/>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6302" w:name="_Toc60777352"/>
      <w:bookmarkStart w:id="6303" w:name="_Toc90651224"/>
      <w:r w:rsidRPr="00D27132">
        <w:rPr>
          <w:rFonts w:eastAsia="MS Mincho"/>
        </w:rPr>
        <w:t>–</w:t>
      </w:r>
      <w:r w:rsidRPr="00D27132">
        <w:rPr>
          <w:rFonts w:eastAsia="MS Mincho"/>
        </w:rPr>
        <w:tab/>
      </w:r>
      <w:r w:rsidRPr="00D27132">
        <w:rPr>
          <w:rFonts w:eastAsia="MS Mincho"/>
          <w:i/>
        </w:rPr>
        <w:t>ReportConfigToAddModList</w:t>
      </w:r>
      <w:bookmarkEnd w:id="6302"/>
      <w:bookmarkEnd w:id="6303"/>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6304" w:name="_Toc60777353"/>
      <w:bookmarkStart w:id="6305" w:name="_Toc90651225"/>
      <w:r w:rsidRPr="00D27132">
        <w:rPr>
          <w:rFonts w:eastAsia="MS Mincho"/>
        </w:rPr>
        <w:t>–</w:t>
      </w:r>
      <w:r w:rsidRPr="00D27132">
        <w:rPr>
          <w:rFonts w:eastAsia="MS Mincho"/>
        </w:rPr>
        <w:tab/>
      </w:r>
      <w:r w:rsidRPr="00D27132">
        <w:rPr>
          <w:rFonts w:eastAsia="MS Mincho"/>
          <w:i/>
        </w:rPr>
        <w:t>ReportInterval</w:t>
      </w:r>
      <w:bookmarkEnd w:id="6304"/>
      <w:bookmarkEnd w:id="6305"/>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6306" w:name="_Toc60777354"/>
      <w:bookmarkStart w:id="6307" w:name="_Toc90651226"/>
      <w:r w:rsidRPr="00D27132">
        <w:rPr>
          <w:rFonts w:eastAsia="宋体"/>
        </w:rPr>
        <w:t>–</w:t>
      </w:r>
      <w:r w:rsidRPr="00D27132">
        <w:rPr>
          <w:rFonts w:eastAsia="宋体"/>
        </w:rPr>
        <w:tab/>
      </w:r>
      <w:r w:rsidRPr="00D27132">
        <w:rPr>
          <w:rFonts w:eastAsia="宋体"/>
          <w:i/>
        </w:rPr>
        <w:t>ReselectionThreshold</w:t>
      </w:r>
      <w:bookmarkEnd w:id="6306"/>
      <w:bookmarkEnd w:id="6307"/>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6308" w:name="_Toc60777355"/>
      <w:bookmarkStart w:id="6309" w:name="_Toc90651227"/>
      <w:r w:rsidRPr="00D27132">
        <w:rPr>
          <w:rFonts w:eastAsia="宋体"/>
        </w:rPr>
        <w:lastRenderedPageBreak/>
        <w:t>–</w:t>
      </w:r>
      <w:r w:rsidRPr="00D27132">
        <w:rPr>
          <w:rFonts w:eastAsia="宋体"/>
        </w:rPr>
        <w:tab/>
      </w:r>
      <w:r w:rsidRPr="00D27132">
        <w:rPr>
          <w:rFonts w:eastAsia="宋体"/>
          <w:i/>
        </w:rPr>
        <w:t>ReselectionThresholdQ</w:t>
      </w:r>
      <w:bookmarkEnd w:id="6308"/>
      <w:bookmarkEnd w:id="6309"/>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6310" w:name="_Toc60777356"/>
      <w:bookmarkStart w:id="6311" w:name="_Toc90651228"/>
      <w:r w:rsidRPr="00D27132">
        <w:rPr>
          <w:rFonts w:eastAsia="宋体"/>
        </w:rPr>
        <w:t>–</w:t>
      </w:r>
      <w:r w:rsidRPr="00D27132">
        <w:rPr>
          <w:rFonts w:eastAsia="宋体"/>
        </w:rPr>
        <w:tab/>
      </w:r>
      <w:r w:rsidRPr="00D27132">
        <w:rPr>
          <w:rFonts w:eastAsia="宋体"/>
          <w:i/>
        </w:rPr>
        <w:t>ResumeCause</w:t>
      </w:r>
      <w:bookmarkEnd w:id="6310"/>
      <w:bookmarkEnd w:id="6311"/>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6312" w:name="_Toc60777357"/>
      <w:bookmarkStart w:id="6313" w:name="_Toc90651229"/>
      <w:r w:rsidRPr="00D27132">
        <w:rPr>
          <w:rFonts w:eastAsia="宋体"/>
        </w:rPr>
        <w:t>–</w:t>
      </w:r>
      <w:r w:rsidRPr="00D27132">
        <w:rPr>
          <w:rFonts w:eastAsia="宋体"/>
        </w:rPr>
        <w:tab/>
      </w:r>
      <w:r w:rsidRPr="00D27132">
        <w:rPr>
          <w:rFonts w:eastAsia="宋体"/>
          <w:i/>
        </w:rPr>
        <w:t>RLC-BearerConfig</w:t>
      </w:r>
      <w:bookmarkEnd w:id="6312"/>
      <w:bookmarkEnd w:id="6313"/>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6314" w:name="_Toc60777358"/>
      <w:bookmarkStart w:id="6315" w:name="_Toc90651230"/>
      <w:r w:rsidRPr="00D27132">
        <w:rPr>
          <w:rFonts w:eastAsia="宋体"/>
        </w:rPr>
        <w:t>–</w:t>
      </w:r>
      <w:r w:rsidRPr="00D27132">
        <w:rPr>
          <w:rFonts w:eastAsia="宋体"/>
        </w:rPr>
        <w:tab/>
      </w:r>
      <w:r w:rsidRPr="00D27132">
        <w:rPr>
          <w:rFonts w:eastAsia="宋体"/>
          <w:i/>
        </w:rPr>
        <w:t>RLC-Config</w:t>
      </w:r>
      <w:bookmarkEnd w:id="6314"/>
      <w:bookmarkEnd w:id="6315"/>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6316" w:name="_Toc60777359"/>
      <w:bookmarkStart w:id="6317" w:name="_Toc90651231"/>
      <w:r w:rsidRPr="00D27132">
        <w:t>–</w:t>
      </w:r>
      <w:r w:rsidRPr="00D27132">
        <w:tab/>
      </w:r>
      <w:r w:rsidRPr="00D27132">
        <w:rPr>
          <w:i/>
        </w:rPr>
        <w:t>RLF-TimersAndConstants</w:t>
      </w:r>
      <w:bookmarkEnd w:id="6316"/>
      <w:bookmarkEnd w:id="6317"/>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6318" w:name="_Toc60777360"/>
      <w:bookmarkStart w:id="6319" w:name="_Toc90651232"/>
      <w:r w:rsidRPr="00D27132">
        <w:t>–</w:t>
      </w:r>
      <w:r w:rsidRPr="00D27132">
        <w:tab/>
      </w:r>
      <w:r w:rsidRPr="00D27132">
        <w:rPr>
          <w:i/>
        </w:rPr>
        <w:t>RNTI-Value</w:t>
      </w:r>
      <w:bookmarkEnd w:id="6318"/>
      <w:bookmarkEnd w:id="6319"/>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6320" w:name="_Toc60777361"/>
      <w:bookmarkStart w:id="6321" w:name="_Toc90651233"/>
      <w:r w:rsidRPr="00D27132">
        <w:rPr>
          <w:rFonts w:eastAsia="MS Mincho"/>
        </w:rPr>
        <w:t>–</w:t>
      </w:r>
      <w:r w:rsidRPr="00D27132">
        <w:rPr>
          <w:rFonts w:eastAsia="MS Mincho"/>
        </w:rPr>
        <w:tab/>
      </w:r>
      <w:r w:rsidRPr="00D27132">
        <w:rPr>
          <w:rFonts w:eastAsia="MS Mincho"/>
          <w:i/>
        </w:rPr>
        <w:t>RSRP-Range</w:t>
      </w:r>
      <w:bookmarkEnd w:id="6320"/>
      <w:bookmarkEnd w:id="6321"/>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6322" w:name="_Toc60777362"/>
      <w:bookmarkStart w:id="6323" w:name="_Toc90651234"/>
      <w:r w:rsidRPr="00D27132">
        <w:rPr>
          <w:rFonts w:eastAsia="MS Mincho"/>
        </w:rPr>
        <w:t>–</w:t>
      </w:r>
      <w:r w:rsidRPr="00D27132">
        <w:rPr>
          <w:rFonts w:eastAsia="MS Mincho"/>
        </w:rPr>
        <w:tab/>
      </w:r>
      <w:r w:rsidRPr="00D27132">
        <w:rPr>
          <w:rFonts w:eastAsia="MS Mincho"/>
          <w:i/>
        </w:rPr>
        <w:t>RSRQ-Range</w:t>
      </w:r>
      <w:bookmarkEnd w:id="6322"/>
      <w:bookmarkEnd w:id="6323"/>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6324" w:name="_Toc60777363"/>
      <w:bookmarkStart w:id="6325" w:name="_Toc90651235"/>
      <w:r w:rsidRPr="00D27132">
        <w:rPr>
          <w:rFonts w:eastAsia="MS Mincho"/>
        </w:rPr>
        <w:t>–</w:t>
      </w:r>
      <w:r w:rsidRPr="00D27132">
        <w:rPr>
          <w:rFonts w:eastAsia="MS Mincho"/>
        </w:rPr>
        <w:tab/>
      </w:r>
      <w:r w:rsidRPr="00D27132">
        <w:rPr>
          <w:rFonts w:eastAsia="MS Mincho"/>
          <w:i/>
        </w:rPr>
        <w:t>RSSI-Range</w:t>
      </w:r>
      <w:bookmarkEnd w:id="6324"/>
      <w:bookmarkEnd w:id="6325"/>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6326" w:name="_Toc60777364"/>
      <w:bookmarkStart w:id="6327" w:name="_Toc90651236"/>
      <w:r w:rsidRPr="00D27132">
        <w:t>–</w:t>
      </w:r>
      <w:r w:rsidRPr="00D27132">
        <w:tab/>
      </w:r>
      <w:r w:rsidRPr="00D27132">
        <w:rPr>
          <w:i/>
        </w:rPr>
        <w:t>S</w:t>
      </w:r>
      <w:r w:rsidRPr="00D27132">
        <w:rPr>
          <w:i/>
          <w:noProof/>
        </w:rPr>
        <w:t>CellIndex</w:t>
      </w:r>
      <w:bookmarkEnd w:id="6326"/>
      <w:bookmarkEnd w:id="6327"/>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6328" w:name="_Toc60777365"/>
      <w:bookmarkStart w:id="6329" w:name="_Toc90651237"/>
      <w:r w:rsidRPr="00D27132">
        <w:rPr>
          <w:rFonts w:eastAsia="宋体"/>
        </w:rPr>
        <w:t>–</w:t>
      </w:r>
      <w:r w:rsidRPr="00D27132">
        <w:rPr>
          <w:rFonts w:eastAsia="宋体"/>
        </w:rPr>
        <w:tab/>
      </w:r>
      <w:r w:rsidRPr="00D27132">
        <w:rPr>
          <w:rFonts w:eastAsia="宋体"/>
          <w:i/>
        </w:rPr>
        <w:t>SchedulingRequestConfig</w:t>
      </w:r>
      <w:bookmarkEnd w:id="6328"/>
      <w:bookmarkEnd w:id="6329"/>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6330" w:name="_Toc60777366"/>
      <w:bookmarkStart w:id="6331" w:name="_Toc90651238"/>
      <w:r w:rsidRPr="00D27132">
        <w:rPr>
          <w:rFonts w:eastAsia="宋体"/>
        </w:rPr>
        <w:t>–</w:t>
      </w:r>
      <w:r w:rsidRPr="00D27132">
        <w:rPr>
          <w:rFonts w:eastAsia="宋体"/>
        </w:rPr>
        <w:tab/>
      </w:r>
      <w:r w:rsidRPr="00D27132">
        <w:rPr>
          <w:rFonts w:eastAsia="宋体"/>
          <w:i/>
        </w:rPr>
        <w:t>SchedulingRequestId</w:t>
      </w:r>
      <w:bookmarkEnd w:id="6330"/>
      <w:bookmarkEnd w:id="6331"/>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6332" w:name="_Toc60777367"/>
      <w:bookmarkStart w:id="6333" w:name="_Toc90651239"/>
      <w:r w:rsidRPr="00D27132">
        <w:rPr>
          <w:rFonts w:eastAsia="宋体"/>
        </w:rPr>
        <w:t>–</w:t>
      </w:r>
      <w:r w:rsidRPr="00D27132">
        <w:rPr>
          <w:rFonts w:eastAsia="宋体"/>
        </w:rPr>
        <w:tab/>
      </w:r>
      <w:r w:rsidRPr="00D27132">
        <w:rPr>
          <w:rFonts w:eastAsia="宋体"/>
          <w:i/>
        </w:rPr>
        <w:t>SchedulingRequestResourceConfig</w:t>
      </w:r>
      <w:bookmarkEnd w:id="6332"/>
      <w:bookmarkEnd w:id="6333"/>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6334" w:name="_Toc60777368"/>
      <w:bookmarkStart w:id="6335" w:name="_Toc90651240"/>
      <w:r w:rsidRPr="00D27132">
        <w:t>–</w:t>
      </w:r>
      <w:r w:rsidRPr="00D27132">
        <w:tab/>
      </w:r>
      <w:r w:rsidRPr="00D27132">
        <w:rPr>
          <w:i/>
        </w:rPr>
        <w:t>SchedulingRequestResourceId</w:t>
      </w:r>
      <w:bookmarkEnd w:id="6334"/>
      <w:bookmarkEnd w:id="633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6336" w:name="_Toc60777369"/>
      <w:bookmarkStart w:id="6337" w:name="_Toc90651241"/>
      <w:r w:rsidRPr="00D27132">
        <w:rPr>
          <w:rFonts w:eastAsia="宋体"/>
        </w:rPr>
        <w:t>–</w:t>
      </w:r>
      <w:r w:rsidRPr="00D27132">
        <w:rPr>
          <w:rFonts w:eastAsia="宋体"/>
        </w:rPr>
        <w:tab/>
      </w:r>
      <w:r w:rsidRPr="00D27132">
        <w:rPr>
          <w:rFonts w:eastAsia="宋体"/>
          <w:i/>
        </w:rPr>
        <w:t>ScramblingId</w:t>
      </w:r>
      <w:bookmarkEnd w:id="6336"/>
      <w:bookmarkEnd w:id="6337"/>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6338" w:name="_Toc60777370"/>
      <w:bookmarkStart w:id="6339" w:name="_Toc90651242"/>
      <w:r w:rsidRPr="00D27132">
        <w:t>–</w:t>
      </w:r>
      <w:r w:rsidRPr="00D27132">
        <w:tab/>
      </w:r>
      <w:r w:rsidRPr="00D27132">
        <w:rPr>
          <w:i/>
        </w:rPr>
        <w:t>SCS-SpecificCarrier</w:t>
      </w:r>
      <w:bookmarkEnd w:id="6338"/>
      <w:bookmarkEnd w:id="633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6340" w:name="_Toc60777371"/>
      <w:bookmarkStart w:id="6341" w:name="_Toc90651243"/>
      <w:r w:rsidRPr="00D27132">
        <w:rPr>
          <w:rFonts w:eastAsia="宋体"/>
        </w:rPr>
        <w:lastRenderedPageBreak/>
        <w:t>–</w:t>
      </w:r>
      <w:r w:rsidRPr="00D27132">
        <w:rPr>
          <w:rFonts w:eastAsia="宋体"/>
        </w:rPr>
        <w:tab/>
      </w:r>
      <w:r w:rsidRPr="00D27132">
        <w:rPr>
          <w:rFonts w:eastAsia="宋体"/>
          <w:i/>
        </w:rPr>
        <w:t>SDAP-Config</w:t>
      </w:r>
      <w:bookmarkEnd w:id="6340"/>
      <w:bookmarkEnd w:id="6341"/>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6342" w:name="_Toc60777372"/>
      <w:bookmarkStart w:id="6343" w:name="_Toc90651244"/>
      <w:r w:rsidRPr="00D27132">
        <w:lastRenderedPageBreak/>
        <w:t>–</w:t>
      </w:r>
      <w:r w:rsidRPr="00D27132">
        <w:tab/>
      </w:r>
      <w:r w:rsidRPr="00D27132">
        <w:rPr>
          <w:i/>
        </w:rPr>
        <w:t>SearchSpace</w:t>
      </w:r>
      <w:bookmarkEnd w:id="6342"/>
      <w:bookmarkEnd w:id="6343"/>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6344" w:name="_Toc60777373"/>
      <w:bookmarkStart w:id="6345" w:name="_Toc90651245"/>
      <w:r w:rsidRPr="00D27132">
        <w:t>–</w:t>
      </w:r>
      <w:r w:rsidRPr="00D27132">
        <w:tab/>
      </w:r>
      <w:r w:rsidRPr="00D27132">
        <w:rPr>
          <w:i/>
        </w:rPr>
        <w:t>SearchSpaceId</w:t>
      </w:r>
      <w:bookmarkEnd w:id="6344"/>
      <w:bookmarkEnd w:id="6345"/>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6346" w:name="_Toc60777374"/>
      <w:bookmarkStart w:id="6347" w:name="_Toc90651246"/>
      <w:r w:rsidRPr="00D27132">
        <w:t>–</w:t>
      </w:r>
      <w:r w:rsidRPr="00D27132">
        <w:tab/>
      </w:r>
      <w:r w:rsidRPr="00D27132">
        <w:rPr>
          <w:i/>
        </w:rPr>
        <w:t>SearchSpaceZero</w:t>
      </w:r>
      <w:bookmarkEnd w:id="6346"/>
      <w:bookmarkEnd w:id="6347"/>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6348" w:name="_Toc60777375"/>
      <w:bookmarkStart w:id="6349" w:name="_Toc90651247"/>
      <w:r w:rsidRPr="00D27132">
        <w:t>–</w:t>
      </w:r>
      <w:r w:rsidRPr="00D27132">
        <w:tab/>
      </w:r>
      <w:r w:rsidRPr="00D27132">
        <w:rPr>
          <w:i/>
          <w:noProof/>
        </w:rPr>
        <w:t>SecurityAlgorithmConfig</w:t>
      </w:r>
      <w:bookmarkEnd w:id="6348"/>
      <w:bookmarkEnd w:id="6349"/>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6350" w:name="_Toc60777376"/>
      <w:bookmarkStart w:id="6351" w:name="_Toc90651248"/>
      <w:r w:rsidRPr="00D27132">
        <w:lastRenderedPageBreak/>
        <w:t>–</w:t>
      </w:r>
      <w:r w:rsidRPr="00D27132">
        <w:tab/>
      </w:r>
      <w:r w:rsidRPr="00D27132">
        <w:rPr>
          <w:i/>
          <w:noProof/>
        </w:rPr>
        <w:t>SemiStaticChannelAccessConfig</w:t>
      </w:r>
      <w:bookmarkEnd w:id="6350"/>
      <w:bookmarkEnd w:id="6351"/>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6352" w:name="_Toc60777377"/>
      <w:bookmarkStart w:id="6353" w:name="_Toc90651249"/>
      <w:r w:rsidRPr="00D27132">
        <w:t>–</w:t>
      </w:r>
      <w:r w:rsidRPr="00D27132">
        <w:tab/>
      </w:r>
      <w:r w:rsidRPr="00D27132">
        <w:rPr>
          <w:i/>
        </w:rPr>
        <w:t>Sensor-LocationInfo</w:t>
      </w:r>
      <w:bookmarkEnd w:id="6352"/>
      <w:bookmarkEnd w:id="6353"/>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6354" w:name="_Toc60777378"/>
      <w:bookmarkStart w:id="6355" w:name="_Toc90651250"/>
      <w:r w:rsidRPr="00D27132">
        <w:t>–</w:t>
      </w:r>
      <w:r w:rsidRPr="00D27132">
        <w:tab/>
      </w:r>
      <w:r w:rsidRPr="00D27132">
        <w:rPr>
          <w:i/>
        </w:rPr>
        <w:t>Serv</w:t>
      </w:r>
      <w:r w:rsidRPr="00D27132">
        <w:rPr>
          <w:i/>
          <w:noProof/>
        </w:rPr>
        <w:t>CellIndex</w:t>
      </w:r>
      <w:bookmarkEnd w:id="6354"/>
      <w:bookmarkEnd w:id="6355"/>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6356" w:name="_Toc60777379"/>
      <w:bookmarkStart w:id="6357" w:name="_Toc90651251"/>
      <w:r w:rsidRPr="00D27132">
        <w:t>–</w:t>
      </w:r>
      <w:r w:rsidRPr="00D27132">
        <w:tab/>
      </w:r>
      <w:r w:rsidRPr="00D27132">
        <w:rPr>
          <w:i/>
        </w:rPr>
        <w:t>ServingCellConfig</w:t>
      </w:r>
      <w:bookmarkEnd w:id="6356"/>
      <w:bookmarkEnd w:id="6357"/>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6358" w:name="_Toc60777380"/>
      <w:bookmarkStart w:id="6359" w:name="_Toc90651252"/>
      <w:r w:rsidRPr="00D27132">
        <w:t>–</w:t>
      </w:r>
      <w:r w:rsidRPr="00D27132">
        <w:tab/>
      </w:r>
      <w:r w:rsidRPr="00D27132">
        <w:rPr>
          <w:i/>
        </w:rPr>
        <w:t>ServingCellConfigCommon</w:t>
      </w:r>
      <w:bookmarkEnd w:id="6358"/>
      <w:bookmarkEnd w:id="6359"/>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6360" w:name="_Toc60777381"/>
      <w:bookmarkStart w:id="6361" w:name="_Toc90651253"/>
      <w:r w:rsidRPr="00D27132">
        <w:t>–</w:t>
      </w:r>
      <w:r w:rsidRPr="00D27132">
        <w:tab/>
      </w:r>
      <w:r w:rsidRPr="00D27132">
        <w:rPr>
          <w:i/>
        </w:rPr>
        <w:t>ServingCellConfigCommonSIB</w:t>
      </w:r>
      <w:bookmarkEnd w:id="6360"/>
      <w:bookmarkEnd w:id="636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6362" w:name="_Toc60777382"/>
      <w:bookmarkStart w:id="6363" w:name="_Toc90651254"/>
      <w:r w:rsidRPr="00D27132">
        <w:rPr>
          <w:rFonts w:eastAsia="MS Mincho"/>
          <w:i/>
          <w:iCs/>
        </w:rPr>
        <w:t>–</w:t>
      </w:r>
      <w:r w:rsidRPr="00D27132">
        <w:rPr>
          <w:rFonts w:eastAsia="MS Mincho"/>
          <w:i/>
          <w:iCs/>
        </w:rPr>
        <w:tab/>
        <w:t>ShortI-RNTI-Value</w:t>
      </w:r>
      <w:bookmarkEnd w:id="6362"/>
      <w:bookmarkEnd w:id="6363"/>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6364" w:name="_Toc60777383"/>
      <w:bookmarkStart w:id="6365" w:name="_Toc90651255"/>
      <w:r w:rsidRPr="00D27132">
        <w:rPr>
          <w:i/>
          <w:iCs/>
        </w:rPr>
        <w:t>–</w:t>
      </w:r>
      <w:r w:rsidRPr="00D27132">
        <w:rPr>
          <w:i/>
          <w:iCs/>
        </w:rPr>
        <w:tab/>
      </w:r>
      <w:r w:rsidRPr="00D27132">
        <w:rPr>
          <w:i/>
          <w:iCs/>
          <w:noProof/>
        </w:rPr>
        <w:t>ShortMAC-I</w:t>
      </w:r>
      <w:bookmarkEnd w:id="6364"/>
      <w:bookmarkEnd w:id="636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6366" w:name="_Toc60777384"/>
      <w:bookmarkStart w:id="6367" w:name="_Toc90651256"/>
      <w:r w:rsidRPr="00D27132">
        <w:rPr>
          <w:rFonts w:eastAsia="MS Mincho"/>
        </w:rPr>
        <w:t>–</w:t>
      </w:r>
      <w:r w:rsidRPr="00D27132">
        <w:rPr>
          <w:rFonts w:eastAsia="MS Mincho"/>
        </w:rPr>
        <w:tab/>
      </w:r>
      <w:r w:rsidRPr="00D27132">
        <w:rPr>
          <w:rFonts w:eastAsia="MS Mincho"/>
          <w:i/>
        </w:rPr>
        <w:t>SINR-Range</w:t>
      </w:r>
      <w:bookmarkEnd w:id="6366"/>
      <w:bookmarkEnd w:id="636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6368" w:name="_Toc60777385"/>
      <w:bookmarkStart w:id="6369" w:name="_Toc90651257"/>
      <w:r w:rsidRPr="00D27132">
        <w:rPr>
          <w:rFonts w:eastAsia="宋体"/>
        </w:rPr>
        <w:t>–</w:t>
      </w:r>
      <w:r w:rsidRPr="00D27132">
        <w:rPr>
          <w:rFonts w:eastAsia="宋体"/>
        </w:rPr>
        <w:tab/>
      </w:r>
      <w:r w:rsidRPr="00D27132">
        <w:rPr>
          <w:rFonts w:eastAsia="宋体"/>
          <w:i/>
        </w:rPr>
        <w:t>SI-RequestConfig</w:t>
      </w:r>
      <w:bookmarkEnd w:id="6368"/>
      <w:bookmarkEnd w:id="6369"/>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6370" w:name="_Toc60777386"/>
      <w:bookmarkStart w:id="6371" w:name="_Toc90651258"/>
      <w:r w:rsidRPr="00D27132">
        <w:rPr>
          <w:rFonts w:eastAsia="宋体"/>
        </w:rPr>
        <w:lastRenderedPageBreak/>
        <w:t>–</w:t>
      </w:r>
      <w:r w:rsidRPr="00D27132">
        <w:rPr>
          <w:rFonts w:eastAsia="宋体"/>
        </w:rPr>
        <w:tab/>
      </w:r>
      <w:r w:rsidRPr="00D27132">
        <w:rPr>
          <w:rFonts w:eastAsia="宋体"/>
          <w:i/>
        </w:rPr>
        <w:t>SI-SchedulingInfo</w:t>
      </w:r>
      <w:bookmarkEnd w:id="6370"/>
      <w:bookmarkEnd w:id="6371"/>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6372" w:name="_Toc60777387"/>
      <w:bookmarkStart w:id="6373" w:name="_Toc90651259"/>
      <w:r w:rsidRPr="00D27132">
        <w:rPr>
          <w:rFonts w:eastAsia="宋体"/>
          <w:i/>
          <w:iCs/>
        </w:rPr>
        <w:t>–</w:t>
      </w:r>
      <w:r w:rsidRPr="00D27132">
        <w:rPr>
          <w:rFonts w:eastAsia="宋体"/>
          <w:i/>
          <w:iCs/>
        </w:rPr>
        <w:tab/>
      </w:r>
      <w:r w:rsidRPr="00D27132">
        <w:rPr>
          <w:i/>
          <w:iCs/>
        </w:rPr>
        <w:t>SK-Counter</w:t>
      </w:r>
      <w:bookmarkEnd w:id="6372"/>
      <w:bookmarkEnd w:id="6373"/>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6374" w:name="_Toc60777388"/>
      <w:bookmarkStart w:id="6375" w:name="_Toc90651260"/>
      <w:r w:rsidRPr="00D27132">
        <w:t>–</w:t>
      </w:r>
      <w:r w:rsidRPr="00D27132">
        <w:tab/>
      </w:r>
      <w:r w:rsidRPr="00D27132">
        <w:rPr>
          <w:i/>
        </w:rPr>
        <w:t>SlotFormatCombinationsPerCell</w:t>
      </w:r>
      <w:bookmarkEnd w:id="6374"/>
      <w:bookmarkEnd w:id="6375"/>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6376" w:name="_Toc60777389"/>
      <w:bookmarkStart w:id="6377" w:name="_Toc90651261"/>
      <w:r w:rsidRPr="00D27132">
        <w:t>–</w:t>
      </w:r>
      <w:r w:rsidRPr="00D27132">
        <w:tab/>
      </w:r>
      <w:r w:rsidRPr="00D27132">
        <w:rPr>
          <w:i/>
        </w:rPr>
        <w:t>SlotFormatIndicator</w:t>
      </w:r>
      <w:bookmarkEnd w:id="6376"/>
      <w:bookmarkEnd w:id="6377"/>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6378" w:name="_Toc60777390"/>
      <w:bookmarkStart w:id="6379" w:name="_Toc90651262"/>
      <w:r w:rsidRPr="00D27132">
        <w:t>–</w:t>
      </w:r>
      <w:r w:rsidRPr="00D27132">
        <w:tab/>
      </w:r>
      <w:r w:rsidRPr="00D27132">
        <w:rPr>
          <w:i/>
        </w:rPr>
        <w:t>S-NSSAI</w:t>
      </w:r>
      <w:bookmarkEnd w:id="6378"/>
      <w:bookmarkEnd w:id="637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6380" w:name="_Toc60777391"/>
      <w:bookmarkStart w:id="6381" w:name="_Toc90651263"/>
      <w:r w:rsidRPr="00D27132">
        <w:t>–</w:t>
      </w:r>
      <w:r w:rsidRPr="00D27132">
        <w:tab/>
      </w:r>
      <w:r w:rsidRPr="00D27132">
        <w:rPr>
          <w:i/>
        </w:rPr>
        <w:t>SpeedStateScaleFactors</w:t>
      </w:r>
      <w:bookmarkEnd w:id="6380"/>
      <w:bookmarkEnd w:id="6381"/>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6382" w:name="_Toc60777392"/>
      <w:bookmarkStart w:id="6383" w:name="_Toc90651264"/>
      <w:r w:rsidRPr="00D27132">
        <w:t>–</w:t>
      </w:r>
      <w:r w:rsidRPr="00D27132">
        <w:tab/>
      </w:r>
      <w:r w:rsidRPr="00D27132">
        <w:rPr>
          <w:i/>
        </w:rPr>
        <w:t>SPS-Config</w:t>
      </w:r>
      <w:bookmarkEnd w:id="6382"/>
      <w:bookmarkEnd w:id="638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6384" w:name="_Toc60777393"/>
      <w:bookmarkStart w:id="6385" w:name="_Toc90651265"/>
      <w:r w:rsidRPr="00D27132">
        <w:t>–</w:t>
      </w:r>
      <w:r w:rsidRPr="00D27132">
        <w:tab/>
      </w:r>
      <w:r w:rsidRPr="00D27132">
        <w:rPr>
          <w:i/>
        </w:rPr>
        <w:t>SPS-ConfigIndex</w:t>
      </w:r>
      <w:bookmarkEnd w:id="6384"/>
      <w:bookmarkEnd w:id="6385"/>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6386" w:name="_Toc60777394"/>
      <w:bookmarkStart w:id="6387" w:name="_Toc90651266"/>
      <w:r w:rsidRPr="00D27132">
        <w:t>–</w:t>
      </w:r>
      <w:r w:rsidRPr="00D27132">
        <w:tab/>
      </w:r>
      <w:r w:rsidRPr="00D27132">
        <w:rPr>
          <w:i/>
        </w:rPr>
        <w:t>SPS-PUCCH-AN</w:t>
      </w:r>
      <w:bookmarkEnd w:id="6386"/>
      <w:bookmarkEnd w:id="638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6388" w:name="_Toc60777395"/>
      <w:bookmarkStart w:id="6389" w:name="_Toc90651267"/>
      <w:r w:rsidRPr="00D27132">
        <w:t>–</w:t>
      </w:r>
      <w:r w:rsidRPr="00D27132">
        <w:tab/>
      </w:r>
      <w:r w:rsidRPr="00D27132">
        <w:rPr>
          <w:i/>
        </w:rPr>
        <w:t>SPS-PUCCH-AN-List</w:t>
      </w:r>
      <w:bookmarkEnd w:id="6388"/>
      <w:bookmarkEnd w:id="638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6390" w:name="_Toc60777396"/>
      <w:bookmarkStart w:id="6391" w:name="_Toc90651268"/>
      <w:r w:rsidRPr="00D27132">
        <w:t>–</w:t>
      </w:r>
      <w:r w:rsidRPr="00D27132">
        <w:tab/>
      </w:r>
      <w:r w:rsidRPr="00D27132">
        <w:rPr>
          <w:i/>
        </w:rPr>
        <w:t>SRB-Identity</w:t>
      </w:r>
      <w:bookmarkEnd w:id="6390"/>
      <w:bookmarkEnd w:id="639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6392" w:name="_Toc60777397"/>
      <w:bookmarkStart w:id="6393" w:name="_Toc90651269"/>
      <w:r w:rsidRPr="00D27132">
        <w:t>–</w:t>
      </w:r>
      <w:r w:rsidRPr="00D27132">
        <w:tab/>
      </w:r>
      <w:r w:rsidRPr="00D27132">
        <w:rPr>
          <w:i/>
        </w:rPr>
        <w:t>SRS-CarrierSwitching</w:t>
      </w:r>
      <w:bookmarkEnd w:id="6392"/>
      <w:bookmarkEnd w:id="6393"/>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6394" w:name="_Toc60777398"/>
      <w:bookmarkStart w:id="6395" w:name="_Toc90651270"/>
      <w:r w:rsidRPr="00D27132">
        <w:t>–</w:t>
      </w:r>
      <w:r w:rsidRPr="00D27132">
        <w:tab/>
      </w:r>
      <w:r w:rsidRPr="00D27132">
        <w:rPr>
          <w:i/>
        </w:rPr>
        <w:t>SRS-Config</w:t>
      </w:r>
      <w:bookmarkEnd w:id="6394"/>
      <w:bookmarkEnd w:id="639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6396" w:name="OLE_LINK15"/>
            <w:bookmarkStart w:id="6397" w:name="OLE_LINK16"/>
            <w:r w:rsidRPr="00D27132">
              <w:rPr>
                <w:rFonts w:cs="Arial"/>
                <w:i/>
                <w:szCs w:val="18"/>
                <w:lang w:eastAsia="zh-CN"/>
              </w:rPr>
              <w:t xml:space="preserve">srs-ResourceId </w:t>
            </w:r>
            <w:bookmarkEnd w:id="6396"/>
            <w:bookmarkEnd w:id="639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6398" w:name="OLE_LINK36"/>
            <w:bookmarkStart w:id="639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6398"/>
            <w:bookmarkEnd w:id="639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6400" w:name="_Toc60777399"/>
      <w:bookmarkStart w:id="6401" w:name="_Toc90651271"/>
      <w:r w:rsidRPr="00D27132">
        <w:rPr>
          <w:rFonts w:eastAsia="MS Mincho"/>
        </w:rPr>
        <w:t>–</w:t>
      </w:r>
      <w:r w:rsidRPr="00D27132">
        <w:rPr>
          <w:rFonts w:eastAsia="MS Mincho"/>
        </w:rPr>
        <w:tab/>
      </w:r>
      <w:r w:rsidRPr="00D27132">
        <w:rPr>
          <w:rFonts w:eastAsia="MS Mincho"/>
          <w:i/>
        </w:rPr>
        <w:t>SRS-RSRP-Range</w:t>
      </w:r>
      <w:bookmarkEnd w:id="6400"/>
      <w:bookmarkEnd w:id="640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6402" w:name="_Toc60777400"/>
      <w:bookmarkStart w:id="6403" w:name="_Toc90651272"/>
      <w:r w:rsidRPr="00D27132">
        <w:t>–</w:t>
      </w:r>
      <w:r w:rsidRPr="00D27132">
        <w:tab/>
      </w:r>
      <w:r w:rsidRPr="00D27132">
        <w:rPr>
          <w:i/>
        </w:rPr>
        <w:t>SRS-TPC-CommandConfig</w:t>
      </w:r>
      <w:bookmarkEnd w:id="6402"/>
      <w:bookmarkEnd w:id="640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6404" w:name="_Toc60777401"/>
      <w:bookmarkStart w:id="6405" w:name="_Toc90651273"/>
      <w:r w:rsidRPr="00D27132">
        <w:t>–</w:t>
      </w:r>
      <w:r w:rsidRPr="00D27132">
        <w:tab/>
      </w:r>
      <w:r w:rsidRPr="00D27132">
        <w:rPr>
          <w:i/>
        </w:rPr>
        <w:t>SSB-Index</w:t>
      </w:r>
      <w:bookmarkEnd w:id="6404"/>
      <w:bookmarkEnd w:id="640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6406" w:name="_Toc60777402"/>
      <w:bookmarkStart w:id="6407" w:name="_Toc90651274"/>
      <w:r w:rsidRPr="00D27132">
        <w:lastRenderedPageBreak/>
        <w:t>–</w:t>
      </w:r>
      <w:r w:rsidRPr="00D27132">
        <w:tab/>
      </w:r>
      <w:r w:rsidRPr="00D27132">
        <w:rPr>
          <w:i/>
        </w:rPr>
        <w:t>SSB-MTC</w:t>
      </w:r>
      <w:bookmarkEnd w:id="6406"/>
      <w:bookmarkEnd w:id="640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6408" w:name="_Toc60777403"/>
      <w:bookmarkStart w:id="6409" w:name="_Toc90651275"/>
      <w:r w:rsidRPr="00D27132">
        <w:t>–</w:t>
      </w:r>
      <w:r w:rsidRPr="00D27132">
        <w:tab/>
      </w:r>
      <w:r w:rsidRPr="00D27132">
        <w:rPr>
          <w:i/>
          <w:iCs/>
        </w:rPr>
        <w:t>SSB</w:t>
      </w:r>
      <w:r w:rsidRPr="00D27132">
        <w:rPr>
          <w:rFonts w:cs="Courier New"/>
          <w:i/>
          <w:iCs/>
        </w:rPr>
        <w:t>-PositionQCL-Relation</w:t>
      </w:r>
      <w:bookmarkEnd w:id="6408"/>
      <w:bookmarkEnd w:id="640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6410" w:name="_Toc60777404"/>
      <w:bookmarkStart w:id="6411" w:name="_Toc90651276"/>
      <w:r w:rsidRPr="00D27132">
        <w:lastRenderedPageBreak/>
        <w:t>–</w:t>
      </w:r>
      <w:r w:rsidRPr="00D27132">
        <w:tab/>
      </w:r>
      <w:r w:rsidRPr="00D27132">
        <w:rPr>
          <w:i/>
        </w:rPr>
        <w:t>SSB-ToMeasure</w:t>
      </w:r>
      <w:bookmarkEnd w:id="6410"/>
      <w:bookmarkEnd w:id="641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6412" w:name="_Toc60777405"/>
      <w:bookmarkStart w:id="6413" w:name="_Toc90651277"/>
      <w:r w:rsidRPr="00D27132">
        <w:t>–</w:t>
      </w:r>
      <w:r w:rsidRPr="00D27132">
        <w:tab/>
      </w:r>
      <w:r w:rsidRPr="00D27132">
        <w:rPr>
          <w:i/>
        </w:rPr>
        <w:t>SS-RSSI-Measurement</w:t>
      </w:r>
      <w:bookmarkEnd w:id="6412"/>
      <w:bookmarkEnd w:id="641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6414" w:name="_Toc60777406"/>
      <w:bookmarkStart w:id="6415" w:name="_Toc90651278"/>
      <w:r w:rsidRPr="00D27132">
        <w:t>–</w:t>
      </w:r>
      <w:r w:rsidRPr="00D27132">
        <w:tab/>
      </w:r>
      <w:r w:rsidRPr="00D27132">
        <w:rPr>
          <w:i/>
        </w:rPr>
        <w:t>SubcarrierSpacing</w:t>
      </w:r>
      <w:bookmarkEnd w:id="6414"/>
      <w:bookmarkEnd w:id="641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6416" w:name="_Toc60777407"/>
      <w:bookmarkStart w:id="6417" w:name="_Toc90651279"/>
      <w:r w:rsidRPr="00D27132">
        <w:t>–</w:t>
      </w:r>
      <w:r w:rsidRPr="00D27132">
        <w:tab/>
      </w:r>
      <w:r w:rsidRPr="00D27132">
        <w:rPr>
          <w:i/>
        </w:rPr>
        <w:t>TAG-Config</w:t>
      </w:r>
      <w:bookmarkEnd w:id="6416"/>
      <w:bookmarkEnd w:id="641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6418" w:name="_Toc60777408"/>
      <w:bookmarkStart w:id="6419" w:name="_Toc90651280"/>
      <w:r w:rsidRPr="00D27132">
        <w:t>–</w:t>
      </w:r>
      <w:r w:rsidRPr="00D27132">
        <w:tab/>
      </w:r>
      <w:r w:rsidRPr="00D27132">
        <w:rPr>
          <w:i/>
        </w:rPr>
        <w:t>TCI-State</w:t>
      </w:r>
      <w:bookmarkEnd w:id="6418"/>
      <w:bookmarkEnd w:id="6419"/>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6420" w:name="_Toc60777409"/>
      <w:bookmarkStart w:id="6421" w:name="_Toc90651281"/>
      <w:r w:rsidRPr="00D27132">
        <w:t>–</w:t>
      </w:r>
      <w:r w:rsidRPr="00D27132">
        <w:tab/>
      </w:r>
      <w:r w:rsidRPr="00D27132">
        <w:rPr>
          <w:i/>
        </w:rPr>
        <w:t>TCI-StateId</w:t>
      </w:r>
      <w:bookmarkEnd w:id="6420"/>
      <w:bookmarkEnd w:id="642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6422" w:name="_Toc60777410"/>
      <w:bookmarkStart w:id="6423" w:name="_Toc90651282"/>
      <w:r w:rsidRPr="00D27132">
        <w:t>–</w:t>
      </w:r>
      <w:r w:rsidRPr="00D27132">
        <w:tab/>
      </w:r>
      <w:r w:rsidRPr="00D27132">
        <w:rPr>
          <w:i/>
        </w:rPr>
        <w:t>TDD-UL-DL-ConfigCommon</w:t>
      </w:r>
      <w:bookmarkEnd w:id="6422"/>
      <w:bookmarkEnd w:id="6423"/>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6424" w:name="_Toc60777411"/>
      <w:bookmarkStart w:id="6425" w:name="_Toc90651283"/>
      <w:r w:rsidRPr="00D27132">
        <w:t>–</w:t>
      </w:r>
      <w:r w:rsidRPr="00D27132">
        <w:tab/>
      </w:r>
      <w:r w:rsidRPr="00D27132">
        <w:rPr>
          <w:i/>
        </w:rPr>
        <w:t>TDD-UL-DL-ConfigDedicated</w:t>
      </w:r>
      <w:bookmarkEnd w:id="6424"/>
      <w:bookmarkEnd w:id="642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6426" w:name="_Toc60777412"/>
      <w:bookmarkStart w:id="6427" w:name="_Toc90651284"/>
      <w:r w:rsidRPr="00D27132">
        <w:t>–</w:t>
      </w:r>
      <w:r w:rsidRPr="00D27132">
        <w:tab/>
      </w:r>
      <w:r w:rsidRPr="00D27132">
        <w:rPr>
          <w:i/>
          <w:noProof/>
        </w:rPr>
        <w:t>TrackingAreaCode</w:t>
      </w:r>
      <w:bookmarkEnd w:id="6426"/>
      <w:bookmarkEnd w:id="642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6428" w:name="_Toc60777413"/>
      <w:bookmarkStart w:id="6429" w:name="_Toc90651285"/>
      <w:r w:rsidRPr="00D27132">
        <w:rPr>
          <w:rFonts w:eastAsia="MS Mincho"/>
        </w:rPr>
        <w:t>–</w:t>
      </w:r>
      <w:r w:rsidRPr="00D27132">
        <w:rPr>
          <w:rFonts w:eastAsia="MS Mincho"/>
        </w:rPr>
        <w:tab/>
      </w:r>
      <w:r w:rsidRPr="00D27132">
        <w:rPr>
          <w:rFonts w:eastAsia="MS Mincho"/>
          <w:i/>
        </w:rPr>
        <w:t>T-Reselection</w:t>
      </w:r>
      <w:bookmarkEnd w:id="6428"/>
      <w:bookmarkEnd w:id="642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6430" w:name="_Toc60777414"/>
      <w:bookmarkStart w:id="6431" w:name="_Toc90651286"/>
      <w:r w:rsidRPr="00D27132">
        <w:rPr>
          <w:rFonts w:eastAsia="MS Mincho"/>
        </w:rPr>
        <w:t>–</w:t>
      </w:r>
      <w:r w:rsidRPr="00D27132">
        <w:rPr>
          <w:rFonts w:eastAsia="MS Mincho"/>
        </w:rPr>
        <w:tab/>
      </w:r>
      <w:r w:rsidRPr="00D27132">
        <w:rPr>
          <w:rFonts w:eastAsia="MS Mincho"/>
          <w:i/>
        </w:rPr>
        <w:t>TimeToTrigger</w:t>
      </w:r>
      <w:bookmarkEnd w:id="6430"/>
      <w:bookmarkEnd w:id="643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6432" w:name="_Toc60777415"/>
      <w:bookmarkStart w:id="6433" w:name="_Toc90651287"/>
      <w:r w:rsidRPr="00D27132">
        <w:rPr>
          <w:i/>
        </w:rPr>
        <w:t>–</w:t>
      </w:r>
      <w:r w:rsidRPr="00D27132">
        <w:rPr>
          <w:i/>
        </w:rPr>
        <w:tab/>
        <w:t>UAC-BarringInfoSetIndex</w:t>
      </w:r>
      <w:bookmarkEnd w:id="6432"/>
      <w:bookmarkEnd w:id="643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6434" w:name="_Toc60777416"/>
      <w:bookmarkStart w:id="6435" w:name="_Toc90651288"/>
      <w:r w:rsidRPr="00D27132">
        <w:rPr>
          <w:i/>
        </w:rPr>
        <w:t>–</w:t>
      </w:r>
      <w:r w:rsidRPr="00D27132">
        <w:rPr>
          <w:i/>
        </w:rPr>
        <w:tab/>
        <w:t>UAC-BarringInfoSetList</w:t>
      </w:r>
      <w:bookmarkEnd w:id="6434"/>
      <w:bookmarkEnd w:id="643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6436" w:name="_Toc60777417"/>
      <w:bookmarkStart w:id="6437" w:name="_Toc90651289"/>
      <w:r w:rsidRPr="00D27132">
        <w:rPr>
          <w:i/>
        </w:rPr>
        <w:lastRenderedPageBreak/>
        <w:t>–</w:t>
      </w:r>
      <w:r w:rsidRPr="00D27132">
        <w:rPr>
          <w:i/>
        </w:rPr>
        <w:tab/>
        <w:t>UAC-BarringPerCatList</w:t>
      </w:r>
      <w:bookmarkEnd w:id="6436"/>
      <w:bookmarkEnd w:id="643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6438" w:name="_Toc60777418"/>
      <w:bookmarkStart w:id="6439" w:name="_Toc90651290"/>
      <w:r w:rsidRPr="00D27132">
        <w:rPr>
          <w:i/>
        </w:rPr>
        <w:t>–</w:t>
      </w:r>
      <w:r w:rsidRPr="00D27132">
        <w:rPr>
          <w:i/>
        </w:rPr>
        <w:tab/>
        <w:t>UAC-BarringPerPLMN-List</w:t>
      </w:r>
      <w:bookmarkEnd w:id="6438"/>
      <w:bookmarkEnd w:id="643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6440" w:name="_Toc60777419"/>
      <w:bookmarkStart w:id="6441" w:name="_Toc90651291"/>
      <w:r w:rsidRPr="00D27132">
        <w:rPr>
          <w:rFonts w:eastAsia="宋体"/>
        </w:rPr>
        <w:t>–</w:t>
      </w:r>
      <w:r w:rsidRPr="00D27132">
        <w:rPr>
          <w:rFonts w:eastAsia="宋体"/>
        </w:rPr>
        <w:tab/>
      </w:r>
      <w:r w:rsidRPr="00D27132">
        <w:rPr>
          <w:rFonts w:eastAsia="宋体"/>
          <w:i/>
        </w:rPr>
        <w:t>UE-TimersAndConstants</w:t>
      </w:r>
      <w:bookmarkEnd w:id="6440"/>
      <w:bookmarkEnd w:id="644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2" w:author="Post_R2#116bis" w:date="2022-01-28T18:55:00Z"/>
          <w:del w:id="6443"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6444"/>
      <w:ins w:id="6445" w:author="Post_R2#116bis" w:date="2022-01-28T18:55:00Z">
        <w:del w:id="6446"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7" w:author="Post_R2#116bis" w:date="2022-01-28T18:55:00Z"/>
          <w:del w:id="6448" w:author="Post_R2#117" w:date="2022-03-04T16:06:00Z"/>
          <w:rFonts w:ascii="Courier New" w:eastAsia="等线" w:hAnsi="Courier New"/>
          <w:sz w:val="16"/>
          <w:lang w:eastAsia="zh-CN"/>
        </w:rPr>
      </w:pPr>
      <w:ins w:id="6449" w:author="Post_R2#116bis" w:date="2022-01-28T18:55:00Z">
        <w:del w:id="6450"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1" w:author="Post_R2#116bis" w:date="2022-01-28T18:55:00Z"/>
          <w:del w:id="6452" w:author="Post_R2#117" w:date="2022-03-04T16:06:00Z"/>
          <w:rFonts w:ascii="Courier New" w:eastAsia="等线" w:hAnsi="Courier New"/>
          <w:sz w:val="16"/>
          <w:lang w:eastAsia="zh-CN"/>
        </w:rPr>
      </w:pPr>
      <w:ins w:id="6453" w:author="Post_R2#116bis" w:date="2022-01-28T18:55:00Z">
        <w:del w:id="6454"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5" w:author="Post_R2#116bis" w:date="2022-01-28T18:55:00Z"/>
          <w:del w:id="6456" w:author="Post_R2#117" w:date="2022-03-04T16:06:00Z"/>
          <w:rFonts w:ascii="Courier New" w:eastAsia="等线" w:hAnsi="Courier New"/>
          <w:sz w:val="16"/>
          <w:lang w:eastAsia="zh-CN"/>
        </w:rPr>
      </w:pPr>
      <w:ins w:id="6457" w:author="Post_R2#116bis" w:date="2022-01-28T18:55:00Z">
        <w:del w:id="6458"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9" w:author="Post_R2#116bis" w:date="2022-01-28T18:55:00Z"/>
          <w:del w:id="6460" w:author="Post_R2#117" w:date="2022-03-04T16:06:00Z"/>
          <w:rFonts w:ascii="Courier New" w:eastAsia="等线" w:hAnsi="Courier New"/>
          <w:sz w:val="16"/>
          <w:lang w:eastAsia="zh-CN"/>
        </w:rPr>
      </w:pPr>
      <w:ins w:id="6461" w:author="Post_R2#116bis" w:date="2022-01-28T18:55:00Z">
        <w:del w:id="6462"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463" w:author="Post_R2#116bis" w:date="2022-01-28T18:55:00Z">
        <w:del w:id="6464" w:author="Post_R2#117" w:date="2022-03-04T16:06:00Z">
          <w:r w:rsidDel="00E57464">
            <w:rPr>
              <w:rFonts w:ascii="Courier New" w:eastAsia="等线" w:hAnsi="Courier New"/>
              <w:sz w:val="16"/>
              <w:lang w:eastAsia="zh-CN"/>
            </w:rPr>
            <w:delText xml:space="preserve">     ]]</w:delText>
          </w:r>
        </w:del>
      </w:ins>
      <w:commentRangeEnd w:id="6444"/>
      <w:r w:rsidR="00E57464">
        <w:rPr>
          <w:rStyle w:val="ad"/>
        </w:rPr>
        <w:commentReference w:id="6444"/>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6465" w:author="Post_R2#116bis" w:date="2022-01-28T18:56:00Z"/>
          <w:del w:id="6466"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6467" w:author="Post_R2#116bis" w:date="2022-01-28T18:56:00Z"/>
          <w:del w:id="646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6469" w:author="Post_R2#116bis" w:date="2022-01-28T18:56:00Z"/>
                <w:del w:id="6470" w:author="Post_R2#117" w:date="2022-03-04T16:06:00Z"/>
                <w:rFonts w:ascii="Arial" w:hAnsi="Arial"/>
                <w:b/>
                <w:sz w:val="18"/>
                <w:lang w:eastAsia="sv-SE"/>
              </w:rPr>
            </w:pPr>
            <w:ins w:id="6471" w:author="Post_R2#116bis" w:date="2022-01-28T18:56:00Z">
              <w:del w:id="6472"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6473" w:author="Post_R2#116bis" w:date="2022-01-28T18:56:00Z"/>
          <w:del w:id="6474"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6475" w:author="Post_R2#116bis" w:date="2022-01-28T18:56:00Z"/>
                <w:del w:id="6476" w:author="Post_R2#117" w:date="2022-03-04T16:06:00Z"/>
                <w:rFonts w:ascii="Arial" w:eastAsia="Calibri" w:hAnsi="Arial"/>
                <w:sz w:val="18"/>
                <w:szCs w:val="22"/>
                <w:lang w:eastAsia="sv-SE"/>
              </w:rPr>
            </w:pPr>
            <w:ins w:id="6477" w:author="Post_R2#116bis" w:date="2022-01-28T18:56:00Z">
              <w:del w:id="6478"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6479" w:author="Post_R2#116bis" w:date="2022-01-28T18:56:00Z"/>
                <w:del w:id="6480" w:author="Post_R2#117" w:date="2022-03-04T16:06:00Z"/>
                <w:rFonts w:ascii="Arial" w:hAnsi="Arial"/>
                <w:sz w:val="18"/>
                <w:lang w:eastAsia="sv-SE"/>
              </w:rPr>
            </w:pPr>
            <w:ins w:id="6481" w:author="Post_R2#116bis" w:date="2022-01-28T18:56:00Z">
              <w:del w:id="6482"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6483" w:author="Post_R2#116bis" w:date="2022-01-28T18:56:00Z"/>
          <w:del w:id="6484"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6485" w:author="Post_R2#116bis" w:date="2022-01-28T18:56:00Z"/>
                <w:del w:id="6486" w:author="Post_R2#117" w:date="2022-03-04T16:06:00Z"/>
                <w:rFonts w:ascii="Arial" w:eastAsia="Calibri" w:hAnsi="Arial"/>
                <w:b/>
                <w:i/>
                <w:sz w:val="18"/>
                <w:szCs w:val="22"/>
                <w:lang w:eastAsia="sv-SE"/>
              </w:rPr>
            </w:pPr>
            <w:ins w:id="6487" w:author="Post_R2#116bis" w:date="2022-01-28T18:56:00Z">
              <w:del w:id="6488"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6489" w:author="Post_R2#116bis" w:date="2022-01-28T18:56:00Z"/>
                <w:del w:id="6490" w:author="Post_R2#117" w:date="2022-03-04T16:06:00Z"/>
                <w:rFonts w:ascii="Arial" w:eastAsia="Calibri" w:hAnsi="Arial"/>
                <w:sz w:val="18"/>
                <w:szCs w:val="22"/>
                <w:lang w:eastAsia="sv-SE"/>
              </w:rPr>
            </w:pPr>
            <w:ins w:id="6491" w:author="Post_R2#116bis" w:date="2022-01-28T18:56:00Z">
              <w:del w:id="6492"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6493" w:author="Post_R2#116bis" w:date="2022-01-28T18:56:00Z"/>
          <w:del w:id="6494"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6495" w:author="Post_R2#116bis" w:date="2022-01-28T18:56:00Z"/>
                <w:del w:id="6496" w:author="Post_R2#117" w:date="2022-03-04T16:06:00Z"/>
                <w:rFonts w:ascii="Arial" w:eastAsia="Calibri" w:hAnsi="Arial"/>
                <w:b/>
                <w:i/>
                <w:sz w:val="18"/>
                <w:szCs w:val="22"/>
                <w:lang w:eastAsia="sv-SE"/>
              </w:rPr>
            </w:pPr>
            <w:ins w:id="6497" w:author="Post_R2#116bis" w:date="2022-01-28T18:56:00Z">
              <w:del w:id="6498"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6499" w:author="Post_R2#116bis" w:date="2022-01-28T18:56:00Z"/>
                <w:del w:id="6500" w:author="Post_R2#117" w:date="2022-03-04T16:06:00Z"/>
                <w:rFonts w:ascii="Arial" w:eastAsia="Calibri" w:hAnsi="Arial"/>
                <w:b/>
                <w:i/>
                <w:sz w:val="18"/>
                <w:szCs w:val="22"/>
                <w:lang w:eastAsia="sv-SE"/>
              </w:rPr>
            </w:pPr>
            <w:ins w:id="6501" w:author="Post_R2#116bis" w:date="2022-01-28T18:56:00Z">
              <w:del w:id="6502"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6503" w:author="Post_R2#117" w:date="2022-03-04T16:03:00Z"/>
          <w:rFonts w:eastAsia="宋体"/>
        </w:rPr>
      </w:pPr>
      <w:ins w:id="6504"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6505" w:author="Post_R2#117" w:date="2022-03-04T16:05:00Z">
        <w:r>
          <w:rPr>
            <w:rFonts w:eastAsia="宋体"/>
            <w:i/>
          </w:rPr>
          <w:t>-RemoteUE</w:t>
        </w:r>
      </w:ins>
    </w:p>
    <w:p w14:paraId="78DC4F87" w14:textId="673A609F" w:rsidR="00E57464" w:rsidRPr="00D27132" w:rsidRDefault="00E57464" w:rsidP="00E57464">
      <w:pPr>
        <w:rPr>
          <w:ins w:id="6506" w:author="Post_R2#117" w:date="2022-03-04T16:03:00Z"/>
        </w:rPr>
      </w:pPr>
      <w:ins w:id="6507" w:author="Post_R2#117" w:date="2022-03-04T16:03:00Z">
        <w:r w:rsidRPr="00D27132">
          <w:t>The IE UE-TimersAndConstants</w:t>
        </w:r>
      </w:ins>
      <w:ins w:id="6508" w:author="Post_R2#117" w:date="2022-03-04T16:05:00Z">
        <w:r>
          <w:t>-RemoteUE</w:t>
        </w:r>
      </w:ins>
      <w:ins w:id="6509" w:author="Post_R2#117" w:date="2022-03-04T16:03:00Z">
        <w:r w:rsidRPr="00D27132">
          <w:t xml:space="preserve"> contains timers and constants used by the </w:t>
        </w:r>
      </w:ins>
      <w:ins w:id="6510" w:author="Post_R2#117" w:date="2022-03-04T16:06:00Z">
        <w:r>
          <w:t xml:space="preserve">L2 </w:t>
        </w:r>
      </w:ins>
      <w:ins w:id="6511" w:author="Post_R2#117" w:date="2022-03-04T16:07:00Z">
        <w:r>
          <w:t xml:space="preserve">U2N Remote </w:t>
        </w:r>
      </w:ins>
      <w:ins w:id="6512" w:author="Post_R2#117" w:date="2022-03-04T16:03:00Z">
        <w:r w:rsidRPr="00D27132">
          <w:t>UE in RRC_CONNECTED, RRC_INACTIVE and RRC_IDLE.</w:t>
        </w:r>
      </w:ins>
    </w:p>
    <w:p w14:paraId="36E3F451" w14:textId="749F97BD" w:rsidR="00E57464" w:rsidRPr="00D27132" w:rsidRDefault="00E57464" w:rsidP="00E57464">
      <w:pPr>
        <w:pStyle w:val="TH"/>
        <w:rPr>
          <w:ins w:id="6513" w:author="Post_R2#117" w:date="2022-03-04T16:03:00Z"/>
        </w:rPr>
      </w:pPr>
      <w:ins w:id="6514" w:author="Post_R2#117" w:date="2022-03-04T16:03:00Z">
        <w:r w:rsidRPr="00D27132">
          <w:rPr>
            <w:bCs/>
            <w:i/>
            <w:iCs/>
          </w:rPr>
          <w:t>UE-TimersAndConstants</w:t>
        </w:r>
      </w:ins>
      <w:ins w:id="6515" w:author="Post_R2#117" w:date="2022-03-04T16:06:00Z">
        <w:r>
          <w:rPr>
            <w:bCs/>
            <w:i/>
            <w:iCs/>
          </w:rPr>
          <w:t>-RemoteUE</w:t>
        </w:r>
      </w:ins>
      <w:ins w:id="6516" w:author="Post_R2#117" w:date="2022-03-04T16:03:00Z">
        <w:r w:rsidRPr="00D27132">
          <w:t xml:space="preserve"> information element</w:t>
        </w:r>
      </w:ins>
    </w:p>
    <w:p w14:paraId="62208E15" w14:textId="77777777" w:rsidR="00E57464" w:rsidRPr="00D27132" w:rsidRDefault="00E57464" w:rsidP="00E57464">
      <w:pPr>
        <w:pStyle w:val="PL"/>
        <w:rPr>
          <w:ins w:id="6517" w:author="Post_R2#117" w:date="2022-03-04T16:03:00Z"/>
        </w:rPr>
      </w:pPr>
      <w:ins w:id="6518" w:author="Post_R2#117" w:date="2022-03-04T16:03:00Z">
        <w:r w:rsidRPr="00D27132">
          <w:t>-- ASN1START</w:t>
        </w:r>
      </w:ins>
    </w:p>
    <w:p w14:paraId="15F7A07C" w14:textId="20EC095D" w:rsidR="00E57464" w:rsidRPr="00D27132" w:rsidRDefault="00E57464" w:rsidP="00E57464">
      <w:pPr>
        <w:pStyle w:val="PL"/>
        <w:rPr>
          <w:ins w:id="6519" w:author="Post_R2#117" w:date="2022-03-04T16:03:00Z"/>
        </w:rPr>
      </w:pPr>
      <w:ins w:id="6520" w:author="Post_R2#117" w:date="2022-03-04T16:03:00Z">
        <w:r w:rsidRPr="00D27132">
          <w:t>-- TAG-UE-TIMERSANDCONSTANTS</w:t>
        </w:r>
      </w:ins>
      <w:ins w:id="6521" w:author="Post_R2#117" w:date="2022-03-04T16:05:00Z">
        <w:r>
          <w:t>-REMOTEUE</w:t>
        </w:r>
      </w:ins>
      <w:ins w:id="6522" w:author="Post_R2#117" w:date="2022-03-04T16:03:00Z">
        <w:r w:rsidRPr="00D27132">
          <w:t>-START</w:t>
        </w:r>
      </w:ins>
    </w:p>
    <w:p w14:paraId="57D47B41" w14:textId="77777777" w:rsidR="00E57464" w:rsidRPr="00D27132" w:rsidRDefault="00E57464" w:rsidP="00E57464">
      <w:pPr>
        <w:pStyle w:val="PL"/>
        <w:rPr>
          <w:ins w:id="6523" w:author="Post_R2#117" w:date="2022-03-04T16:03:00Z"/>
        </w:rPr>
      </w:pPr>
    </w:p>
    <w:p w14:paraId="0D894E06" w14:textId="37B47BD8" w:rsidR="00E57464" w:rsidRPr="00D27132" w:rsidRDefault="00E57464" w:rsidP="00E57464">
      <w:pPr>
        <w:pStyle w:val="PL"/>
        <w:rPr>
          <w:ins w:id="6524" w:author="Post_R2#117" w:date="2022-03-04T16:03:00Z"/>
        </w:rPr>
      </w:pPr>
      <w:ins w:id="6525" w:author="Post_R2#117" w:date="2022-03-04T16:03:00Z">
        <w:r w:rsidRPr="00D27132">
          <w:t>UE-TimersAndConstants</w:t>
        </w:r>
        <w:r>
          <w:t>-Remote</w:t>
        </w:r>
      </w:ins>
      <w:ins w:id="6526" w:author="Post_R2#117" w:date="2022-03-04T16:04:00Z">
        <w:r>
          <w:t>UE</w:t>
        </w:r>
      </w:ins>
      <w:ins w:id="6527" w:author="Post_R2#117" w:date="2022-03-04T16:10:00Z">
        <w:r>
          <w:t>-r17</w:t>
        </w:r>
      </w:ins>
      <w:ins w:id="6528"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9" w:author="Post_R2#117" w:date="2022-03-04T16:03:00Z"/>
          <w:rFonts w:ascii="Courier New" w:eastAsia="等线" w:hAnsi="Courier New"/>
          <w:sz w:val="16"/>
          <w:lang w:eastAsia="zh-CN"/>
        </w:rPr>
      </w:pPr>
      <w:ins w:id="6530" w:author="Post_R2#117" w:date="2022-03-04T16:03:00Z">
        <w:r>
          <w:rPr>
            <w:rFonts w:ascii="Courier New" w:eastAsia="等线" w:hAnsi="Courier New"/>
            <w:sz w:val="16"/>
            <w:lang w:eastAsia="zh-CN"/>
          </w:rPr>
          <w:t xml:space="preserve">     </w:t>
        </w:r>
        <w:commentRangeStart w:id="6531"/>
        <w:commentRangeStart w:id="6532"/>
        <w:commentRangeStart w:id="6533"/>
        <w:commentRangeStart w:id="6534"/>
        <w:r w:rsidRPr="00164D1D">
          <w:rPr>
            <w:rFonts w:ascii="Courier New" w:eastAsia="等线" w:hAnsi="Courier New"/>
            <w:sz w:val="16"/>
            <w:lang w:eastAsia="zh-CN"/>
          </w:rPr>
          <w:t xml:space="preserve">t300-RemoteUE-r17                                ENUMERATED {ms100, ms200, ms300, ms400, ms600, ms1000, ms1500, ms2000} OPTIONAL, </w:t>
        </w:r>
        <w:commentRangeStart w:id="6535"/>
        <w:commentRangeStart w:id="6536"/>
        <w:r w:rsidRPr="00164D1D">
          <w:rPr>
            <w:rFonts w:ascii="Courier New" w:eastAsia="等线" w:hAnsi="Courier New"/>
            <w:sz w:val="16"/>
            <w:lang w:eastAsia="zh-CN"/>
          </w:rPr>
          <w:t>-- Need S</w:t>
        </w:r>
      </w:ins>
      <w:commentRangeEnd w:id="6535"/>
      <w:r w:rsidR="00980D09">
        <w:rPr>
          <w:rStyle w:val="ad"/>
        </w:rPr>
        <w:commentReference w:id="6535"/>
      </w:r>
      <w:commentRangeEnd w:id="6536"/>
      <w:r w:rsidR="008B74FB">
        <w:rPr>
          <w:rStyle w:val="ad"/>
        </w:rPr>
        <w:commentReference w:id="6536"/>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7" w:author="Post_R2#117" w:date="2022-03-04T16:03:00Z"/>
          <w:rFonts w:ascii="Courier New" w:eastAsia="等线" w:hAnsi="Courier New"/>
          <w:sz w:val="16"/>
          <w:lang w:eastAsia="zh-CN"/>
        </w:rPr>
      </w:pPr>
      <w:ins w:id="6538"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9" w:author="Post_R2#117" w:date="2022-03-04T16:03:00Z"/>
          <w:rFonts w:ascii="Courier New" w:eastAsia="等线" w:hAnsi="Courier New"/>
          <w:sz w:val="16"/>
          <w:lang w:eastAsia="zh-CN"/>
        </w:rPr>
      </w:pPr>
      <w:ins w:id="6540"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commentRangeEnd w:id="6531"/>
      <w:r w:rsidR="000923B6">
        <w:rPr>
          <w:rStyle w:val="ad"/>
        </w:rPr>
        <w:commentReference w:id="6531"/>
      </w:r>
      <w:commentRangeEnd w:id="6532"/>
      <w:r w:rsidR="008A088C">
        <w:rPr>
          <w:rStyle w:val="ad"/>
        </w:rPr>
        <w:commentReference w:id="6532"/>
      </w:r>
      <w:commentRangeEnd w:id="6533"/>
      <w:r w:rsidR="00270229">
        <w:rPr>
          <w:rStyle w:val="ad"/>
        </w:rPr>
        <w:commentReference w:id="6533"/>
      </w:r>
      <w:commentRangeEnd w:id="6534"/>
      <w:r w:rsidR="0010271A">
        <w:rPr>
          <w:rStyle w:val="ad"/>
        </w:rPr>
        <w:commentReference w:id="6534"/>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1" w:author="Post_R2#117" w:date="2022-03-04T16:03:00Z"/>
        </w:rPr>
      </w:pPr>
      <w:ins w:id="6542" w:author="Post_R2#117" w:date="2022-03-04T16:06:00Z">
        <w:r w:rsidRPr="00164D1D">
          <w:rPr>
            <w:rFonts w:ascii="Courier New" w:eastAsia="等线" w:hAnsi="Courier New"/>
            <w:sz w:val="16"/>
            <w:lang w:eastAsia="zh-CN"/>
          </w:rPr>
          <w:t xml:space="preserve">     </w:t>
        </w:r>
      </w:ins>
      <w:ins w:id="6543"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6544" w:author="Post_R2#117" w:date="2022-03-04T16:03:00Z"/>
        </w:rPr>
      </w:pPr>
      <w:ins w:id="6545" w:author="Post_R2#117" w:date="2022-03-04T16:03:00Z">
        <w:r w:rsidRPr="00D27132">
          <w:t>}</w:t>
        </w:r>
      </w:ins>
    </w:p>
    <w:p w14:paraId="6F4BFBD7" w14:textId="77777777" w:rsidR="00E57464" w:rsidRPr="00D27132" w:rsidRDefault="00E57464" w:rsidP="00E57464">
      <w:pPr>
        <w:pStyle w:val="PL"/>
        <w:rPr>
          <w:ins w:id="6546" w:author="Post_R2#117" w:date="2022-03-04T16:03:00Z"/>
        </w:rPr>
      </w:pPr>
    </w:p>
    <w:p w14:paraId="51096C1A" w14:textId="5E734DB6" w:rsidR="00E57464" w:rsidRPr="00D27132" w:rsidRDefault="00E57464" w:rsidP="00E57464">
      <w:pPr>
        <w:pStyle w:val="PL"/>
        <w:rPr>
          <w:ins w:id="6547" w:author="Post_R2#117" w:date="2022-03-04T16:03:00Z"/>
        </w:rPr>
      </w:pPr>
      <w:ins w:id="6548" w:author="Post_R2#117" w:date="2022-03-04T16:03:00Z">
        <w:r w:rsidRPr="00D27132">
          <w:t>-- TAG-UE-TIMERSANDCONSTANTS</w:t>
        </w:r>
      </w:ins>
      <w:ins w:id="6549" w:author="Post_R2#117" w:date="2022-03-04T16:06:00Z">
        <w:r>
          <w:t>-REMOTEUE</w:t>
        </w:r>
      </w:ins>
      <w:ins w:id="6550" w:author="Post_R2#117" w:date="2022-03-04T16:03:00Z">
        <w:r w:rsidRPr="00D27132">
          <w:t>-STOP</w:t>
        </w:r>
      </w:ins>
    </w:p>
    <w:p w14:paraId="71850B2B" w14:textId="77777777" w:rsidR="00E57464" w:rsidRPr="00D27132" w:rsidRDefault="00E57464" w:rsidP="00E57464">
      <w:pPr>
        <w:pStyle w:val="PL"/>
        <w:rPr>
          <w:ins w:id="6551" w:author="Post_R2#117" w:date="2022-03-04T16:03:00Z"/>
          <w:rFonts w:eastAsia="宋体"/>
        </w:rPr>
      </w:pPr>
      <w:ins w:id="6552" w:author="Post_R2#117" w:date="2022-03-04T16:03:00Z">
        <w:r w:rsidRPr="00D27132">
          <w:t>-- ASN1STOP</w:t>
        </w:r>
      </w:ins>
    </w:p>
    <w:p w14:paraId="180A55C7" w14:textId="77777777" w:rsidR="00E57464" w:rsidRPr="00164D1D" w:rsidRDefault="00E57464" w:rsidP="00E57464">
      <w:pPr>
        <w:rPr>
          <w:ins w:id="6553"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554"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555" w:author="Post_R2#117" w:date="2022-03-04T16:03:00Z"/>
                <w:rFonts w:ascii="Arial" w:hAnsi="Arial"/>
                <w:b/>
                <w:sz w:val="18"/>
                <w:lang w:eastAsia="sv-SE"/>
              </w:rPr>
            </w:pPr>
            <w:ins w:id="6556"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55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558" w:author="Post_R2#117" w:date="2022-03-04T16:03:00Z"/>
                <w:rFonts w:ascii="Arial" w:eastAsia="Calibri" w:hAnsi="Arial"/>
                <w:sz w:val="18"/>
                <w:szCs w:val="22"/>
                <w:lang w:eastAsia="sv-SE"/>
              </w:rPr>
            </w:pPr>
            <w:ins w:id="6559"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560" w:author="Post_R2#117" w:date="2022-03-04T16:03:00Z"/>
                <w:rFonts w:ascii="Arial" w:hAnsi="Arial"/>
                <w:sz w:val="18"/>
                <w:lang w:eastAsia="sv-SE"/>
              </w:rPr>
            </w:pPr>
            <w:ins w:id="6561"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562"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563" w:author="Post_R2#117" w:date="2022-03-04T16:03:00Z"/>
                <w:rFonts w:ascii="Arial" w:eastAsia="Calibri" w:hAnsi="Arial"/>
                <w:b/>
                <w:i/>
                <w:sz w:val="18"/>
                <w:szCs w:val="22"/>
                <w:lang w:eastAsia="sv-SE"/>
              </w:rPr>
            </w:pPr>
            <w:ins w:id="6564"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565" w:author="Post_R2#117" w:date="2022-03-04T16:03:00Z"/>
                <w:rFonts w:ascii="Arial" w:eastAsia="Calibri" w:hAnsi="Arial"/>
                <w:sz w:val="18"/>
                <w:szCs w:val="22"/>
                <w:lang w:eastAsia="sv-SE"/>
              </w:rPr>
            </w:pPr>
            <w:ins w:id="6566"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56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568" w:author="Post_R2#117" w:date="2022-03-04T16:03:00Z"/>
                <w:rFonts w:ascii="Arial" w:eastAsia="Calibri" w:hAnsi="Arial"/>
                <w:b/>
                <w:i/>
                <w:sz w:val="18"/>
                <w:szCs w:val="22"/>
                <w:lang w:eastAsia="sv-SE"/>
              </w:rPr>
            </w:pPr>
            <w:ins w:id="6569"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570" w:author="Post_R2#117" w:date="2022-03-04T16:03:00Z"/>
                <w:rFonts w:ascii="Arial" w:eastAsia="Calibri" w:hAnsi="Arial"/>
                <w:b/>
                <w:i/>
                <w:sz w:val="18"/>
                <w:szCs w:val="22"/>
                <w:lang w:eastAsia="sv-SE"/>
              </w:rPr>
            </w:pPr>
            <w:ins w:id="6571"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572" w:name="_Toc60777420"/>
      <w:bookmarkStart w:id="6573" w:name="_Toc90651292"/>
      <w:r w:rsidRPr="00D27132">
        <w:t>–</w:t>
      </w:r>
      <w:r w:rsidRPr="00D27132">
        <w:tab/>
      </w:r>
      <w:r w:rsidRPr="00D27132">
        <w:rPr>
          <w:i/>
        </w:rPr>
        <w:t>UL-DelayValueConfig</w:t>
      </w:r>
      <w:bookmarkEnd w:id="6572"/>
      <w:bookmarkEnd w:id="657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574" w:name="_Toc60777421"/>
      <w:bookmarkStart w:id="6575" w:name="_Toc90651293"/>
      <w:r w:rsidRPr="00D27132">
        <w:t>–</w:t>
      </w:r>
      <w:r w:rsidRPr="00D27132">
        <w:tab/>
      </w:r>
      <w:r w:rsidRPr="00D27132">
        <w:rPr>
          <w:i/>
          <w:iCs/>
          <w:lang w:eastAsia="x-none"/>
        </w:rPr>
        <w:t>UplinkCancellation</w:t>
      </w:r>
      <w:bookmarkEnd w:id="6574"/>
      <w:bookmarkEnd w:id="657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576" w:name="_Toc60777422"/>
      <w:bookmarkStart w:id="6577" w:name="_Toc90651294"/>
      <w:r w:rsidRPr="00D27132">
        <w:rPr>
          <w:i/>
        </w:rPr>
        <w:lastRenderedPageBreak/>
        <w:t>–</w:t>
      </w:r>
      <w:r w:rsidRPr="00D27132">
        <w:rPr>
          <w:i/>
        </w:rPr>
        <w:tab/>
        <w:t>UplinkConfigCommon</w:t>
      </w:r>
      <w:bookmarkEnd w:id="6576"/>
      <w:bookmarkEnd w:id="657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578" w:name="_Toc60777423"/>
      <w:bookmarkStart w:id="6579" w:name="_Toc90651295"/>
      <w:r w:rsidRPr="00D27132">
        <w:t>–</w:t>
      </w:r>
      <w:r w:rsidRPr="00D27132">
        <w:tab/>
      </w:r>
      <w:r w:rsidRPr="00D27132">
        <w:rPr>
          <w:i/>
        </w:rPr>
        <w:t>UplinkConfigCommonSIB</w:t>
      </w:r>
      <w:bookmarkEnd w:id="6578"/>
      <w:bookmarkEnd w:id="657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580" w:author="AT_R2#117" w:date="2022-03-02T00:18:00Z"/>
          <w:rFonts w:eastAsiaTheme="minorEastAsia"/>
        </w:rPr>
      </w:pPr>
    </w:p>
    <w:p w14:paraId="412EFB36" w14:textId="5F9E3A1D" w:rsidR="004E3505" w:rsidRPr="004E3505" w:rsidRDefault="004E3505" w:rsidP="004E3505">
      <w:pPr>
        <w:keepNext/>
        <w:keepLines/>
        <w:spacing w:before="120"/>
        <w:ind w:left="1418" w:hanging="1418"/>
        <w:outlineLvl w:val="3"/>
        <w:rPr>
          <w:ins w:id="6581" w:author="AT_R2#117" w:date="2022-03-02T00:19:00Z"/>
          <w:rFonts w:ascii="Arial" w:eastAsia="宋体" w:hAnsi="Arial"/>
          <w:i/>
          <w:sz w:val="24"/>
        </w:rPr>
      </w:pPr>
      <w:ins w:id="6582" w:author="AT_R2#117" w:date="2022-03-02T00:19:00Z">
        <w:r w:rsidRPr="004E3505">
          <w:rPr>
            <w:rFonts w:ascii="Arial" w:eastAsia="宋体" w:hAnsi="Arial"/>
            <w:sz w:val="24"/>
          </w:rPr>
          <w:t>–</w:t>
        </w:r>
        <w:r w:rsidRPr="004E3505">
          <w:rPr>
            <w:rFonts w:ascii="Arial" w:eastAsia="宋体" w:hAnsi="Arial"/>
            <w:sz w:val="24"/>
          </w:rPr>
          <w:tab/>
        </w:r>
        <w:del w:id="6583" w:author="Post_R2#117_update1" w:date="2022-03-09T17:40:00Z">
          <w:r w:rsidDel="00B42B8A">
            <w:rPr>
              <w:rFonts w:ascii="Arial" w:eastAsia="宋体" w:hAnsi="Arial"/>
              <w:i/>
              <w:sz w:val="24"/>
            </w:rPr>
            <w:delText>Uu</w:delText>
          </w:r>
          <w:r w:rsidRPr="004E3505" w:rsidDel="00B42B8A">
            <w:rPr>
              <w:rFonts w:ascii="Arial" w:eastAsia="宋体" w:hAnsi="Arial"/>
              <w:i/>
              <w:sz w:val="24"/>
            </w:rPr>
            <w:delText>-RLC</w:delText>
          </w:r>
        </w:del>
      </w:ins>
      <w:ins w:id="6584" w:author="Post_R2#117_update1" w:date="2022-03-09T17:40:00Z">
        <w:r w:rsidR="00B42B8A">
          <w:rPr>
            <w:rFonts w:ascii="Arial" w:eastAsia="宋体" w:hAnsi="Arial"/>
            <w:i/>
            <w:sz w:val="24"/>
          </w:rPr>
          <w:t>Uu-Relay-RLC</w:t>
        </w:r>
      </w:ins>
      <w:ins w:id="6585" w:author="AT_R2#117" w:date="2022-03-02T00:19:00Z">
        <w:r w:rsidRPr="004E3505">
          <w:rPr>
            <w:rFonts w:ascii="Arial" w:eastAsia="宋体" w:hAnsi="Arial"/>
            <w:i/>
            <w:sz w:val="24"/>
          </w:rPr>
          <w:t>-ChannelConfig</w:t>
        </w:r>
      </w:ins>
    </w:p>
    <w:p w14:paraId="42681D3C" w14:textId="4DF70042" w:rsidR="004E3505" w:rsidRPr="004E3505" w:rsidRDefault="004E3505" w:rsidP="004E3505">
      <w:pPr>
        <w:rPr>
          <w:ins w:id="6586" w:author="AT_R2#117" w:date="2022-03-02T00:19:00Z"/>
          <w:rFonts w:eastAsia="宋体"/>
        </w:rPr>
      </w:pPr>
      <w:ins w:id="6587" w:author="AT_R2#117" w:date="2022-03-02T00:19:00Z">
        <w:r w:rsidRPr="004E3505">
          <w:rPr>
            <w:rFonts w:eastAsia="宋体"/>
          </w:rPr>
          <w:t xml:space="preserve">The IE </w:t>
        </w:r>
        <w:del w:id="6588" w:author="Post_R2#117_update1" w:date="2022-03-09T17:40:00Z">
          <w:r w:rsidDel="00B42B8A">
            <w:rPr>
              <w:rFonts w:eastAsia="宋体"/>
              <w:i/>
            </w:rPr>
            <w:delText>Uu</w:delText>
          </w:r>
          <w:r w:rsidRPr="004E3505" w:rsidDel="00B42B8A">
            <w:rPr>
              <w:rFonts w:eastAsia="宋体"/>
              <w:i/>
            </w:rPr>
            <w:delText>-RLC</w:delText>
          </w:r>
        </w:del>
      </w:ins>
      <w:ins w:id="6589" w:author="Post_R2#117_update1" w:date="2022-03-09T17:40:00Z">
        <w:r w:rsidR="00B42B8A">
          <w:rPr>
            <w:rFonts w:eastAsia="宋体"/>
            <w:i/>
          </w:rPr>
          <w:t>Uu-Relay-RLC</w:t>
        </w:r>
      </w:ins>
      <w:ins w:id="6590" w:author="AT_R2#117" w:date="2022-03-02T00:19:00Z">
        <w:r w:rsidRPr="004E3505">
          <w:rPr>
            <w:rFonts w:eastAsia="宋体"/>
            <w:i/>
          </w:rPr>
          <w:t>-ChannelConfig</w:t>
        </w:r>
        <w:r w:rsidRPr="004E3505">
          <w:rPr>
            <w:rFonts w:eastAsia="宋体"/>
          </w:rPr>
          <w:t xml:space="preserve"> is used to configure an RLC entity, a corresponding logical channel in MAC for </w:t>
        </w:r>
        <w:del w:id="6591" w:author="Post_R2#117_update1" w:date="2022-03-09T17:38:00Z">
          <w:r w:rsidDel="00B42B8A">
            <w:rPr>
              <w:rFonts w:eastAsia="宋体"/>
            </w:rPr>
            <w:delText>Uu</w:delText>
          </w:r>
          <w:r w:rsidRPr="004E3505" w:rsidDel="00B42B8A">
            <w:rPr>
              <w:rFonts w:eastAsia="宋体"/>
            </w:rPr>
            <w:delText xml:space="preserve"> RLC channel</w:delText>
          </w:r>
        </w:del>
      </w:ins>
      <w:ins w:id="6592" w:author="Post_R2#117_update1" w:date="2022-03-09T17:38:00Z">
        <w:r w:rsidR="00B42B8A">
          <w:rPr>
            <w:rFonts w:eastAsia="宋体"/>
          </w:rPr>
          <w:t>Uu Relay RLC channel</w:t>
        </w:r>
      </w:ins>
      <w:ins w:id="6593" w:author="AT_R2#117" w:date="2022-03-02T00:19:00Z">
        <w:r w:rsidRPr="004E3505">
          <w:rPr>
            <w:rFonts w:eastAsia="宋体"/>
          </w:rPr>
          <w:t xml:space="preserve">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185CA9EE" w:rsidR="004E3505" w:rsidRPr="004E3505" w:rsidRDefault="004E3505" w:rsidP="004E3505">
      <w:pPr>
        <w:keepNext/>
        <w:keepLines/>
        <w:spacing w:before="60"/>
        <w:jc w:val="center"/>
        <w:rPr>
          <w:ins w:id="6594" w:author="AT_R2#117" w:date="2022-03-02T00:19:00Z"/>
          <w:rFonts w:ascii="Arial" w:eastAsia="宋体" w:hAnsi="Arial"/>
          <w:b/>
        </w:rPr>
      </w:pPr>
      <w:ins w:id="6595" w:author="AT_R2#117" w:date="2022-03-02T00:19:00Z">
        <w:del w:id="6596" w:author="Post_R2#117_update1" w:date="2022-03-09T17:40:00Z">
          <w:r w:rsidDel="00B42B8A">
            <w:rPr>
              <w:rFonts w:ascii="Arial" w:eastAsia="宋体" w:hAnsi="Arial"/>
              <w:b/>
              <w:i/>
            </w:rPr>
            <w:delText>Uu</w:delText>
          </w:r>
          <w:r w:rsidRPr="004E3505" w:rsidDel="00B42B8A">
            <w:rPr>
              <w:rFonts w:ascii="Arial" w:eastAsia="宋体" w:hAnsi="Arial"/>
              <w:b/>
              <w:i/>
            </w:rPr>
            <w:delText>-RLC</w:delText>
          </w:r>
        </w:del>
      </w:ins>
      <w:ins w:id="6597" w:author="Post_R2#117_update1" w:date="2022-03-09T17:40:00Z">
        <w:r w:rsidR="00B42B8A">
          <w:rPr>
            <w:rFonts w:ascii="Arial" w:eastAsia="宋体" w:hAnsi="Arial"/>
            <w:b/>
            <w:i/>
          </w:rPr>
          <w:t>Uu-Relay-RLC</w:t>
        </w:r>
      </w:ins>
      <w:ins w:id="6598" w:author="AT_R2#117" w:date="2022-03-02T00:19:00Z">
        <w:r w:rsidRPr="004E3505">
          <w:rPr>
            <w:rFonts w:ascii="Arial" w:eastAsia="宋体" w:hAnsi="Arial"/>
            <w:b/>
            <w:i/>
          </w:rPr>
          <w:t>-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9" w:author="AT_R2#117" w:date="2022-03-02T00:19:00Z"/>
          <w:rFonts w:ascii="Courier New" w:hAnsi="Courier New"/>
          <w:noProof/>
          <w:sz w:val="16"/>
          <w:lang w:eastAsia="en-GB"/>
        </w:rPr>
      </w:pPr>
      <w:ins w:id="6600" w:author="AT_R2#117" w:date="2022-03-02T00:19:00Z">
        <w:r w:rsidRPr="004E3505">
          <w:rPr>
            <w:rFonts w:ascii="Courier New" w:hAnsi="Courier New"/>
            <w:noProof/>
            <w:sz w:val="16"/>
            <w:lang w:eastAsia="en-GB"/>
          </w:rPr>
          <w:t>-- ASN1START</w:t>
        </w:r>
      </w:ins>
    </w:p>
    <w:p w14:paraId="2A2ECD2B" w14:textId="6AC0924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1" w:author="AT_R2#117" w:date="2022-03-02T00:19:00Z"/>
          <w:rFonts w:ascii="Courier New" w:hAnsi="Courier New"/>
          <w:noProof/>
          <w:sz w:val="16"/>
          <w:lang w:eastAsia="en-GB"/>
        </w:rPr>
      </w:pPr>
      <w:ins w:id="6602" w:author="AT_R2#117" w:date="2022-03-02T00:19:00Z">
        <w:r w:rsidRPr="004E3505">
          <w:rPr>
            <w:rFonts w:ascii="Courier New" w:hAnsi="Courier New"/>
            <w:noProof/>
            <w:sz w:val="16"/>
            <w:lang w:eastAsia="en-GB"/>
          </w:rPr>
          <w:t>-- TAG-</w:t>
        </w:r>
      </w:ins>
      <w:ins w:id="6603" w:author="AT_R2#117" w:date="2022-03-02T00:20:00Z">
        <w:r>
          <w:rPr>
            <w:rFonts w:ascii="Courier New" w:hAnsi="Courier New"/>
            <w:noProof/>
            <w:sz w:val="16"/>
            <w:lang w:eastAsia="en-GB"/>
          </w:rPr>
          <w:t>UU</w:t>
        </w:r>
      </w:ins>
      <w:ins w:id="6604" w:author="Post_R2#117_update1" w:date="2022-03-09T17:40:00Z">
        <w:r w:rsidR="00B42B8A">
          <w:rPr>
            <w:rFonts w:ascii="Courier New" w:hAnsi="Courier New"/>
            <w:noProof/>
            <w:sz w:val="16"/>
            <w:lang w:eastAsia="en-GB"/>
          </w:rPr>
          <w:t>RELAY</w:t>
        </w:r>
      </w:ins>
      <w:ins w:id="6605"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6" w:author="AT_R2#117" w:date="2022-03-02T00:19:00Z"/>
          <w:rFonts w:ascii="Courier New" w:hAnsi="Courier New"/>
          <w:noProof/>
          <w:sz w:val="16"/>
          <w:lang w:eastAsia="en-GB"/>
        </w:rPr>
      </w:pPr>
    </w:p>
    <w:p w14:paraId="6AF0B057" w14:textId="1754910C"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7" w:author="AT_R2#117" w:date="2022-03-02T00:19:00Z"/>
          <w:rFonts w:ascii="Courier New" w:hAnsi="Courier New"/>
          <w:noProof/>
          <w:sz w:val="16"/>
          <w:lang w:eastAsia="en-GB"/>
        </w:rPr>
      </w:pPr>
      <w:ins w:id="6608" w:author="AT_R2#117" w:date="2022-03-02T00:20:00Z">
        <w:del w:id="6609" w:author="Post_R2#117_update1" w:date="2022-03-09T17:40:00Z">
          <w:r w:rsidDel="00B42B8A">
            <w:rPr>
              <w:rFonts w:ascii="Courier New" w:hAnsi="Courier New"/>
              <w:noProof/>
              <w:sz w:val="16"/>
              <w:lang w:eastAsia="en-GB"/>
            </w:rPr>
            <w:delText>Uu</w:delText>
          </w:r>
        </w:del>
      </w:ins>
      <w:ins w:id="6610" w:author="AT_R2#117" w:date="2022-03-02T00:19:00Z">
        <w:del w:id="6611" w:author="Post_R2#117_update1" w:date="2022-03-09T17:40:00Z">
          <w:r w:rsidRPr="004E3505" w:rsidDel="00B42B8A">
            <w:rPr>
              <w:rFonts w:ascii="Courier New" w:hAnsi="Courier New"/>
              <w:noProof/>
              <w:sz w:val="16"/>
              <w:lang w:eastAsia="en-GB"/>
            </w:rPr>
            <w:delText>-RLC</w:delText>
          </w:r>
        </w:del>
      </w:ins>
      <w:ins w:id="6612" w:author="Post_R2#117_update1" w:date="2022-03-09T17:40:00Z">
        <w:r w:rsidR="00B42B8A">
          <w:rPr>
            <w:rFonts w:ascii="Courier New" w:hAnsi="Courier New"/>
            <w:noProof/>
            <w:sz w:val="16"/>
            <w:lang w:eastAsia="en-GB"/>
          </w:rPr>
          <w:t>Uu-Relay-RLC</w:t>
        </w:r>
      </w:ins>
      <w:ins w:id="6613" w:author="AT_R2#117" w:date="2022-03-02T00:19:00Z">
        <w:r w:rsidRPr="004E3505">
          <w:rPr>
            <w:rFonts w:ascii="Courier New" w:hAnsi="Courier New"/>
            <w:noProof/>
            <w:sz w:val="16"/>
            <w:lang w:eastAsia="en-GB"/>
          </w:rPr>
          <w:t>-ChannelConfig-r1</w:t>
        </w:r>
      </w:ins>
      <w:ins w:id="6614" w:author="AT_R2#117" w:date="2022-03-02T00:20:00Z">
        <w:r>
          <w:rPr>
            <w:rFonts w:ascii="Courier New" w:hAnsi="Courier New"/>
            <w:noProof/>
            <w:sz w:val="16"/>
            <w:lang w:eastAsia="en-GB"/>
          </w:rPr>
          <w:t>7</w:t>
        </w:r>
      </w:ins>
      <w:ins w:id="6615"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6" w:author="AT_R2#117" w:date="2022-03-02T00:19:00Z"/>
          <w:rFonts w:ascii="Courier New" w:hAnsi="Courier New"/>
          <w:noProof/>
          <w:sz w:val="16"/>
          <w:lang w:eastAsia="en-GB"/>
        </w:rPr>
      </w:pPr>
      <w:ins w:id="6617" w:author="AT_R2#117" w:date="2022-03-02T00:19:00Z">
        <w:r w:rsidRPr="004E3505">
          <w:rPr>
            <w:rFonts w:ascii="Courier New" w:hAnsi="Courier New"/>
            <w:noProof/>
            <w:sz w:val="16"/>
            <w:lang w:eastAsia="en-GB"/>
          </w:rPr>
          <w:t xml:space="preserve">    </w:t>
        </w:r>
      </w:ins>
      <w:ins w:id="6618" w:author="AT_R2#117" w:date="2022-03-02T00:20:00Z">
        <w:r>
          <w:rPr>
            <w:rFonts w:ascii="Courier New" w:hAnsi="Courier New"/>
            <w:noProof/>
            <w:sz w:val="16"/>
            <w:lang w:eastAsia="en-GB"/>
          </w:rPr>
          <w:t>uu</w:t>
        </w:r>
      </w:ins>
      <w:ins w:id="6619" w:author="AT_R2#117" w:date="2022-03-02T00:19:00Z">
        <w:r w:rsidRPr="004E3505">
          <w:rPr>
            <w:rFonts w:ascii="Courier New" w:hAnsi="Courier New"/>
            <w:noProof/>
            <w:sz w:val="16"/>
            <w:lang w:eastAsia="en-GB"/>
          </w:rPr>
          <w:t>-LogicalChannelIdentity-r1</w:t>
        </w:r>
      </w:ins>
      <w:ins w:id="6620" w:author="AT_R2#117" w:date="2022-03-02T00:20:00Z">
        <w:r>
          <w:rPr>
            <w:rFonts w:ascii="Courier New" w:hAnsi="Courier New"/>
            <w:noProof/>
            <w:sz w:val="16"/>
            <w:lang w:eastAsia="en-GB"/>
          </w:rPr>
          <w:t>7</w:t>
        </w:r>
      </w:ins>
      <w:ins w:id="6621" w:author="AT_R2#117" w:date="2022-03-02T00:19:00Z">
        <w:r w:rsidRPr="004E3505">
          <w:rPr>
            <w:rFonts w:ascii="Courier New" w:hAnsi="Courier New"/>
            <w:noProof/>
            <w:sz w:val="16"/>
            <w:lang w:eastAsia="en-GB"/>
          </w:rPr>
          <w:t xml:space="preserve">    LogicalChannelIdentity-r1</w:t>
        </w:r>
      </w:ins>
      <w:ins w:id="6622" w:author="AT_R2#117" w:date="2022-03-02T00:20:00Z">
        <w:r>
          <w:rPr>
            <w:rFonts w:ascii="Courier New" w:hAnsi="Courier New"/>
            <w:noProof/>
            <w:sz w:val="16"/>
            <w:lang w:eastAsia="en-GB"/>
          </w:rPr>
          <w:t>7</w:t>
        </w:r>
      </w:ins>
      <w:ins w:id="6623" w:author="AT_R2#117" w:date="2022-03-02T00:19:00Z">
        <w:r w:rsidRPr="004E3505">
          <w:rPr>
            <w:rFonts w:ascii="Courier New" w:hAnsi="Courier New"/>
            <w:noProof/>
            <w:sz w:val="16"/>
            <w:lang w:eastAsia="en-GB"/>
          </w:rPr>
          <w:t xml:space="preserve">     OPTIONAL,   -- Cond LCH-SetupOnly</w:t>
        </w:r>
      </w:ins>
    </w:p>
    <w:p w14:paraId="4A5CE676" w14:textId="4A6B267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4" w:author="AT_R2#117" w:date="2022-03-02T00:19:00Z"/>
          <w:rFonts w:ascii="Courier New" w:hAnsi="Courier New"/>
          <w:noProof/>
          <w:sz w:val="16"/>
          <w:lang w:eastAsia="en-GB"/>
        </w:rPr>
      </w:pPr>
      <w:ins w:id="6625" w:author="AT_R2#117" w:date="2022-03-02T00:19:00Z">
        <w:r w:rsidRPr="004E3505">
          <w:rPr>
            <w:rFonts w:ascii="Courier New" w:hAnsi="Courier New"/>
            <w:noProof/>
            <w:sz w:val="16"/>
            <w:lang w:eastAsia="en-GB"/>
          </w:rPr>
          <w:t xml:space="preserve">    </w:t>
        </w:r>
      </w:ins>
      <w:ins w:id="6626" w:author="AT_R2#117" w:date="2022-03-02T00:20:00Z">
        <w:del w:id="6627" w:author="Post_R2#117_update1" w:date="2022-03-09T17:39:00Z">
          <w:r w:rsidDel="00B42B8A">
            <w:rPr>
              <w:rFonts w:ascii="Courier New" w:hAnsi="Courier New"/>
              <w:noProof/>
              <w:sz w:val="16"/>
              <w:lang w:eastAsia="en-GB"/>
            </w:rPr>
            <w:delText>uu</w:delText>
          </w:r>
        </w:del>
      </w:ins>
      <w:ins w:id="6628" w:author="AT_R2#117" w:date="2022-03-02T00:19:00Z">
        <w:del w:id="6629" w:author="Post_R2#117_update1" w:date="2022-03-09T17:39:00Z">
          <w:r w:rsidRPr="004E3505" w:rsidDel="00B42B8A">
            <w:rPr>
              <w:rFonts w:ascii="Courier New" w:hAnsi="Courier New"/>
              <w:noProof/>
              <w:sz w:val="16"/>
              <w:lang w:eastAsia="en-GB"/>
            </w:rPr>
            <w:delText>-RLC</w:delText>
          </w:r>
        </w:del>
      </w:ins>
      <w:ins w:id="6630" w:author="Post_R2#117_update1" w:date="2022-03-09T17:39:00Z">
        <w:r w:rsidR="00B42B8A">
          <w:rPr>
            <w:rFonts w:ascii="Courier New" w:hAnsi="Courier New"/>
            <w:noProof/>
            <w:sz w:val="16"/>
            <w:lang w:eastAsia="en-GB"/>
          </w:rPr>
          <w:t>uu-Relay-RLC</w:t>
        </w:r>
      </w:ins>
      <w:ins w:id="6631" w:author="AT_R2#117" w:date="2022-03-02T00:19:00Z">
        <w:r w:rsidRPr="004E3505">
          <w:rPr>
            <w:rFonts w:ascii="Courier New" w:hAnsi="Courier New"/>
            <w:noProof/>
            <w:sz w:val="16"/>
            <w:lang w:eastAsia="en-GB"/>
          </w:rPr>
          <w:t>-ChannelID-r1</w:t>
        </w:r>
      </w:ins>
      <w:ins w:id="6632" w:author="AT_R2#117" w:date="2022-03-02T00:20:00Z">
        <w:r>
          <w:rPr>
            <w:rFonts w:ascii="Courier New" w:hAnsi="Courier New"/>
            <w:noProof/>
            <w:sz w:val="16"/>
            <w:lang w:eastAsia="en-GB"/>
          </w:rPr>
          <w:t>7</w:t>
        </w:r>
      </w:ins>
      <w:ins w:id="6633" w:author="AT_R2#117" w:date="2022-03-02T00:19:00Z">
        <w:r w:rsidRPr="004E3505">
          <w:rPr>
            <w:rFonts w:ascii="Courier New" w:hAnsi="Courier New"/>
            <w:noProof/>
            <w:sz w:val="16"/>
            <w:lang w:eastAsia="en-GB"/>
          </w:rPr>
          <w:t xml:space="preserve">             </w:t>
        </w:r>
      </w:ins>
      <w:ins w:id="6634" w:author="AT_R2#117" w:date="2022-03-02T00:20:00Z">
        <w:del w:id="6635" w:author="Post_R2#117_update1" w:date="2022-03-09T17:40:00Z">
          <w:r w:rsidDel="00B42B8A">
            <w:rPr>
              <w:rFonts w:ascii="Courier New" w:hAnsi="Courier New"/>
              <w:noProof/>
              <w:sz w:val="16"/>
              <w:lang w:eastAsia="en-GB"/>
            </w:rPr>
            <w:delText>Uu</w:delText>
          </w:r>
        </w:del>
      </w:ins>
      <w:ins w:id="6636" w:author="AT_R2#117" w:date="2022-03-02T00:19:00Z">
        <w:del w:id="6637" w:author="Post_R2#117_update1" w:date="2022-03-09T17:40:00Z">
          <w:r w:rsidRPr="004E3505" w:rsidDel="00B42B8A">
            <w:rPr>
              <w:rFonts w:ascii="Courier New" w:hAnsi="Courier New"/>
              <w:noProof/>
              <w:sz w:val="16"/>
              <w:lang w:eastAsia="en-GB"/>
            </w:rPr>
            <w:delText>-RLC</w:delText>
          </w:r>
        </w:del>
      </w:ins>
      <w:ins w:id="6638" w:author="Post_R2#117_update1" w:date="2022-03-09T17:40:00Z">
        <w:r w:rsidR="00B42B8A">
          <w:rPr>
            <w:rFonts w:ascii="Courier New" w:hAnsi="Courier New"/>
            <w:noProof/>
            <w:sz w:val="16"/>
            <w:lang w:eastAsia="en-GB"/>
          </w:rPr>
          <w:t>Uu-Relay-RLC</w:t>
        </w:r>
      </w:ins>
      <w:ins w:id="6639" w:author="AT_R2#117" w:date="2022-03-02T00:19:00Z">
        <w:r w:rsidRPr="004E3505">
          <w:rPr>
            <w:rFonts w:ascii="Courier New" w:hAnsi="Courier New"/>
            <w:noProof/>
            <w:sz w:val="16"/>
            <w:lang w:eastAsia="en-GB"/>
          </w:rPr>
          <w:t>-ChannelID-r1</w:t>
        </w:r>
      </w:ins>
      <w:ins w:id="6640" w:author="AT_R2#117" w:date="2022-03-02T00:21:00Z">
        <w:r>
          <w:rPr>
            <w:rFonts w:ascii="Courier New" w:hAnsi="Courier New"/>
            <w:noProof/>
            <w:sz w:val="16"/>
            <w:lang w:eastAsia="en-GB"/>
          </w:rPr>
          <w:t>7</w:t>
        </w:r>
      </w:ins>
      <w:ins w:id="6641"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2" w:author="AT_R2#117" w:date="2022-03-02T00:19:00Z"/>
          <w:rFonts w:ascii="Courier New" w:hAnsi="Courier New"/>
          <w:noProof/>
          <w:sz w:val="16"/>
          <w:lang w:eastAsia="en-GB"/>
        </w:rPr>
      </w:pPr>
      <w:ins w:id="6643" w:author="AT_R2#117" w:date="2022-03-02T00:19:00Z">
        <w:r w:rsidRPr="004E3505">
          <w:rPr>
            <w:rFonts w:ascii="Courier New" w:hAnsi="Courier New"/>
            <w:noProof/>
            <w:sz w:val="16"/>
            <w:lang w:eastAsia="en-GB"/>
          </w:rPr>
          <w:t xml:space="preserve">    reestablishRLC-r1</w:t>
        </w:r>
      </w:ins>
      <w:ins w:id="6644" w:author="AT_R2#117" w:date="2022-03-02T00:20:00Z">
        <w:r>
          <w:rPr>
            <w:rFonts w:ascii="Courier New" w:hAnsi="Courier New"/>
            <w:noProof/>
            <w:sz w:val="16"/>
            <w:lang w:eastAsia="en-GB"/>
          </w:rPr>
          <w:t>7</w:t>
        </w:r>
      </w:ins>
      <w:ins w:id="6645"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6" w:author="AT_R2#117" w:date="2022-03-02T00:19:00Z"/>
          <w:rFonts w:ascii="Courier New" w:hAnsi="Courier New"/>
          <w:noProof/>
          <w:sz w:val="16"/>
          <w:lang w:eastAsia="en-GB"/>
        </w:rPr>
      </w:pPr>
      <w:ins w:id="6647" w:author="AT_R2#117" w:date="2022-03-02T00:19:00Z">
        <w:r w:rsidRPr="004E3505">
          <w:rPr>
            <w:rFonts w:ascii="Courier New" w:hAnsi="Courier New"/>
            <w:noProof/>
            <w:sz w:val="16"/>
            <w:lang w:eastAsia="en-GB"/>
          </w:rPr>
          <w:t xml:space="preserve">    rlc-Config-r1</w:t>
        </w:r>
      </w:ins>
      <w:ins w:id="6648" w:author="AT_R2#117" w:date="2022-03-02T00:20:00Z">
        <w:r>
          <w:rPr>
            <w:rFonts w:ascii="Courier New" w:hAnsi="Courier New"/>
            <w:noProof/>
            <w:sz w:val="16"/>
            <w:lang w:eastAsia="en-GB"/>
          </w:rPr>
          <w:t>7</w:t>
        </w:r>
      </w:ins>
      <w:ins w:id="6649"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0" w:author="AT_R2#117" w:date="2022-03-02T00:19:00Z"/>
          <w:rFonts w:ascii="Courier New" w:hAnsi="Courier New"/>
          <w:noProof/>
          <w:sz w:val="16"/>
          <w:lang w:eastAsia="en-GB"/>
        </w:rPr>
      </w:pPr>
      <w:ins w:id="6651" w:author="AT_R2#117" w:date="2022-03-02T00:19:00Z">
        <w:r w:rsidRPr="004E3505">
          <w:rPr>
            <w:rFonts w:ascii="Courier New" w:hAnsi="Courier New"/>
            <w:noProof/>
            <w:sz w:val="16"/>
            <w:lang w:eastAsia="en-GB"/>
          </w:rPr>
          <w:t xml:space="preserve">    mac-LogicalChannelConfig-r1</w:t>
        </w:r>
      </w:ins>
      <w:ins w:id="6652" w:author="AT_R2#117" w:date="2022-03-02T00:20:00Z">
        <w:r>
          <w:rPr>
            <w:rFonts w:ascii="Courier New" w:hAnsi="Courier New"/>
            <w:noProof/>
            <w:sz w:val="16"/>
            <w:lang w:eastAsia="en-GB"/>
          </w:rPr>
          <w:t>7</w:t>
        </w:r>
      </w:ins>
      <w:ins w:id="6653"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4" w:author="AT_R2#117" w:date="2022-03-02T00:19:00Z"/>
          <w:rFonts w:ascii="Courier New" w:hAnsi="Courier New"/>
          <w:noProof/>
          <w:sz w:val="16"/>
          <w:lang w:eastAsia="en-GB"/>
        </w:rPr>
      </w:pPr>
      <w:ins w:id="6655"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6" w:author="AT_R2#117" w:date="2022-03-02T00:19:00Z"/>
          <w:rFonts w:ascii="Courier New" w:hAnsi="Courier New"/>
          <w:noProof/>
          <w:sz w:val="16"/>
          <w:lang w:eastAsia="en-GB"/>
        </w:rPr>
      </w:pPr>
      <w:ins w:id="6657"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AT_R2#117" w:date="2022-03-02T00:19:00Z"/>
          <w:rFonts w:ascii="Courier New" w:hAnsi="Courier New"/>
          <w:noProof/>
          <w:sz w:val="16"/>
          <w:lang w:eastAsia="en-GB"/>
        </w:rPr>
      </w:pPr>
    </w:p>
    <w:p w14:paraId="496E3A80" w14:textId="109221C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9" w:author="AT_R2#117" w:date="2022-03-02T00:19:00Z"/>
          <w:rFonts w:ascii="Courier New" w:hAnsi="Courier New"/>
          <w:noProof/>
          <w:sz w:val="16"/>
          <w:lang w:eastAsia="en-GB"/>
        </w:rPr>
      </w:pPr>
      <w:ins w:id="6660" w:author="AT_R2#117" w:date="2022-03-02T00:19:00Z">
        <w:r w:rsidRPr="004E3505">
          <w:rPr>
            <w:rFonts w:ascii="Courier New" w:hAnsi="Courier New"/>
            <w:noProof/>
            <w:sz w:val="16"/>
            <w:lang w:eastAsia="en-GB"/>
          </w:rPr>
          <w:t>-- TAG-</w:t>
        </w:r>
      </w:ins>
      <w:ins w:id="6661" w:author="AT_R2#117" w:date="2022-03-02T00:21:00Z">
        <w:r>
          <w:rPr>
            <w:rFonts w:ascii="Courier New" w:hAnsi="Courier New"/>
            <w:noProof/>
            <w:sz w:val="16"/>
            <w:lang w:eastAsia="en-GB"/>
          </w:rPr>
          <w:t>UU</w:t>
        </w:r>
      </w:ins>
      <w:ins w:id="6662" w:author="Post_R2#117_update1" w:date="2022-03-09T17:40:00Z">
        <w:r w:rsidR="00B42B8A">
          <w:rPr>
            <w:rFonts w:ascii="Courier New" w:hAnsi="Courier New"/>
            <w:noProof/>
            <w:sz w:val="16"/>
            <w:lang w:eastAsia="en-GB"/>
          </w:rPr>
          <w:t>RELAY</w:t>
        </w:r>
      </w:ins>
      <w:ins w:id="6663"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4" w:author="AT_R2#117" w:date="2022-03-02T00:19:00Z"/>
          <w:rFonts w:ascii="Courier New" w:hAnsi="Courier New"/>
          <w:noProof/>
          <w:sz w:val="16"/>
          <w:lang w:eastAsia="en-GB"/>
        </w:rPr>
      </w:pPr>
      <w:ins w:id="6665"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666"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667"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31DEEFB" w:rsidR="004E3505" w:rsidRPr="004E3505" w:rsidRDefault="004E3505" w:rsidP="004E3505">
            <w:pPr>
              <w:keepNext/>
              <w:keepLines/>
              <w:spacing w:after="0"/>
              <w:jc w:val="center"/>
              <w:rPr>
                <w:ins w:id="6668" w:author="AT_R2#117" w:date="2022-03-02T00:19:00Z"/>
                <w:rFonts w:ascii="Arial" w:hAnsi="Arial"/>
                <w:b/>
                <w:sz w:val="18"/>
                <w:szCs w:val="22"/>
                <w:lang w:eastAsia="sv-SE"/>
              </w:rPr>
            </w:pPr>
            <w:ins w:id="6669" w:author="AT_R2#117" w:date="2022-03-02T00:21:00Z">
              <w:del w:id="6670" w:author="Post_R2#117_update1" w:date="2022-03-09T17:40:00Z">
                <w:r w:rsidDel="00B42B8A">
                  <w:rPr>
                    <w:rFonts w:ascii="Arial" w:eastAsia="宋体" w:hAnsi="Arial"/>
                    <w:b/>
                    <w:i/>
                    <w:sz w:val="18"/>
                    <w:lang w:eastAsia="sv-SE"/>
                  </w:rPr>
                  <w:delText>Uu</w:delText>
                </w:r>
              </w:del>
            </w:ins>
            <w:ins w:id="6671" w:author="AT_R2#117" w:date="2022-03-02T00:19:00Z">
              <w:del w:id="6672" w:author="Post_R2#117_update1" w:date="2022-03-09T17:40:00Z">
                <w:r w:rsidRPr="004E3505" w:rsidDel="00B42B8A">
                  <w:rPr>
                    <w:rFonts w:ascii="Arial" w:eastAsia="宋体" w:hAnsi="Arial"/>
                    <w:b/>
                    <w:i/>
                    <w:sz w:val="18"/>
                    <w:lang w:eastAsia="sv-SE"/>
                  </w:rPr>
                  <w:delText>-RLC</w:delText>
                </w:r>
              </w:del>
            </w:ins>
            <w:ins w:id="6673" w:author="Post_R2#117_update1" w:date="2022-03-09T17:40:00Z">
              <w:r w:rsidR="00B42B8A">
                <w:rPr>
                  <w:rFonts w:ascii="Arial" w:eastAsia="宋体" w:hAnsi="Arial"/>
                  <w:b/>
                  <w:i/>
                  <w:sz w:val="18"/>
                  <w:lang w:eastAsia="sv-SE"/>
                </w:rPr>
                <w:t>Uu-Relay-RLC</w:t>
              </w:r>
            </w:ins>
            <w:ins w:id="6674" w:author="AT_R2#117" w:date="2022-03-02T00:19:00Z">
              <w:r w:rsidRPr="004E3505">
                <w:rPr>
                  <w:rFonts w:ascii="Arial" w:eastAsia="宋体" w:hAnsi="Arial"/>
                  <w:b/>
                  <w:i/>
                  <w:sz w:val="18"/>
                  <w:lang w:eastAsia="sv-SE"/>
                </w:rPr>
                <w:t>-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67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676" w:author="AT_R2#117" w:date="2022-03-02T00:19:00Z"/>
                <w:rFonts w:ascii="Arial" w:hAnsi="Arial"/>
                <w:sz w:val="18"/>
                <w:szCs w:val="22"/>
                <w:lang w:eastAsia="sv-SE"/>
              </w:rPr>
            </w:pPr>
            <w:ins w:id="6677" w:author="AT_R2#117" w:date="2022-03-02T00:22:00Z">
              <w:r>
                <w:rPr>
                  <w:rFonts w:ascii="Arial" w:hAnsi="Arial"/>
                  <w:b/>
                  <w:i/>
                  <w:sz w:val="18"/>
                  <w:szCs w:val="22"/>
                  <w:lang w:eastAsia="sv-SE"/>
                </w:rPr>
                <w:t>u</w:t>
              </w:r>
            </w:ins>
            <w:ins w:id="6678" w:author="AT_R2#117" w:date="2022-03-02T00:21:00Z">
              <w:r>
                <w:rPr>
                  <w:rFonts w:ascii="Arial" w:hAnsi="Arial"/>
                  <w:b/>
                  <w:i/>
                  <w:sz w:val="18"/>
                  <w:szCs w:val="22"/>
                  <w:lang w:eastAsia="sv-SE"/>
                </w:rPr>
                <w:t>u</w:t>
              </w:r>
            </w:ins>
            <w:ins w:id="6679" w:author="AT_R2#117" w:date="2022-03-02T00:19:00Z">
              <w:r w:rsidRPr="004E3505">
                <w:rPr>
                  <w:rFonts w:ascii="Arial" w:hAnsi="Arial"/>
                  <w:b/>
                  <w:i/>
                  <w:sz w:val="18"/>
                  <w:szCs w:val="22"/>
                  <w:lang w:eastAsia="sv-SE"/>
                </w:rPr>
                <w:t>-LogicalChannelIdentity</w:t>
              </w:r>
            </w:ins>
          </w:p>
          <w:p w14:paraId="7B03CC49" w14:textId="410AF99C" w:rsidR="004E3505" w:rsidRPr="004E3505" w:rsidRDefault="004E3505" w:rsidP="004E3505">
            <w:pPr>
              <w:keepNext/>
              <w:keepLines/>
              <w:spacing w:after="0"/>
              <w:rPr>
                <w:ins w:id="6680" w:author="AT_R2#117" w:date="2022-03-02T00:19:00Z"/>
                <w:rFonts w:ascii="Arial" w:hAnsi="Arial"/>
                <w:sz w:val="18"/>
                <w:szCs w:val="22"/>
                <w:lang w:eastAsia="sv-SE"/>
              </w:rPr>
            </w:pPr>
            <w:ins w:id="6681"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682" w:author="AT_R2#117" w:date="2022-03-02T00:21:00Z">
              <w:del w:id="6683" w:author="Post_R2#117_update1" w:date="2022-03-09T17:38:00Z">
                <w:r w:rsidDel="00B42B8A">
                  <w:rPr>
                    <w:rFonts w:ascii="Arial" w:hAnsi="Arial"/>
                    <w:sz w:val="18"/>
                    <w:szCs w:val="22"/>
                  </w:rPr>
                  <w:delText>Uu</w:delText>
                </w:r>
              </w:del>
            </w:ins>
            <w:ins w:id="6684" w:author="AT_R2#117" w:date="2022-03-02T00:19:00Z">
              <w:del w:id="6685" w:author="Post_R2#117_update1" w:date="2022-03-09T17:38:00Z">
                <w:r w:rsidRPr="004E3505" w:rsidDel="00B42B8A">
                  <w:rPr>
                    <w:rFonts w:ascii="Arial" w:hAnsi="Arial"/>
                    <w:sz w:val="18"/>
                    <w:szCs w:val="22"/>
                  </w:rPr>
                  <w:delText xml:space="preserve"> RLC channel</w:delText>
                </w:r>
              </w:del>
            </w:ins>
            <w:ins w:id="6686" w:author="Post_R2#117_update1" w:date="2022-03-09T17:38:00Z">
              <w:r w:rsidR="00B42B8A">
                <w:rPr>
                  <w:rFonts w:ascii="Arial" w:hAnsi="Arial"/>
                  <w:sz w:val="18"/>
                  <w:szCs w:val="22"/>
                </w:rPr>
                <w:t>Uu Relay RLC channel</w:t>
              </w:r>
            </w:ins>
            <w:ins w:id="6687" w:author="AT_R2#117" w:date="2022-03-02T00:19:00Z">
              <w:r w:rsidRPr="004E3505">
                <w:rPr>
                  <w:rFonts w:ascii="Arial" w:hAnsi="Arial"/>
                  <w:sz w:val="18"/>
                  <w:szCs w:val="22"/>
                </w:rPr>
                <w:t xml:space="preserve"> of</w:t>
              </w:r>
              <w:r w:rsidRPr="004E3505">
                <w:rPr>
                  <w:rFonts w:ascii="Arial" w:hAnsi="Arial"/>
                  <w:sz w:val="18"/>
                  <w:szCs w:val="22"/>
                  <w:lang w:eastAsia="sv-SE"/>
                </w:rPr>
                <w:t xml:space="preserve"> the </w:t>
              </w:r>
            </w:ins>
            <w:ins w:id="6688" w:author="AT_R2#117" w:date="2022-03-02T00:21:00Z">
              <w:r>
                <w:rPr>
                  <w:rFonts w:ascii="Arial" w:hAnsi="Arial"/>
                  <w:sz w:val="18"/>
                  <w:szCs w:val="22"/>
                  <w:lang w:eastAsia="sv-SE"/>
                </w:rPr>
                <w:t>L2 U2N Relay UE</w:t>
              </w:r>
            </w:ins>
            <w:ins w:id="6689" w:author="AT_R2#117" w:date="2022-03-02T00:19:00Z">
              <w:r w:rsidRPr="004E3505">
                <w:rPr>
                  <w:rFonts w:ascii="Arial" w:hAnsi="Arial"/>
                  <w:sz w:val="18"/>
                  <w:szCs w:val="22"/>
                  <w:lang w:eastAsia="sv-SE"/>
                </w:rPr>
                <w:t>.</w:t>
              </w:r>
            </w:ins>
          </w:p>
        </w:tc>
      </w:tr>
      <w:tr w:rsidR="004E3505" w:rsidRPr="004E3505" w14:paraId="5D0EEB68" w14:textId="77777777" w:rsidTr="004E3505">
        <w:trPr>
          <w:ins w:id="669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752E6B3A" w:rsidR="004E3505" w:rsidRPr="004E3505" w:rsidRDefault="004E3505" w:rsidP="004E3505">
            <w:pPr>
              <w:keepNext/>
              <w:keepLines/>
              <w:spacing w:after="0"/>
              <w:rPr>
                <w:ins w:id="6691" w:author="AT_R2#117" w:date="2022-03-02T00:19:00Z"/>
                <w:rFonts w:ascii="Arial" w:hAnsi="Arial"/>
                <w:sz w:val="18"/>
                <w:szCs w:val="22"/>
                <w:lang w:eastAsia="sv-SE"/>
              </w:rPr>
            </w:pPr>
            <w:ins w:id="6692" w:author="AT_R2#117" w:date="2022-03-02T00:22:00Z">
              <w:del w:id="6693" w:author="Post_R2#117_update1" w:date="2022-03-09T17:39:00Z">
                <w:r w:rsidDel="00B42B8A">
                  <w:rPr>
                    <w:rFonts w:ascii="Arial" w:hAnsi="Arial"/>
                    <w:b/>
                    <w:i/>
                    <w:sz w:val="18"/>
                    <w:szCs w:val="22"/>
                    <w:lang w:eastAsia="sv-SE"/>
                  </w:rPr>
                  <w:delText>u</w:delText>
                </w:r>
              </w:del>
            </w:ins>
            <w:ins w:id="6694" w:author="AT_R2#117" w:date="2022-03-02T00:21:00Z">
              <w:del w:id="6695" w:author="Post_R2#117_update1" w:date="2022-03-09T17:39:00Z">
                <w:r w:rsidDel="00B42B8A">
                  <w:rPr>
                    <w:rFonts w:ascii="Arial" w:hAnsi="Arial"/>
                    <w:b/>
                    <w:i/>
                    <w:sz w:val="18"/>
                    <w:szCs w:val="22"/>
                    <w:lang w:eastAsia="sv-SE"/>
                  </w:rPr>
                  <w:delText>u</w:delText>
                </w:r>
              </w:del>
            </w:ins>
            <w:ins w:id="6696" w:author="AT_R2#117" w:date="2022-03-02T00:19:00Z">
              <w:del w:id="6697" w:author="Post_R2#117_update1" w:date="2022-03-09T17:39:00Z">
                <w:r w:rsidRPr="004E3505" w:rsidDel="00B42B8A">
                  <w:rPr>
                    <w:rFonts w:ascii="Arial" w:hAnsi="Arial"/>
                    <w:b/>
                    <w:i/>
                    <w:sz w:val="18"/>
                    <w:szCs w:val="22"/>
                    <w:lang w:eastAsia="sv-SE"/>
                  </w:rPr>
                  <w:delText>-RLC</w:delText>
                </w:r>
              </w:del>
            </w:ins>
            <w:ins w:id="6698" w:author="Post_R2#117_update1" w:date="2022-03-09T17:39:00Z">
              <w:r w:rsidR="00B42B8A">
                <w:rPr>
                  <w:rFonts w:ascii="Arial" w:hAnsi="Arial"/>
                  <w:b/>
                  <w:i/>
                  <w:sz w:val="18"/>
                  <w:szCs w:val="22"/>
                  <w:lang w:eastAsia="sv-SE"/>
                </w:rPr>
                <w:t>uu-Relay-RLC</w:t>
              </w:r>
            </w:ins>
            <w:ins w:id="6699" w:author="AT_R2#117" w:date="2022-03-02T00:19:00Z">
              <w:r w:rsidRPr="004E3505">
                <w:rPr>
                  <w:rFonts w:ascii="Arial" w:hAnsi="Arial"/>
                  <w:b/>
                  <w:i/>
                  <w:sz w:val="18"/>
                  <w:szCs w:val="22"/>
                  <w:lang w:eastAsia="sv-SE"/>
                </w:rPr>
                <w:t>-ChannelID</w:t>
              </w:r>
            </w:ins>
          </w:p>
          <w:p w14:paraId="70B7FA6C" w14:textId="271D60C1" w:rsidR="004E3505" w:rsidRPr="004E3505" w:rsidRDefault="004E3505" w:rsidP="004E3505">
            <w:pPr>
              <w:keepNext/>
              <w:keepLines/>
              <w:spacing w:after="0"/>
              <w:rPr>
                <w:ins w:id="6700" w:author="AT_R2#117" w:date="2022-03-02T00:19:00Z"/>
                <w:rFonts w:ascii="Arial" w:hAnsi="Arial"/>
                <w:sz w:val="18"/>
                <w:szCs w:val="22"/>
                <w:lang w:eastAsia="sv-SE"/>
              </w:rPr>
            </w:pPr>
            <w:ins w:id="6701" w:author="AT_R2#117" w:date="2022-03-02T00:19:00Z">
              <w:r w:rsidRPr="004E3505">
                <w:rPr>
                  <w:rFonts w:ascii="Arial" w:hAnsi="Arial"/>
                  <w:sz w:val="18"/>
                  <w:szCs w:val="22"/>
                  <w:lang w:eastAsia="sv-SE"/>
                </w:rPr>
                <w:t xml:space="preserve">Indicates the </w:t>
              </w:r>
            </w:ins>
            <w:ins w:id="6702" w:author="AT_R2#117" w:date="2022-03-02T00:22:00Z">
              <w:del w:id="6703" w:author="Post_R2#117_update1" w:date="2022-03-09T17:38:00Z">
                <w:r w:rsidDel="00B42B8A">
                  <w:rPr>
                    <w:rFonts w:ascii="Arial" w:eastAsia="宋体" w:hAnsi="Arial"/>
                    <w:sz w:val="18"/>
                    <w:szCs w:val="22"/>
                    <w:lang w:eastAsia="zh-CN"/>
                  </w:rPr>
                  <w:delText>Uu</w:delText>
                </w:r>
              </w:del>
            </w:ins>
            <w:ins w:id="6704" w:author="AT_R2#117" w:date="2022-03-02T00:19:00Z">
              <w:del w:id="6705" w:author="Post_R2#117_update1" w:date="2022-03-09T17:38:00Z">
                <w:r w:rsidRPr="004E3505" w:rsidDel="00B42B8A">
                  <w:rPr>
                    <w:rFonts w:ascii="Arial" w:eastAsia="宋体" w:hAnsi="Arial"/>
                    <w:sz w:val="18"/>
                    <w:szCs w:val="22"/>
                    <w:lang w:eastAsia="zh-CN"/>
                  </w:rPr>
                  <w:delText xml:space="preserve"> RLC</w:delText>
                </w:r>
                <w:r w:rsidDel="00B42B8A">
                  <w:rPr>
                    <w:rFonts w:ascii="Arial" w:hAnsi="Arial"/>
                    <w:sz w:val="18"/>
                    <w:szCs w:val="22"/>
                    <w:lang w:eastAsia="sv-SE"/>
                  </w:rPr>
                  <w:delText xml:space="preserve"> channel</w:delText>
                </w:r>
              </w:del>
            </w:ins>
            <w:ins w:id="6706" w:author="Post_R2#117_update1" w:date="2022-03-09T17:38:00Z">
              <w:r w:rsidR="00B42B8A">
                <w:rPr>
                  <w:rFonts w:ascii="Arial" w:eastAsia="宋体" w:hAnsi="Arial"/>
                  <w:sz w:val="18"/>
                  <w:szCs w:val="22"/>
                  <w:lang w:eastAsia="zh-CN"/>
                </w:rPr>
                <w:t>Uu Relay RLC channel</w:t>
              </w:r>
            </w:ins>
            <w:ins w:id="6707" w:author="AT_R2#117" w:date="2022-03-02T00:19:00Z">
              <w:r>
                <w:rPr>
                  <w:rFonts w:ascii="Arial" w:hAnsi="Arial"/>
                  <w:sz w:val="18"/>
                  <w:szCs w:val="22"/>
                  <w:lang w:eastAsia="sv-SE"/>
                </w:rPr>
                <w:t xml:space="preserve"> in the link betwee</w:t>
              </w:r>
            </w:ins>
            <w:ins w:id="6708" w:author="AT_R2#117" w:date="2022-03-02T00:22:00Z">
              <w:r>
                <w:rPr>
                  <w:rFonts w:ascii="Arial" w:hAnsi="Arial"/>
                  <w:sz w:val="18"/>
                  <w:szCs w:val="22"/>
                  <w:lang w:eastAsia="sv-SE"/>
                </w:rPr>
                <w:t>n L2 U2N Relay UE</w:t>
              </w:r>
            </w:ins>
            <w:ins w:id="6709"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710" w:author="AT_R2#117" w:date="2022-03-02T00:22:00Z">
              <w:r>
                <w:rPr>
                  <w:rFonts w:ascii="Arial" w:hAnsi="Arial"/>
                  <w:sz w:val="18"/>
                  <w:szCs w:val="22"/>
                  <w:lang w:eastAsia="sv-SE"/>
                </w:rPr>
                <w:t>network</w:t>
              </w:r>
            </w:ins>
            <w:ins w:id="6711" w:author="AT_R2#117" w:date="2022-03-02T00:19:00Z">
              <w:r w:rsidRPr="004E3505">
                <w:rPr>
                  <w:rFonts w:ascii="Arial" w:hAnsi="Arial"/>
                  <w:sz w:val="18"/>
                  <w:szCs w:val="22"/>
                  <w:lang w:eastAsia="sv-SE"/>
                </w:rPr>
                <w:t>.</w:t>
              </w:r>
            </w:ins>
          </w:p>
        </w:tc>
      </w:tr>
      <w:tr w:rsidR="004E3505" w:rsidRPr="004E3505" w14:paraId="748A1110" w14:textId="77777777" w:rsidTr="004E3505">
        <w:trPr>
          <w:ins w:id="6712"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713" w:author="AT_R2#117" w:date="2022-03-02T00:19:00Z"/>
                <w:rFonts w:ascii="Arial" w:hAnsi="Arial"/>
                <w:sz w:val="18"/>
                <w:szCs w:val="22"/>
                <w:lang w:eastAsia="sv-SE"/>
              </w:rPr>
            </w:pPr>
            <w:ins w:id="6714"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715" w:author="AT_R2#117" w:date="2022-03-02T00:19:00Z"/>
                <w:rFonts w:ascii="Arial" w:hAnsi="Arial"/>
                <w:sz w:val="18"/>
                <w:szCs w:val="22"/>
                <w:lang w:eastAsia="sv-SE"/>
              </w:rPr>
            </w:pPr>
            <w:ins w:id="6716"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717"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718" w:author="AT_R2#117" w:date="2022-03-02T00:19:00Z"/>
                <w:rFonts w:ascii="Arial" w:hAnsi="Arial"/>
                <w:sz w:val="18"/>
                <w:szCs w:val="22"/>
                <w:lang w:eastAsia="sv-SE"/>
              </w:rPr>
            </w:pPr>
            <w:ins w:id="6719"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720" w:author="AT_R2#117" w:date="2022-03-02T00:19:00Z"/>
                <w:rFonts w:ascii="Arial" w:hAnsi="Arial"/>
                <w:sz w:val="18"/>
                <w:szCs w:val="22"/>
                <w:lang w:eastAsia="sv-SE"/>
              </w:rPr>
            </w:pPr>
            <w:ins w:id="6721"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722"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723"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724" w:author="AT_R2#117" w:date="2022-03-02T00:19:00Z"/>
                <w:rFonts w:ascii="Arial" w:eastAsia="宋体" w:hAnsi="Arial"/>
                <w:b/>
                <w:sz w:val="18"/>
                <w:szCs w:val="22"/>
                <w:lang w:eastAsia="sv-SE"/>
              </w:rPr>
            </w:pPr>
            <w:ins w:id="6725"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726" w:author="AT_R2#117" w:date="2022-03-02T00:19:00Z"/>
                <w:rFonts w:ascii="Arial" w:eastAsia="宋体" w:hAnsi="Arial"/>
                <w:b/>
                <w:sz w:val="18"/>
                <w:szCs w:val="22"/>
                <w:lang w:eastAsia="sv-SE"/>
              </w:rPr>
            </w:pPr>
            <w:ins w:id="6727"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728"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729" w:author="AT_R2#117" w:date="2022-03-02T00:19:00Z"/>
                <w:rFonts w:ascii="Arial" w:eastAsia="宋体" w:hAnsi="Arial"/>
                <w:i/>
                <w:sz w:val="18"/>
                <w:szCs w:val="22"/>
                <w:lang w:eastAsia="sv-SE"/>
              </w:rPr>
            </w:pPr>
            <w:ins w:id="6730"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4E8A1BBB" w:rsidR="004E3505" w:rsidRPr="004E3505" w:rsidRDefault="004E3505" w:rsidP="004E3505">
            <w:pPr>
              <w:keepNext/>
              <w:keepLines/>
              <w:spacing w:after="0"/>
              <w:rPr>
                <w:ins w:id="6731" w:author="AT_R2#117" w:date="2022-03-02T00:19:00Z"/>
                <w:rFonts w:ascii="Arial" w:eastAsia="宋体" w:hAnsi="Arial"/>
                <w:sz w:val="18"/>
                <w:szCs w:val="22"/>
                <w:lang w:eastAsia="sv-SE"/>
              </w:rPr>
            </w:pPr>
            <w:ins w:id="6732" w:author="AT_R2#117" w:date="2022-03-02T00:19:00Z">
              <w:r w:rsidRPr="004E3505">
                <w:rPr>
                  <w:rFonts w:ascii="Arial" w:eastAsia="宋体" w:hAnsi="Arial"/>
                  <w:sz w:val="18"/>
                  <w:szCs w:val="22"/>
                  <w:lang w:eastAsia="sv-SE"/>
                </w:rPr>
                <w:t xml:space="preserve">This field is mandatory present upon creation of a new logical channel for a </w:t>
              </w:r>
            </w:ins>
            <w:ins w:id="6733" w:author="AT_R2#117" w:date="2022-03-02T00:22:00Z">
              <w:del w:id="6734" w:author="Post_R2#117_update1" w:date="2022-03-09T17:38:00Z">
                <w:r w:rsidDel="00B42B8A">
                  <w:rPr>
                    <w:rFonts w:ascii="Arial" w:eastAsia="宋体" w:hAnsi="Arial"/>
                    <w:sz w:val="18"/>
                    <w:szCs w:val="22"/>
                    <w:lang w:eastAsia="sv-SE"/>
                  </w:rPr>
                  <w:delText>Uu</w:delText>
                </w:r>
              </w:del>
            </w:ins>
            <w:ins w:id="6735" w:author="AT_R2#117" w:date="2022-03-02T00:19:00Z">
              <w:del w:id="6736" w:author="Post_R2#117_update1" w:date="2022-03-09T17:38:00Z">
                <w:r w:rsidRPr="004E3505" w:rsidDel="00B42B8A">
                  <w:rPr>
                    <w:rFonts w:ascii="Arial" w:eastAsia="宋体" w:hAnsi="Arial"/>
                    <w:sz w:val="18"/>
                    <w:szCs w:val="22"/>
                    <w:lang w:eastAsia="sv-SE"/>
                  </w:rPr>
                  <w:delText xml:space="preserve"> RLC channel</w:delText>
                </w:r>
              </w:del>
            </w:ins>
            <w:ins w:id="6737" w:author="Post_R2#117_update1" w:date="2022-03-09T17:38:00Z">
              <w:r w:rsidR="00B42B8A">
                <w:rPr>
                  <w:rFonts w:ascii="Arial" w:eastAsia="宋体" w:hAnsi="Arial"/>
                  <w:sz w:val="18"/>
                  <w:szCs w:val="22"/>
                  <w:lang w:eastAsia="sv-SE"/>
                </w:rPr>
                <w:t>Uu Relay RLC channel</w:t>
              </w:r>
            </w:ins>
            <w:ins w:id="6738" w:author="AT_R2#117" w:date="2022-03-02T00:19:00Z">
              <w:r w:rsidRPr="004E3505">
                <w:rPr>
                  <w:rFonts w:ascii="Arial" w:eastAsia="宋体" w:hAnsi="Arial"/>
                  <w:sz w:val="18"/>
                  <w:szCs w:val="22"/>
                  <w:lang w:eastAsia="sv-SE"/>
                </w:rPr>
                <w:t>. It is optionally present, Need M, otherwise.</w:t>
              </w:r>
            </w:ins>
          </w:p>
        </w:tc>
      </w:tr>
      <w:tr w:rsidR="004E3505" w:rsidRPr="004E3505" w14:paraId="1AD10CBD" w14:textId="77777777" w:rsidTr="004E3505">
        <w:trPr>
          <w:ins w:id="6739"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740" w:author="AT_R2#117" w:date="2022-03-02T00:19:00Z"/>
                <w:rFonts w:ascii="Arial" w:eastAsia="宋体" w:hAnsi="Arial"/>
                <w:i/>
                <w:iCs/>
                <w:sz w:val="18"/>
                <w:szCs w:val="22"/>
                <w:lang w:eastAsia="sv-SE"/>
              </w:rPr>
            </w:pPr>
            <w:ins w:id="6741"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2A9136B1" w:rsidR="004E3505" w:rsidRPr="004E3505" w:rsidRDefault="004E3505" w:rsidP="004E3505">
            <w:pPr>
              <w:keepNext/>
              <w:keepLines/>
              <w:spacing w:after="0"/>
              <w:rPr>
                <w:ins w:id="6742" w:author="AT_R2#117" w:date="2022-03-02T00:19:00Z"/>
                <w:rFonts w:ascii="Arial" w:eastAsia="宋体" w:hAnsi="Arial"/>
                <w:sz w:val="18"/>
                <w:szCs w:val="22"/>
                <w:lang w:eastAsia="sv-SE"/>
              </w:rPr>
            </w:pPr>
            <w:ins w:id="6743"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744" w:author="AT_R2#117" w:date="2022-03-02T00:22:00Z">
              <w:del w:id="6745" w:author="Post_R2#117_update1" w:date="2022-03-09T17:38:00Z">
                <w:r w:rsidDel="00B42B8A">
                  <w:rPr>
                    <w:rFonts w:ascii="Arial" w:hAnsi="Arial"/>
                    <w:sz w:val="18"/>
                    <w:lang w:eastAsia="zh-CN"/>
                  </w:rPr>
                  <w:delText>Uu</w:delText>
                </w:r>
              </w:del>
            </w:ins>
            <w:ins w:id="6746" w:author="AT_R2#117" w:date="2022-03-02T00:19:00Z">
              <w:del w:id="6747" w:author="Post_R2#117_update1" w:date="2022-03-09T17:38:00Z">
                <w:r w:rsidRPr="004E3505" w:rsidDel="00B42B8A">
                  <w:rPr>
                    <w:rFonts w:ascii="Arial" w:hAnsi="Arial"/>
                    <w:sz w:val="18"/>
                    <w:lang w:eastAsia="zh-CN"/>
                  </w:rPr>
                  <w:delText xml:space="preserve"> RLC channel</w:delText>
                </w:r>
              </w:del>
            </w:ins>
            <w:ins w:id="6748" w:author="Post_R2#117_update1" w:date="2022-03-09T17:38:00Z">
              <w:r w:rsidR="00B42B8A">
                <w:rPr>
                  <w:rFonts w:ascii="Arial" w:hAnsi="Arial"/>
                  <w:sz w:val="18"/>
                  <w:lang w:eastAsia="zh-CN"/>
                </w:rPr>
                <w:t>Uu Relay RLC channel</w:t>
              </w:r>
            </w:ins>
            <w:ins w:id="6749" w:author="AT_R2#117" w:date="2022-03-02T00:19:00Z">
              <w:r w:rsidRPr="004E3505">
                <w:rPr>
                  <w:rFonts w:ascii="Arial" w:hAnsi="Arial"/>
                  <w:sz w:val="18"/>
                  <w:lang w:eastAsia="zh-CN"/>
                </w:rPr>
                <w:t>. It is absent, Need M otherwise.</w:t>
              </w:r>
            </w:ins>
          </w:p>
        </w:tc>
      </w:tr>
    </w:tbl>
    <w:p w14:paraId="60E26F2C" w14:textId="77777777" w:rsidR="004E3505" w:rsidRPr="004E3505" w:rsidRDefault="004E3505" w:rsidP="004E3505">
      <w:pPr>
        <w:rPr>
          <w:ins w:id="6750" w:author="AT_R2#117" w:date="2022-03-02T00:19:00Z"/>
          <w:rFonts w:eastAsia="宋体"/>
        </w:rPr>
      </w:pPr>
    </w:p>
    <w:p w14:paraId="69CFE245" w14:textId="680A7D77" w:rsidR="004E3505" w:rsidRPr="004E3505" w:rsidRDefault="004E3505" w:rsidP="004E3505">
      <w:pPr>
        <w:keepNext/>
        <w:keepLines/>
        <w:spacing w:before="120"/>
        <w:ind w:left="1418" w:hanging="1418"/>
        <w:outlineLvl w:val="3"/>
        <w:rPr>
          <w:ins w:id="6751" w:author="AT_R2#117" w:date="2022-03-02T00:19:00Z"/>
          <w:rFonts w:ascii="Arial" w:eastAsia="宋体" w:hAnsi="Arial"/>
          <w:sz w:val="24"/>
        </w:rPr>
      </w:pPr>
      <w:ins w:id="6752" w:author="AT_R2#117" w:date="2022-03-02T00:19:00Z">
        <w:r w:rsidRPr="004E3505">
          <w:rPr>
            <w:rFonts w:ascii="Arial" w:eastAsia="宋体" w:hAnsi="Arial"/>
            <w:sz w:val="24"/>
          </w:rPr>
          <w:t>–</w:t>
        </w:r>
        <w:r w:rsidRPr="004E3505">
          <w:rPr>
            <w:rFonts w:ascii="Arial" w:eastAsia="宋体" w:hAnsi="Arial"/>
            <w:sz w:val="24"/>
          </w:rPr>
          <w:tab/>
        </w:r>
      </w:ins>
      <w:ins w:id="6753" w:author="AT_R2#117" w:date="2022-03-02T00:23:00Z">
        <w:del w:id="6754" w:author="Post_R2#117_update1" w:date="2022-03-09T17:41:00Z">
          <w:r w:rsidDel="00B42B8A">
            <w:rPr>
              <w:rFonts w:ascii="Arial" w:eastAsia="宋体" w:hAnsi="Arial"/>
              <w:i/>
              <w:iCs/>
              <w:sz w:val="24"/>
            </w:rPr>
            <w:delText>Uu</w:delText>
          </w:r>
        </w:del>
      </w:ins>
      <w:ins w:id="6755" w:author="AT_R2#117" w:date="2022-03-02T00:19:00Z">
        <w:del w:id="6756" w:author="Post_R2#117_update1" w:date="2022-03-09T17:41:00Z">
          <w:r w:rsidRPr="004E3505" w:rsidDel="00B42B8A">
            <w:rPr>
              <w:rFonts w:ascii="Arial" w:eastAsia="宋体" w:hAnsi="Arial"/>
              <w:i/>
              <w:iCs/>
              <w:sz w:val="24"/>
            </w:rPr>
            <w:delText>-RLC</w:delText>
          </w:r>
        </w:del>
      </w:ins>
      <w:ins w:id="6757" w:author="Post_R2#117_update1" w:date="2022-03-09T17:41:00Z">
        <w:r w:rsidR="00B42B8A">
          <w:rPr>
            <w:rFonts w:ascii="Arial" w:eastAsia="宋体" w:hAnsi="Arial"/>
            <w:i/>
            <w:iCs/>
            <w:sz w:val="24"/>
          </w:rPr>
          <w:t>Uu-Relay-RLC</w:t>
        </w:r>
      </w:ins>
      <w:ins w:id="6758" w:author="AT_R2#117" w:date="2022-03-02T00:19:00Z">
        <w:r w:rsidRPr="004E3505">
          <w:rPr>
            <w:rFonts w:ascii="Arial" w:eastAsia="宋体" w:hAnsi="Arial"/>
            <w:i/>
            <w:iCs/>
            <w:sz w:val="24"/>
          </w:rPr>
          <w:t>-ChannelID</w:t>
        </w:r>
      </w:ins>
    </w:p>
    <w:p w14:paraId="6728517F" w14:textId="30342494" w:rsidR="004E3505" w:rsidRPr="004E3505" w:rsidRDefault="004E3505" w:rsidP="004E3505">
      <w:pPr>
        <w:rPr>
          <w:ins w:id="6759" w:author="AT_R2#117" w:date="2022-03-02T00:19:00Z"/>
          <w:rFonts w:eastAsia="宋体"/>
        </w:rPr>
      </w:pPr>
      <w:ins w:id="6760" w:author="AT_R2#117" w:date="2022-03-02T00:19:00Z">
        <w:r w:rsidRPr="004E3505">
          <w:rPr>
            <w:rFonts w:eastAsia="宋体"/>
          </w:rPr>
          <w:t xml:space="preserve">The IE </w:t>
        </w:r>
      </w:ins>
      <w:ins w:id="6761" w:author="AT_R2#117" w:date="2022-03-02T00:23:00Z">
        <w:del w:id="6762" w:author="Post_R2#117_update1" w:date="2022-03-09T17:41:00Z">
          <w:r w:rsidDel="00B42B8A">
            <w:rPr>
              <w:rFonts w:eastAsia="宋体"/>
              <w:i/>
            </w:rPr>
            <w:delText>Uu</w:delText>
          </w:r>
        </w:del>
      </w:ins>
      <w:ins w:id="6763" w:author="AT_R2#117" w:date="2022-03-02T00:19:00Z">
        <w:del w:id="6764" w:author="Post_R2#117_update1" w:date="2022-03-09T17:41:00Z">
          <w:r w:rsidRPr="004E3505" w:rsidDel="00B42B8A">
            <w:rPr>
              <w:rFonts w:eastAsia="宋体"/>
              <w:i/>
            </w:rPr>
            <w:delText>-RLC</w:delText>
          </w:r>
        </w:del>
      </w:ins>
      <w:ins w:id="6765" w:author="Post_R2#117_update1" w:date="2022-03-09T17:41:00Z">
        <w:r w:rsidR="00B42B8A">
          <w:rPr>
            <w:rFonts w:eastAsia="宋体"/>
            <w:i/>
          </w:rPr>
          <w:t>Uu-Relay-RLC</w:t>
        </w:r>
      </w:ins>
      <w:ins w:id="6766" w:author="AT_R2#117" w:date="2022-03-02T00:19:00Z">
        <w:r w:rsidRPr="004E3505">
          <w:rPr>
            <w:rFonts w:eastAsia="宋体"/>
            <w:i/>
          </w:rPr>
          <w:t xml:space="preserve">-ChannelID </w:t>
        </w:r>
        <w:r w:rsidRPr="004E3505">
          <w:rPr>
            <w:rFonts w:eastAsia="宋体"/>
          </w:rPr>
          <w:t xml:space="preserve">is used to identify </w:t>
        </w:r>
        <w:r w:rsidRPr="004E3505">
          <w:t xml:space="preserve">a </w:t>
        </w:r>
      </w:ins>
      <w:ins w:id="6767" w:author="AT_R2#117" w:date="2022-03-02T00:23:00Z">
        <w:del w:id="6768" w:author="Post_R2#117_update1" w:date="2022-03-09T17:38:00Z">
          <w:r w:rsidDel="00B42B8A">
            <w:delText>Uu</w:delText>
          </w:r>
        </w:del>
      </w:ins>
      <w:ins w:id="6769" w:author="AT_R2#117" w:date="2022-03-02T00:19:00Z">
        <w:del w:id="6770" w:author="Post_R2#117_update1" w:date="2022-03-09T17:38:00Z">
          <w:r w:rsidRPr="004E3505" w:rsidDel="00B42B8A">
            <w:delText xml:space="preserve"> RLC channel</w:delText>
          </w:r>
        </w:del>
      </w:ins>
      <w:ins w:id="6771" w:author="Post_R2#117_update1" w:date="2022-03-09T17:38:00Z">
        <w:r w:rsidR="00B42B8A">
          <w:t>Uu Relay RLC channel</w:t>
        </w:r>
      </w:ins>
      <w:ins w:id="6772" w:author="AT_R2#117" w:date="2022-03-02T00:19:00Z">
        <w:r w:rsidRPr="004E3505">
          <w:t xml:space="preserve"> in the link between </w:t>
        </w:r>
      </w:ins>
      <w:ins w:id="6773" w:author="AT_R2#117" w:date="2022-03-02T00:23:00Z">
        <w:r>
          <w:t>L2 U2N Relay UE</w:t>
        </w:r>
      </w:ins>
      <w:ins w:id="6774" w:author="AT_R2#117" w:date="2022-03-02T00:19:00Z">
        <w:r w:rsidRPr="004E3505">
          <w:rPr>
            <w:rFonts w:eastAsia="宋体"/>
          </w:rPr>
          <w:t xml:space="preserve"> </w:t>
        </w:r>
        <w:r w:rsidRPr="004E3505">
          <w:t xml:space="preserve">and </w:t>
        </w:r>
      </w:ins>
      <w:ins w:id="6775" w:author="AT_R2#117" w:date="2022-03-02T00:23:00Z">
        <w:r>
          <w:t>network</w:t>
        </w:r>
      </w:ins>
      <w:ins w:id="6776" w:author="AT_R2#117" w:date="2022-03-02T00:19:00Z">
        <w:r w:rsidRPr="004E3505">
          <w:t>.</w:t>
        </w:r>
      </w:ins>
    </w:p>
    <w:p w14:paraId="10CB6C93" w14:textId="1BE6B0C5" w:rsidR="004E3505" w:rsidRPr="004E3505" w:rsidRDefault="004E3505" w:rsidP="004E3505">
      <w:pPr>
        <w:keepNext/>
        <w:keepLines/>
        <w:spacing w:before="60"/>
        <w:jc w:val="center"/>
        <w:rPr>
          <w:ins w:id="6777" w:author="AT_R2#117" w:date="2022-03-02T00:19:00Z"/>
          <w:rFonts w:ascii="Arial" w:eastAsia="宋体" w:hAnsi="Arial"/>
          <w:b/>
        </w:rPr>
      </w:pPr>
      <w:ins w:id="6778" w:author="AT_R2#117" w:date="2022-03-02T00:23:00Z">
        <w:del w:id="6779" w:author="Post_R2#117_update1" w:date="2022-03-09T17:41:00Z">
          <w:r w:rsidDel="00B42B8A">
            <w:rPr>
              <w:rFonts w:ascii="Arial" w:hAnsi="Arial"/>
              <w:b/>
              <w:i/>
            </w:rPr>
            <w:delText>Uu</w:delText>
          </w:r>
        </w:del>
      </w:ins>
      <w:ins w:id="6780" w:author="AT_R2#117" w:date="2022-03-02T00:19:00Z">
        <w:del w:id="6781" w:author="Post_R2#117_update1" w:date="2022-03-09T17:41:00Z">
          <w:r w:rsidRPr="004E3505" w:rsidDel="00B42B8A">
            <w:rPr>
              <w:rFonts w:ascii="Arial" w:hAnsi="Arial"/>
              <w:b/>
              <w:i/>
            </w:rPr>
            <w:delText>-RLC</w:delText>
          </w:r>
        </w:del>
      </w:ins>
      <w:ins w:id="6782" w:author="Post_R2#117_update1" w:date="2022-03-09T17:41:00Z">
        <w:r w:rsidR="00B42B8A">
          <w:rPr>
            <w:rFonts w:ascii="Arial" w:hAnsi="Arial"/>
            <w:b/>
            <w:i/>
          </w:rPr>
          <w:t>Uu-Relay-RLC</w:t>
        </w:r>
      </w:ins>
      <w:ins w:id="6783" w:author="AT_R2#117" w:date="2022-03-02T00:19:00Z">
        <w:r w:rsidRPr="004E3505">
          <w:rPr>
            <w:rFonts w:ascii="Arial" w:hAnsi="Arial"/>
            <w:b/>
            <w:i/>
          </w:rPr>
          <w:t>-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4" w:author="AT_R2#117" w:date="2022-03-02T00:19:00Z"/>
          <w:rFonts w:ascii="Courier New" w:hAnsi="Courier New"/>
          <w:noProof/>
          <w:sz w:val="16"/>
          <w:lang w:eastAsia="en-GB"/>
        </w:rPr>
      </w:pPr>
      <w:ins w:id="6785" w:author="AT_R2#117" w:date="2022-03-02T00:19:00Z">
        <w:r w:rsidRPr="004E3505">
          <w:rPr>
            <w:rFonts w:ascii="Courier New" w:hAnsi="Courier New"/>
            <w:noProof/>
            <w:sz w:val="16"/>
            <w:lang w:eastAsia="en-GB"/>
          </w:rPr>
          <w:t>-- ASN1START</w:t>
        </w:r>
      </w:ins>
    </w:p>
    <w:p w14:paraId="13EF83FA" w14:textId="157F2A2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6" w:author="AT_R2#117" w:date="2022-03-02T00:19:00Z"/>
          <w:rFonts w:ascii="Courier New" w:hAnsi="Courier New"/>
          <w:noProof/>
          <w:sz w:val="16"/>
          <w:lang w:eastAsia="en-GB"/>
        </w:rPr>
      </w:pPr>
      <w:ins w:id="6787" w:author="AT_R2#117" w:date="2022-03-02T00:19:00Z">
        <w:r w:rsidRPr="004E3505">
          <w:rPr>
            <w:rFonts w:ascii="Courier New" w:hAnsi="Courier New"/>
            <w:noProof/>
            <w:sz w:val="16"/>
            <w:lang w:eastAsia="en-GB"/>
          </w:rPr>
          <w:t>-- TAG-</w:t>
        </w:r>
      </w:ins>
      <w:ins w:id="6788" w:author="AT_R2#117" w:date="2022-03-02T00:23:00Z">
        <w:r>
          <w:rPr>
            <w:rFonts w:ascii="Courier New" w:hAnsi="Courier New"/>
            <w:noProof/>
            <w:sz w:val="16"/>
            <w:lang w:eastAsia="en-GB"/>
          </w:rPr>
          <w:t>UU</w:t>
        </w:r>
      </w:ins>
      <w:ins w:id="6789" w:author="Post_R2#117_update1" w:date="2022-03-09T17:41:00Z">
        <w:r w:rsidR="00B42B8A">
          <w:rPr>
            <w:rFonts w:ascii="Courier New" w:hAnsi="Courier New"/>
            <w:noProof/>
            <w:sz w:val="16"/>
            <w:lang w:eastAsia="en-GB"/>
          </w:rPr>
          <w:t>RELAY</w:t>
        </w:r>
      </w:ins>
      <w:ins w:id="6790"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1" w:author="AT_R2#117" w:date="2022-03-02T00:19:00Z"/>
          <w:rFonts w:ascii="Courier New" w:hAnsi="Courier New"/>
          <w:noProof/>
          <w:sz w:val="16"/>
          <w:lang w:eastAsia="en-GB"/>
        </w:rPr>
      </w:pPr>
    </w:p>
    <w:p w14:paraId="2982AD8E" w14:textId="19FA497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2" w:author="AT_R2#117" w:date="2022-03-02T00:19:00Z"/>
          <w:rFonts w:ascii="Courier New" w:hAnsi="Courier New"/>
          <w:noProof/>
          <w:sz w:val="16"/>
          <w:lang w:eastAsia="en-GB"/>
        </w:rPr>
      </w:pPr>
      <w:ins w:id="6793" w:author="AT_R2#117" w:date="2022-03-02T00:23:00Z">
        <w:del w:id="6794" w:author="Post_R2#117_update1" w:date="2022-03-09T17:41:00Z">
          <w:r w:rsidDel="00B42B8A">
            <w:rPr>
              <w:rFonts w:ascii="Courier New" w:hAnsi="Courier New"/>
              <w:noProof/>
              <w:sz w:val="16"/>
              <w:lang w:eastAsia="en-GB"/>
            </w:rPr>
            <w:delText>Uu</w:delText>
          </w:r>
        </w:del>
      </w:ins>
      <w:ins w:id="6795" w:author="AT_R2#117" w:date="2022-03-02T00:19:00Z">
        <w:del w:id="6796" w:author="Post_R2#117_update1" w:date="2022-03-09T17:41:00Z">
          <w:r w:rsidRPr="004E3505" w:rsidDel="00B42B8A">
            <w:rPr>
              <w:rFonts w:ascii="Courier New" w:hAnsi="Courier New"/>
              <w:noProof/>
              <w:sz w:val="16"/>
              <w:lang w:eastAsia="en-GB"/>
            </w:rPr>
            <w:delText>-RLC</w:delText>
          </w:r>
        </w:del>
      </w:ins>
      <w:ins w:id="6797" w:author="Post_R2#117_update1" w:date="2022-03-09T17:41:00Z">
        <w:r w:rsidR="00B42B8A">
          <w:rPr>
            <w:rFonts w:ascii="Courier New" w:hAnsi="Courier New"/>
            <w:noProof/>
            <w:sz w:val="16"/>
            <w:lang w:eastAsia="en-GB"/>
          </w:rPr>
          <w:t>Uu-Relay-RLC</w:t>
        </w:r>
      </w:ins>
      <w:ins w:id="6798" w:author="AT_R2#117" w:date="2022-03-02T00:19:00Z">
        <w:r w:rsidRPr="004E3505">
          <w:rPr>
            <w:rFonts w:ascii="Courier New" w:hAnsi="Courier New"/>
            <w:noProof/>
            <w:sz w:val="16"/>
            <w:lang w:eastAsia="en-GB"/>
          </w:rPr>
          <w:t>-ChannelID-r1</w:t>
        </w:r>
      </w:ins>
      <w:ins w:id="6799" w:author="AT_R2#117" w:date="2022-03-02T00:24:00Z">
        <w:r>
          <w:rPr>
            <w:rFonts w:ascii="Courier New" w:hAnsi="Courier New"/>
            <w:noProof/>
            <w:sz w:val="16"/>
            <w:lang w:eastAsia="en-GB"/>
          </w:rPr>
          <w:t>7</w:t>
        </w:r>
      </w:ins>
      <w:ins w:id="6800"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1" w:author="AT_R2#117" w:date="2022-03-02T00:19:00Z"/>
          <w:rFonts w:ascii="Courier New" w:hAnsi="Courier New"/>
          <w:noProof/>
          <w:sz w:val="16"/>
          <w:lang w:eastAsia="en-GB"/>
        </w:rPr>
      </w:pPr>
    </w:p>
    <w:p w14:paraId="28BF5BAC" w14:textId="170DCE2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2" w:author="AT_R2#117" w:date="2022-03-02T00:19:00Z"/>
          <w:rFonts w:ascii="Courier New" w:hAnsi="Courier New"/>
          <w:noProof/>
          <w:sz w:val="16"/>
          <w:lang w:eastAsia="en-GB"/>
        </w:rPr>
      </w:pPr>
      <w:ins w:id="6803" w:author="AT_R2#117" w:date="2022-03-02T00:19:00Z">
        <w:r w:rsidRPr="004E3505">
          <w:rPr>
            <w:rFonts w:ascii="Courier New" w:hAnsi="Courier New"/>
            <w:noProof/>
            <w:sz w:val="16"/>
            <w:lang w:eastAsia="en-GB"/>
          </w:rPr>
          <w:t>-- TAG-</w:t>
        </w:r>
      </w:ins>
      <w:ins w:id="6804" w:author="AT_R2#117" w:date="2022-03-02T00:24:00Z">
        <w:r>
          <w:rPr>
            <w:rFonts w:ascii="Courier New" w:hAnsi="Courier New"/>
            <w:noProof/>
            <w:sz w:val="16"/>
            <w:lang w:eastAsia="en-GB"/>
          </w:rPr>
          <w:t>UU</w:t>
        </w:r>
      </w:ins>
      <w:ins w:id="6805" w:author="Post_R2#117_update1" w:date="2022-03-09T17:41:00Z">
        <w:r w:rsidR="00B42B8A">
          <w:rPr>
            <w:rFonts w:ascii="Courier New" w:hAnsi="Courier New"/>
            <w:noProof/>
            <w:sz w:val="16"/>
            <w:lang w:eastAsia="en-GB"/>
          </w:rPr>
          <w:t>RELAY</w:t>
        </w:r>
      </w:ins>
      <w:ins w:id="6806"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7" w:author="AT_R2#117" w:date="2022-03-02T00:19:00Z"/>
          <w:rFonts w:ascii="Courier New" w:hAnsi="Courier New"/>
          <w:noProof/>
          <w:sz w:val="16"/>
          <w:lang w:eastAsia="en-GB"/>
        </w:rPr>
      </w:pPr>
      <w:ins w:id="6808"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809" w:author="AT_R2#117" w:date="2022-03-02T00:18:00Z">
            <w:rPr/>
          </w:rPrChange>
        </w:rPr>
      </w:pPr>
    </w:p>
    <w:p w14:paraId="625A097E" w14:textId="77777777" w:rsidR="00394471" w:rsidRPr="00D27132" w:rsidRDefault="00394471" w:rsidP="00394471">
      <w:pPr>
        <w:pStyle w:val="4"/>
        <w:rPr>
          <w:rFonts w:eastAsia="宋体"/>
        </w:rPr>
      </w:pPr>
      <w:bookmarkStart w:id="6810" w:name="_Toc60777424"/>
      <w:bookmarkStart w:id="6811" w:name="_Toc90651296"/>
      <w:r w:rsidRPr="00D27132">
        <w:rPr>
          <w:rFonts w:eastAsia="宋体"/>
        </w:rPr>
        <w:t>–</w:t>
      </w:r>
      <w:r w:rsidRPr="00D27132">
        <w:rPr>
          <w:rFonts w:eastAsia="宋体"/>
        </w:rPr>
        <w:tab/>
      </w:r>
      <w:r w:rsidRPr="00D27132">
        <w:rPr>
          <w:rFonts w:eastAsia="宋体"/>
          <w:i/>
        </w:rPr>
        <w:t>UplinkTxDirectCurrentList</w:t>
      </w:r>
      <w:bookmarkEnd w:id="6810"/>
      <w:bookmarkEnd w:id="6811"/>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812" w:name="_Toc90651297"/>
      <w:r w:rsidRPr="00D27132">
        <w:rPr>
          <w:rFonts w:eastAsia="宋体"/>
        </w:rPr>
        <w:t>–</w:t>
      </w:r>
      <w:r w:rsidRPr="00D27132">
        <w:rPr>
          <w:rFonts w:eastAsia="宋体"/>
        </w:rPr>
        <w:tab/>
      </w:r>
      <w:r w:rsidRPr="00D27132">
        <w:rPr>
          <w:rFonts w:eastAsia="宋体"/>
          <w:i/>
        </w:rPr>
        <w:t>UplinkTxDirectCurrentTwoCarrierList</w:t>
      </w:r>
      <w:bookmarkEnd w:id="6812"/>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lastRenderedPageBreak/>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813" w:name="_Toc60777425"/>
      <w:bookmarkStart w:id="6814" w:name="_Toc90651298"/>
      <w:r w:rsidRPr="00D27132">
        <w:t>–</w:t>
      </w:r>
      <w:r w:rsidRPr="00D27132">
        <w:tab/>
      </w:r>
      <w:r w:rsidRPr="00D27132">
        <w:rPr>
          <w:i/>
        </w:rPr>
        <w:t>ZP-CSI-RS-Resource</w:t>
      </w:r>
      <w:bookmarkEnd w:id="6813"/>
      <w:bookmarkEnd w:id="681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815" w:name="_Toc60777426"/>
      <w:bookmarkStart w:id="6816" w:name="_Toc90651299"/>
      <w:r w:rsidRPr="00D27132">
        <w:t>–</w:t>
      </w:r>
      <w:r w:rsidRPr="00D27132">
        <w:tab/>
      </w:r>
      <w:r w:rsidRPr="00D27132">
        <w:rPr>
          <w:i/>
        </w:rPr>
        <w:t>ZP-CSI-RS-ResourceSet</w:t>
      </w:r>
      <w:bookmarkEnd w:id="6815"/>
      <w:bookmarkEnd w:id="6816"/>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817" w:name="_Toc60777427"/>
      <w:bookmarkStart w:id="6818" w:name="_Toc90651300"/>
      <w:r w:rsidRPr="00D27132">
        <w:t>–</w:t>
      </w:r>
      <w:r w:rsidRPr="00D27132">
        <w:tab/>
      </w:r>
      <w:r w:rsidRPr="00D27132">
        <w:rPr>
          <w:i/>
        </w:rPr>
        <w:t>ZP-CSI-RS-ResourceSetId</w:t>
      </w:r>
      <w:bookmarkEnd w:id="6817"/>
      <w:bookmarkEnd w:id="6818"/>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819" w:name="_Toc60777428"/>
      <w:bookmarkStart w:id="6820" w:name="_Toc90651301"/>
      <w:r w:rsidRPr="00D27132">
        <w:lastRenderedPageBreak/>
        <w:t>6.3.3</w:t>
      </w:r>
      <w:r w:rsidRPr="00D27132">
        <w:tab/>
        <w:t>UE capability information elements</w:t>
      </w:r>
      <w:bookmarkEnd w:id="6819"/>
      <w:bookmarkEnd w:id="6820"/>
    </w:p>
    <w:p w14:paraId="1A8EEC31" w14:textId="77777777" w:rsidR="00394471" w:rsidRPr="00D27132" w:rsidRDefault="00394471" w:rsidP="00394471">
      <w:pPr>
        <w:pStyle w:val="4"/>
      </w:pPr>
      <w:bookmarkStart w:id="6821" w:name="_Toc60777429"/>
      <w:bookmarkStart w:id="6822" w:name="_Toc90651302"/>
      <w:r w:rsidRPr="00D27132">
        <w:t>–</w:t>
      </w:r>
      <w:r w:rsidRPr="00D27132">
        <w:tab/>
      </w:r>
      <w:r w:rsidRPr="00D27132">
        <w:rPr>
          <w:i/>
        </w:rPr>
        <w:t>AccessStratumRelease</w:t>
      </w:r>
      <w:bookmarkEnd w:id="6821"/>
      <w:bookmarkEnd w:id="6822"/>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823" w:name="_Toc60777430"/>
      <w:bookmarkStart w:id="6824" w:name="_Toc90651303"/>
      <w:r w:rsidRPr="00D27132">
        <w:t>–</w:t>
      </w:r>
      <w:r w:rsidRPr="00D27132">
        <w:tab/>
      </w:r>
      <w:r w:rsidRPr="00D27132">
        <w:rPr>
          <w:i/>
          <w:noProof/>
        </w:rPr>
        <w:t>BandCombinationList</w:t>
      </w:r>
      <w:bookmarkEnd w:id="6823"/>
      <w:bookmarkEnd w:id="6824"/>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825" w:name="_Toc60777431"/>
      <w:bookmarkStart w:id="6826" w:name="_Toc90651304"/>
      <w:r w:rsidRPr="00D27132">
        <w:t>–</w:t>
      </w:r>
      <w:r w:rsidRPr="00D27132">
        <w:tab/>
      </w:r>
      <w:r w:rsidRPr="00D27132">
        <w:rPr>
          <w:i/>
          <w:iCs/>
        </w:rPr>
        <w:t>BandCombinationListSidelink</w:t>
      </w:r>
      <w:r w:rsidR="00D027C1" w:rsidRPr="00D27132">
        <w:rPr>
          <w:i/>
          <w:iCs/>
        </w:rPr>
        <w:t>EUTRA-NR</w:t>
      </w:r>
      <w:bookmarkEnd w:id="6825"/>
      <w:bookmarkEnd w:id="682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827" w:name="_Toc60777432"/>
      <w:bookmarkStart w:id="6828" w:name="_Toc90651305"/>
      <w:r w:rsidRPr="00D27132">
        <w:t>–</w:t>
      </w:r>
      <w:r w:rsidRPr="00D27132">
        <w:tab/>
      </w:r>
      <w:r w:rsidRPr="00D27132">
        <w:rPr>
          <w:i/>
          <w:noProof/>
        </w:rPr>
        <w:t>CA-BandwidthClassEUTRA</w:t>
      </w:r>
      <w:bookmarkEnd w:id="6827"/>
      <w:bookmarkEnd w:id="682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829" w:name="_Toc60777433"/>
      <w:bookmarkStart w:id="6830" w:name="_Toc90651306"/>
      <w:r w:rsidRPr="00D27132">
        <w:t>–</w:t>
      </w:r>
      <w:r w:rsidRPr="00D27132">
        <w:tab/>
      </w:r>
      <w:r w:rsidRPr="00D27132">
        <w:rPr>
          <w:i/>
          <w:noProof/>
        </w:rPr>
        <w:t>CA-BandwidthClassNR</w:t>
      </w:r>
      <w:bookmarkEnd w:id="6829"/>
      <w:bookmarkEnd w:id="683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831" w:name="_Toc60777434"/>
      <w:bookmarkStart w:id="6832" w:name="_Toc90651307"/>
      <w:r w:rsidRPr="00D27132">
        <w:t>–</w:t>
      </w:r>
      <w:r w:rsidRPr="00D27132">
        <w:tab/>
      </w:r>
      <w:r w:rsidRPr="00D27132">
        <w:rPr>
          <w:i/>
          <w:noProof/>
        </w:rPr>
        <w:t>CA-ParametersEUTRA</w:t>
      </w:r>
      <w:bookmarkEnd w:id="6831"/>
      <w:bookmarkEnd w:id="683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833" w:name="_Toc60777435"/>
      <w:bookmarkStart w:id="6834" w:name="_Toc90651308"/>
      <w:r w:rsidRPr="00D27132">
        <w:t>–</w:t>
      </w:r>
      <w:r w:rsidRPr="00D27132">
        <w:tab/>
      </w:r>
      <w:r w:rsidRPr="00D27132">
        <w:rPr>
          <w:i/>
        </w:rPr>
        <w:t>CA-ParametersNR</w:t>
      </w:r>
      <w:bookmarkEnd w:id="6833"/>
      <w:bookmarkEnd w:id="683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835" w:name="_Toc60777436"/>
      <w:bookmarkStart w:id="6836" w:name="_Toc90651309"/>
      <w:r w:rsidRPr="00D27132">
        <w:t>–</w:t>
      </w:r>
      <w:r w:rsidRPr="00D27132">
        <w:tab/>
      </w:r>
      <w:r w:rsidRPr="00D27132">
        <w:rPr>
          <w:i/>
          <w:iCs/>
        </w:rPr>
        <w:t>CA-ParametersNRDC</w:t>
      </w:r>
      <w:bookmarkEnd w:id="6835"/>
      <w:bookmarkEnd w:id="683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837" w:name="_Toc60777437"/>
      <w:bookmarkStart w:id="6838" w:name="_Toc90651310"/>
      <w:r w:rsidRPr="00D27132">
        <w:rPr>
          <w:rFonts w:eastAsia="宋体"/>
        </w:rPr>
        <w:t>–</w:t>
      </w:r>
      <w:r w:rsidRPr="00D27132">
        <w:rPr>
          <w:rFonts w:eastAsia="宋体"/>
        </w:rPr>
        <w:tab/>
      </w:r>
      <w:r w:rsidRPr="00D27132">
        <w:rPr>
          <w:rFonts w:eastAsia="宋体"/>
          <w:i/>
          <w:lang w:eastAsia="en-GB"/>
        </w:rPr>
        <w:t>CarrierAggregationVariant</w:t>
      </w:r>
      <w:bookmarkEnd w:id="6837"/>
      <w:bookmarkEnd w:id="683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839" w:name="_Toc60777438"/>
      <w:bookmarkStart w:id="6840" w:name="_Toc90651311"/>
      <w:r w:rsidRPr="00D27132">
        <w:t>–</w:t>
      </w:r>
      <w:r w:rsidRPr="00D27132">
        <w:tab/>
      </w:r>
      <w:r w:rsidRPr="00D27132">
        <w:rPr>
          <w:i/>
        </w:rPr>
        <w:t>CodebookParameters</w:t>
      </w:r>
      <w:bookmarkEnd w:id="6839"/>
      <w:bookmarkEnd w:id="684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841" w:name="_Toc60777439"/>
      <w:bookmarkStart w:id="6842" w:name="_Toc90651312"/>
      <w:r w:rsidRPr="00D27132">
        <w:t>–</w:t>
      </w:r>
      <w:r w:rsidRPr="00D27132">
        <w:tab/>
      </w:r>
      <w:r w:rsidRPr="00D27132">
        <w:rPr>
          <w:i/>
        </w:rPr>
        <w:t>FeatureSetCombination</w:t>
      </w:r>
      <w:bookmarkEnd w:id="6841"/>
      <w:bookmarkEnd w:id="684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843" w:name="_Toc60777440"/>
      <w:bookmarkStart w:id="6844" w:name="_Toc90651313"/>
      <w:r w:rsidRPr="00D27132">
        <w:t>–</w:t>
      </w:r>
      <w:r w:rsidRPr="00D27132">
        <w:tab/>
      </w:r>
      <w:r w:rsidRPr="00D27132">
        <w:rPr>
          <w:i/>
        </w:rPr>
        <w:t>FeatureSetCombinationId</w:t>
      </w:r>
      <w:bookmarkEnd w:id="6843"/>
      <w:bookmarkEnd w:id="684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845" w:name="_Toc60777441"/>
      <w:bookmarkStart w:id="6846" w:name="_Toc90651314"/>
      <w:r w:rsidRPr="00D27132">
        <w:t>–</w:t>
      </w:r>
      <w:r w:rsidRPr="00D27132">
        <w:tab/>
      </w:r>
      <w:r w:rsidRPr="00D27132">
        <w:rPr>
          <w:i/>
        </w:rPr>
        <w:t>FeatureSetDownlink</w:t>
      </w:r>
      <w:bookmarkEnd w:id="6845"/>
      <w:bookmarkEnd w:id="684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847" w:name="_Toc60777442"/>
      <w:bookmarkStart w:id="6848" w:name="_Toc90651315"/>
      <w:r w:rsidRPr="00D27132">
        <w:lastRenderedPageBreak/>
        <w:t>–</w:t>
      </w:r>
      <w:r w:rsidRPr="00D27132">
        <w:tab/>
      </w:r>
      <w:r w:rsidRPr="00D27132">
        <w:rPr>
          <w:i/>
        </w:rPr>
        <w:t>FeatureSetDownlinkId</w:t>
      </w:r>
      <w:bookmarkEnd w:id="6847"/>
      <w:bookmarkEnd w:id="684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849" w:name="_Toc60777443"/>
      <w:bookmarkStart w:id="6850" w:name="_Toc90651316"/>
      <w:r w:rsidRPr="00D27132">
        <w:t>–</w:t>
      </w:r>
      <w:r w:rsidRPr="00D27132">
        <w:tab/>
      </w:r>
      <w:r w:rsidRPr="00D27132">
        <w:rPr>
          <w:i/>
          <w:noProof/>
        </w:rPr>
        <w:t>FeatureSetDownlinkPerCC</w:t>
      </w:r>
      <w:bookmarkEnd w:id="6849"/>
      <w:bookmarkEnd w:id="685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851" w:name="_Toc60777444"/>
      <w:bookmarkStart w:id="6852" w:name="_Toc90651317"/>
      <w:r w:rsidRPr="00D27132">
        <w:t>–</w:t>
      </w:r>
      <w:r w:rsidRPr="00D27132">
        <w:tab/>
      </w:r>
      <w:r w:rsidRPr="00D27132">
        <w:rPr>
          <w:i/>
        </w:rPr>
        <w:t>FeatureSetDownlinkPerCC-Id</w:t>
      </w:r>
      <w:bookmarkEnd w:id="6851"/>
      <w:bookmarkEnd w:id="685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853" w:name="_Toc60777445"/>
      <w:bookmarkStart w:id="6854" w:name="_Toc90651318"/>
      <w:r w:rsidRPr="00D27132">
        <w:t>–</w:t>
      </w:r>
      <w:r w:rsidRPr="00D27132">
        <w:tab/>
      </w:r>
      <w:r w:rsidRPr="00D27132">
        <w:rPr>
          <w:i/>
        </w:rPr>
        <w:t>FeatureSetEUTRA-DownlinkId</w:t>
      </w:r>
      <w:bookmarkEnd w:id="6853"/>
      <w:bookmarkEnd w:id="685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855" w:name="_Toc60777446"/>
      <w:bookmarkStart w:id="6856" w:name="_Toc90651319"/>
      <w:r w:rsidRPr="00D27132">
        <w:rPr>
          <w:rFonts w:eastAsia="Malgun Gothic"/>
        </w:rPr>
        <w:t>–</w:t>
      </w:r>
      <w:r w:rsidRPr="00D27132">
        <w:rPr>
          <w:rFonts w:eastAsia="Malgun Gothic"/>
        </w:rPr>
        <w:tab/>
      </w:r>
      <w:r w:rsidRPr="00D27132">
        <w:rPr>
          <w:rFonts w:eastAsia="Malgun Gothic"/>
          <w:i/>
        </w:rPr>
        <w:t>FeatureSetEUTRA-UplinkId</w:t>
      </w:r>
      <w:bookmarkEnd w:id="6855"/>
      <w:bookmarkEnd w:id="685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857" w:name="_Toc60777447"/>
      <w:bookmarkStart w:id="6858" w:name="_Toc90651320"/>
      <w:r w:rsidRPr="00D27132">
        <w:t>–</w:t>
      </w:r>
      <w:r w:rsidRPr="00D27132">
        <w:tab/>
      </w:r>
      <w:r w:rsidRPr="00D27132">
        <w:rPr>
          <w:i/>
        </w:rPr>
        <w:t>FeatureSets</w:t>
      </w:r>
      <w:bookmarkEnd w:id="6857"/>
      <w:bookmarkEnd w:id="685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859" w:name="_Toc60777448"/>
      <w:bookmarkStart w:id="6860" w:name="_Toc90651321"/>
      <w:r w:rsidRPr="00D27132">
        <w:t>–</w:t>
      </w:r>
      <w:r w:rsidRPr="00D27132">
        <w:tab/>
      </w:r>
      <w:r w:rsidRPr="00D27132">
        <w:rPr>
          <w:i/>
        </w:rPr>
        <w:t>FeatureSetUplink</w:t>
      </w:r>
      <w:bookmarkEnd w:id="6859"/>
      <w:bookmarkEnd w:id="686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861" w:name="_Toc60777449"/>
      <w:bookmarkStart w:id="6862" w:name="_Toc90651322"/>
      <w:r w:rsidRPr="00D27132">
        <w:rPr>
          <w:rFonts w:eastAsia="Malgun Gothic"/>
        </w:rPr>
        <w:t>–</w:t>
      </w:r>
      <w:r w:rsidRPr="00D27132">
        <w:rPr>
          <w:rFonts w:eastAsia="Malgun Gothic"/>
        </w:rPr>
        <w:tab/>
      </w:r>
      <w:r w:rsidRPr="00D27132">
        <w:rPr>
          <w:rFonts w:eastAsia="Malgun Gothic"/>
          <w:i/>
        </w:rPr>
        <w:t>FeatureSetUplinkId</w:t>
      </w:r>
      <w:bookmarkEnd w:id="6861"/>
      <w:bookmarkEnd w:id="686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863" w:name="_Toc60777450"/>
      <w:bookmarkStart w:id="6864" w:name="_Toc90651323"/>
      <w:r w:rsidRPr="00D27132">
        <w:t>–</w:t>
      </w:r>
      <w:r w:rsidRPr="00D27132">
        <w:tab/>
      </w:r>
      <w:r w:rsidRPr="00D27132">
        <w:rPr>
          <w:i/>
          <w:noProof/>
        </w:rPr>
        <w:t>FeatureSetUplinkPerCC</w:t>
      </w:r>
      <w:bookmarkEnd w:id="6863"/>
      <w:bookmarkEnd w:id="686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865" w:name="_Toc60777451"/>
      <w:bookmarkStart w:id="6866" w:name="_Toc90651324"/>
      <w:r w:rsidRPr="00D27132">
        <w:t>–</w:t>
      </w:r>
      <w:r w:rsidRPr="00D27132">
        <w:tab/>
      </w:r>
      <w:r w:rsidRPr="00D27132">
        <w:rPr>
          <w:i/>
        </w:rPr>
        <w:t>FeatureSetUplinkPerCC-Id</w:t>
      </w:r>
      <w:bookmarkEnd w:id="6865"/>
      <w:bookmarkEnd w:id="686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867" w:name="_Toc60777452"/>
      <w:bookmarkStart w:id="6868" w:name="_Toc90651325"/>
      <w:r w:rsidRPr="00D27132">
        <w:lastRenderedPageBreak/>
        <w:t>–</w:t>
      </w:r>
      <w:r w:rsidRPr="00D27132">
        <w:tab/>
      </w:r>
      <w:r w:rsidRPr="00D27132">
        <w:rPr>
          <w:i/>
          <w:noProof/>
        </w:rPr>
        <w:t>FreqBandIndicatorEUTRA</w:t>
      </w:r>
      <w:bookmarkEnd w:id="6867"/>
      <w:bookmarkEnd w:id="686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869" w:name="_Toc60777453"/>
      <w:bookmarkStart w:id="6870" w:name="_Toc90651326"/>
      <w:r w:rsidRPr="00D27132">
        <w:t>–</w:t>
      </w:r>
      <w:r w:rsidRPr="00D27132">
        <w:tab/>
      </w:r>
      <w:r w:rsidRPr="00D27132">
        <w:rPr>
          <w:i/>
          <w:noProof/>
        </w:rPr>
        <w:t>FreqBandList</w:t>
      </w:r>
      <w:bookmarkEnd w:id="6869"/>
      <w:bookmarkEnd w:id="687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871" w:name="_Toc60777454"/>
      <w:bookmarkStart w:id="6872" w:name="_Toc90651327"/>
      <w:r w:rsidRPr="00D27132">
        <w:lastRenderedPageBreak/>
        <w:t>–</w:t>
      </w:r>
      <w:r w:rsidRPr="00D27132">
        <w:tab/>
      </w:r>
      <w:r w:rsidRPr="00D27132">
        <w:rPr>
          <w:i/>
          <w:noProof/>
        </w:rPr>
        <w:t>FreqSeparationClass</w:t>
      </w:r>
      <w:bookmarkEnd w:id="6871"/>
      <w:bookmarkEnd w:id="687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873" w:name="_Toc60777455"/>
      <w:bookmarkStart w:id="6874" w:name="_Toc90651328"/>
      <w:r w:rsidRPr="00D27132">
        <w:rPr>
          <w:i/>
          <w:iCs/>
        </w:rPr>
        <w:t>–</w:t>
      </w:r>
      <w:r w:rsidRPr="00D27132">
        <w:rPr>
          <w:i/>
          <w:iCs/>
        </w:rPr>
        <w:tab/>
      </w:r>
      <w:r w:rsidRPr="00D27132">
        <w:rPr>
          <w:i/>
          <w:iCs/>
          <w:noProof/>
        </w:rPr>
        <w:t>FreqSeparationClassDL-Only</w:t>
      </w:r>
      <w:bookmarkEnd w:id="6873"/>
      <w:bookmarkEnd w:id="6874"/>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875" w:name="_Toc60777456"/>
      <w:bookmarkStart w:id="6876" w:name="_Toc90651329"/>
      <w:r w:rsidRPr="00D27132">
        <w:t>–</w:t>
      </w:r>
      <w:r w:rsidRPr="00D27132">
        <w:tab/>
      </w:r>
      <w:r w:rsidRPr="00D27132">
        <w:rPr>
          <w:i/>
          <w:iCs/>
        </w:rPr>
        <w:t>HighSpeedParameters</w:t>
      </w:r>
      <w:bookmarkEnd w:id="6875"/>
      <w:bookmarkEnd w:id="687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877" w:name="_Toc60777457"/>
      <w:bookmarkStart w:id="6878" w:name="_Toc90651330"/>
      <w:r w:rsidRPr="00D27132">
        <w:t>–</w:t>
      </w:r>
      <w:r w:rsidRPr="00D27132">
        <w:tab/>
      </w:r>
      <w:r w:rsidRPr="00D27132">
        <w:rPr>
          <w:i/>
          <w:noProof/>
        </w:rPr>
        <w:t>IMS-Parameters</w:t>
      </w:r>
      <w:bookmarkEnd w:id="6877"/>
      <w:bookmarkEnd w:id="687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879" w:name="_Toc60777458"/>
      <w:bookmarkStart w:id="6880" w:name="_Toc90651331"/>
      <w:r w:rsidRPr="00D27132">
        <w:t>–</w:t>
      </w:r>
      <w:r w:rsidRPr="00D27132">
        <w:tab/>
      </w:r>
      <w:r w:rsidRPr="00D27132">
        <w:rPr>
          <w:i/>
        </w:rPr>
        <w:t>InterRAT-Parameters</w:t>
      </w:r>
      <w:bookmarkEnd w:id="6879"/>
      <w:bookmarkEnd w:id="688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881" w:name="_Toc60777459"/>
      <w:bookmarkStart w:id="6882" w:name="_Toc90651332"/>
      <w:r w:rsidRPr="00D27132">
        <w:rPr>
          <w:rFonts w:eastAsia="Malgun Gothic"/>
        </w:rPr>
        <w:t>–</w:t>
      </w:r>
      <w:r w:rsidRPr="00D27132">
        <w:rPr>
          <w:rFonts w:eastAsia="Malgun Gothic"/>
        </w:rPr>
        <w:tab/>
      </w:r>
      <w:r w:rsidRPr="00D27132">
        <w:rPr>
          <w:rFonts w:eastAsia="Malgun Gothic"/>
          <w:i/>
        </w:rPr>
        <w:t>MAC-Parameters</w:t>
      </w:r>
      <w:bookmarkEnd w:id="6881"/>
      <w:bookmarkEnd w:id="688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883" w:name="_Toc60777460"/>
      <w:bookmarkStart w:id="6884" w:name="_Toc90651333"/>
      <w:r w:rsidRPr="00D27132">
        <w:rPr>
          <w:rFonts w:eastAsia="Malgun Gothic"/>
        </w:rPr>
        <w:t>–</w:t>
      </w:r>
      <w:r w:rsidRPr="00D27132">
        <w:rPr>
          <w:rFonts w:eastAsia="Malgun Gothic"/>
        </w:rPr>
        <w:tab/>
      </w:r>
      <w:r w:rsidRPr="00D27132">
        <w:rPr>
          <w:rFonts w:eastAsia="Malgun Gothic"/>
          <w:i/>
        </w:rPr>
        <w:t>MeasAndMobParameters</w:t>
      </w:r>
      <w:bookmarkEnd w:id="6883"/>
      <w:bookmarkEnd w:id="688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885" w:name="_Toc60777461"/>
      <w:bookmarkStart w:id="6886" w:name="_Toc90651334"/>
      <w:r w:rsidRPr="00D27132">
        <w:t>–</w:t>
      </w:r>
      <w:r w:rsidRPr="00D27132">
        <w:tab/>
      </w:r>
      <w:r w:rsidRPr="00D27132">
        <w:rPr>
          <w:i/>
        </w:rPr>
        <w:t>MeasAndMobParametersMRDC</w:t>
      </w:r>
      <w:bookmarkEnd w:id="6885"/>
      <w:bookmarkEnd w:id="688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887" w:name="_Toc60777462"/>
      <w:bookmarkStart w:id="6888" w:name="_Toc90651335"/>
      <w:r w:rsidRPr="00D27132">
        <w:t>–</w:t>
      </w:r>
      <w:r w:rsidRPr="00D27132">
        <w:tab/>
      </w:r>
      <w:r w:rsidRPr="00D27132">
        <w:rPr>
          <w:i/>
          <w:noProof/>
        </w:rPr>
        <w:t>MIMO-Layers</w:t>
      </w:r>
      <w:bookmarkEnd w:id="6887"/>
      <w:bookmarkEnd w:id="688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889" w:name="_Toc60777463"/>
      <w:bookmarkStart w:id="6890" w:name="_Toc90651336"/>
      <w:r w:rsidRPr="00D27132">
        <w:t>–</w:t>
      </w:r>
      <w:r w:rsidRPr="00D27132">
        <w:tab/>
      </w:r>
      <w:r w:rsidRPr="00D27132">
        <w:rPr>
          <w:i/>
        </w:rPr>
        <w:t>MIMO-ParametersPerBand</w:t>
      </w:r>
      <w:bookmarkEnd w:id="6889"/>
      <w:bookmarkEnd w:id="689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891" w:name="_Toc60777464"/>
      <w:bookmarkStart w:id="6892" w:name="_Toc90651337"/>
      <w:r w:rsidRPr="00D27132">
        <w:t>–</w:t>
      </w:r>
      <w:r w:rsidRPr="00D27132">
        <w:tab/>
      </w:r>
      <w:r w:rsidRPr="00D27132">
        <w:rPr>
          <w:i/>
          <w:noProof/>
        </w:rPr>
        <w:t>ModulationOrder</w:t>
      </w:r>
      <w:bookmarkEnd w:id="6891"/>
      <w:bookmarkEnd w:id="689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893" w:name="_Toc60777465"/>
      <w:bookmarkStart w:id="6894" w:name="_Toc90651338"/>
      <w:r w:rsidRPr="00D27132">
        <w:t>–</w:t>
      </w:r>
      <w:r w:rsidRPr="00D27132">
        <w:tab/>
      </w:r>
      <w:r w:rsidRPr="00D27132">
        <w:rPr>
          <w:i/>
          <w:noProof/>
        </w:rPr>
        <w:t>MRDC-Parameters</w:t>
      </w:r>
      <w:bookmarkEnd w:id="6893"/>
      <w:bookmarkEnd w:id="689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895" w:name="_Toc60777466"/>
      <w:bookmarkStart w:id="6896" w:name="_Toc90651339"/>
      <w:r w:rsidRPr="00D27132">
        <w:t>–</w:t>
      </w:r>
      <w:r w:rsidRPr="00D27132">
        <w:tab/>
      </w:r>
      <w:r w:rsidRPr="00D27132">
        <w:rPr>
          <w:i/>
          <w:noProof/>
        </w:rPr>
        <w:t>NRDC-Parameters</w:t>
      </w:r>
      <w:bookmarkEnd w:id="6895"/>
      <w:bookmarkEnd w:id="689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897" w:name="_Toc60777467"/>
      <w:bookmarkStart w:id="6898" w:name="_Toc90651340"/>
      <w:r w:rsidRPr="00D27132">
        <w:t>–</w:t>
      </w:r>
      <w:r w:rsidRPr="00D27132">
        <w:tab/>
      </w:r>
      <w:r w:rsidRPr="00D27132">
        <w:rPr>
          <w:i/>
        </w:rPr>
        <w:t>OLPC-SRS-Pos</w:t>
      </w:r>
      <w:bookmarkEnd w:id="6897"/>
      <w:bookmarkEnd w:id="689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899" w:name="_Toc60777468"/>
      <w:bookmarkStart w:id="6900" w:name="_Toc90651341"/>
      <w:r w:rsidRPr="00D27132">
        <w:rPr>
          <w:rFonts w:eastAsia="Malgun Gothic"/>
        </w:rPr>
        <w:t>–</w:t>
      </w:r>
      <w:r w:rsidRPr="00D27132">
        <w:rPr>
          <w:rFonts w:eastAsia="Malgun Gothic"/>
        </w:rPr>
        <w:tab/>
      </w:r>
      <w:r w:rsidRPr="00D27132">
        <w:rPr>
          <w:rFonts w:eastAsia="Malgun Gothic"/>
          <w:i/>
        </w:rPr>
        <w:t>PDCP-Parameters</w:t>
      </w:r>
      <w:bookmarkEnd w:id="6899"/>
      <w:bookmarkEnd w:id="690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901" w:name="_Toc60777469"/>
      <w:bookmarkStart w:id="6902" w:name="_Toc90651342"/>
      <w:r w:rsidRPr="00D27132">
        <w:t>–</w:t>
      </w:r>
      <w:r w:rsidRPr="00D27132">
        <w:tab/>
      </w:r>
      <w:r w:rsidRPr="00D27132">
        <w:rPr>
          <w:i/>
        </w:rPr>
        <w:t>PDCP-ParametersMRDC</w:t>
      </w:r>
      <w:bookmarkEnd w:id="6901"/>
      <w:bookmarkEnd w:id="690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903" w:name="_Toc60777470"/>
      <w:bookmarkStart w:id="6904" w:name="_Toc90651343"/>
      <w:r w:rsidRPr="00D27132">
        <w:t>–</w:t>
      </w:r>
      <w:r w:rsidRPr="00D27132">
        <w:tab/>
      </w:r>
      <w:r w:rsidRPr="00D27132">
        <w:rPr>
          <w:i/>
        </w:rPr>
        <w:t>Phy-Parameters</w:t>
      </w:r>
      <w:bookmarkEnd w:id="6903"/>
      <w:bookmarkEnd w:id="690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905" w:name="_Toc90651344"/>
      <w:r w:rsidRPr="00D27132">
        <w:lastRenderedPageBreak/>
        <w:t>–</w:t>
      </w:r>
      <w:r w:rsidRPr="00D27132">
        <w:tab/>
      </w:r>
      <w:r w:rsidRPr="00D27132">
        <w:rPr>
          <w:i/>
        </w:rPr>
        <w:t>Phy-ParametersMRDC</w:t>
      </w:r>
      <w:bookmarkEnd w:id="690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906" w:name="_Toc90651345"/>
      <w:r w:rsidRPr="00D27132">
        <w:t>–</w:t>
      </w:r>
      <w:r w:rsidRPr="00D27132">
        <w:tab/>
      </w:r>
      <w:r w:rsidRPr="00D27132">
        <w:rPr>
          <w:i/>
        </w:rPr>
        <w:t>Phy-ParametersSharedSpectrumChAccess</w:t>
      </w:r>
      <w:bookmarkEnd w:id="690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907" w:name="_Toc60777472"/>
      <w:bookmarkStart w:id="6908" w:name="_Toc90651346"/>
      <w:r w:rsidRPr="00D27132">
        <w:rPr>
          <w:i/>
          <w:iCs/>
        </w:rPr>
        <w:t>–</w:t>
      </w:r>
      <w:r w:rsidRPr="00D27132">
        <w:rPr>
          <w:i/>
          <w:iCs/>
        </w:rPr>
        <w:tab/>
        <w:t>PowSav-Parameters</w:t>
      </w:r>
      <w:bookmarkEnd w:id="6907"/>
      <w:bookmarkEnd w:id="690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909" w:name="_Toc60777473"/>
      <w:bookmarkStart w:id="6910" w:name="_Toc90651347"/>
      <w:r w:rsidRPr="00D27132">
        <w:t>–</w:t>
      </w:r>
      <w:r w:rsidRPr="00D27132">
        <w:tab/>
      </w:r>
      <w:r w:rsidRPr="00D27132">
        <w:rPr>
          <w:i/>
          <w:noProof/>
        </w:rPr>
        <w:t>ProcessingParameters</w:t>
      </w:r>
      <w:bookmarkEnd w:id="6909"/>
      <w:bookmarkEnd w:id="691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911" w:name="_Toc60777474"/>
      <w:bookmarkStart w:id="6912" w:name="_Toc90651348"/>
      <w:r w:rsidRPr="00D27132">
        <w:t>–</w:t>
      </w:r>
      <w:r w:rsidRPr="00D27132">
        <w:tab/>
      </w:r>
      <w:r w:rsidRPr="00D27132">
        <w:rPr>
          <w:i/>
          <w:noProof/>
        </w:rPr>
        <w:t>RAT-Type</w:t>
      </w:r>
      <w:bookmarkEnd w:id="6911"/>
      <w:bookmarkEnd w:id="691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913" w:name="_Toc60777475"/>
      <w:bookmarkStart w:id="6914" w:name="_Toc90651349"/>
      <w:r w:rsidRPr="00D27132">
        <w:rPr>
          <w:rFonts w:eastAsia="Malgun Gothic"/>
        </w:rPr>
        <w:t>–</w:t>
      </w:r>
      <w:r w:rsidRPr="00D27132">
        <w:rPr>
          <w:rFonts w:eastAsia="Malgun Gothic"/>
        </w:rPr>
        <w:tab/>
      </w:r>
      <w:r w:rsidRPr="00D27132">
        <w:rPr>
          <w:rFonts w:eastAsia="Malgun Gothic"/>
          <w:i/>
        </w:rPr>
        <w:t>RF-Parameters</w:t>
      </w:r>
      <w:bookmarkEnd w:id="6913"/>
      <w:bookmarkEnd w:id="691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915" w:name="_Toc60777476"/>
      <w:bookmarkStart w:id="6916" w:name="_Toc90651350"/>
      <w:r w:rsidRPr="00D27132">
        <w:t>–</w:t>
      </w:r>
      <w:r w:rsidRPr="00D27132">
        <w:tab/>
      </w:r>
      <w:r w:rsidRPr="00D27132">
        <w:rPr>
          <w:i/>
        </w:rPr>
        <w:t>RF-ParametersMRDC</w:t>
      </w:r>
      <w:bookmarkEnd w:id="6915"/>
      <w:bookmarkEnd w:id="6916"/>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917" w:name="_Toc60777477"/>
      <w:bookmarkStart w:id="6918" w:name="_Toc90651351"/>
      <w:r w:rsidRPr="00D27132">
        <w:rPr>
          <w:rFonts w:eastAsia="Malgun Gothic"/>
        </w:rPr>
        <w:t>–</w:t>
      </w:r>
      <w:r w:rsidRPr="00D27132">
        <w:rPr>
          <w:rFonts w:eastAsia="Malgun Gothic"/>
        </w:rPr>
        <w:tab/>
      </w:r>
      <w:r w:rsidRPr="00D27132">
        <w:rPr>
          <w:rFonts w:eastAsia="Malgun Gothic"/>
          <w:i/>
        </w:rPr>
        <w:t>RLC-Parameters</w:t>
      </w:r>
      <w:bookmarkEnd w:id="6917"/>
      <w:bookmarkEnd w:id="691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919" w:name="_Toc60777478"/>
      <w:bookmarkStart w:id="6920" w:name="_Toc90651352"/>
      <w:r w:rsidRPr="00D27132">
        <w:rPr>
          <w:rFonts w:eastAsia="Malgun Gothic"/>
        </w:rPr>
        <w:t>–</w:t>
      </w:r>
      <w:r w:rsidRPr="00D27132">
        <w:rPr>
          <w:rFonts w:eastAsia="Malgun Gothic"/>
        </w:rPr>
        <w:tab/>
      </w:r>
      <w:r w:rsidRPr="00D27132">
        <w:rPr>
          <w:rFonts w:eastAsia="Malgun Gothic"/>
          <w:i/>
        </w:rPr>
        <w:t>SDAP-Parameters</w:t>
      </w:r>
      <w:bookmarkEnd w:id="6919"/>
      <w:bookmarkEnd w:id="6920"/>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921" w:name="_Toc60777479"/>
      <w:bookmarkStart w:id="6922" w:name="_Toc90651353"/>
      <w:r w:rsidRPr="00D27132">
        <w:t>–</w:t>
      </w:r>
      <w:r w:rsidRPr="00D27132">
        <w:tab/>
      </w:r>
      <w:r w:rsidRPr="00D27132">
        <w:rPr>
          <w:i/>
          <w:iCs/>
        </w:rPr>
        <w:t>SidelinkParameters</w:t>
      </w:r>
      <w:bookmarkEnd w:id="6921"/>
      <w:bookmarkEnd w:id="6922"/>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923" w:name="_Toc90651354"/>
      <w:r w:rsidRPr="00D27132">
        <w:t>–</w:t>
      </w:r>
      <w:r w:rsidRPr="00D27132">
        <w:tab/>
      </w:r>
      <w:r w:rsidRPr="00D27132">
        <w:rPr>
          <w:i/>
          <w:iCs/>
        </w:rPr>
        <w:t>SimultaneousRxTxPerBandPair</w:t>
      </w:r>
      <w:bookmarkEnd w:id="6923"/>
    </w:p>
    <w:p w14:paraId="2A29BA40" w14:textId="77777777" w:rsidR="00B55A01" w:rsidRPr="00D27132" w:rsidRDefault="00B55A01" w:rsidP="00B55A01">
      <w:r w:rsidRPr="00D27132">
        <w:t xml:space="preserve">The IE </w:t>
      </w:r>
      <w:bookmarkStart w:id="6924" w:name="_Hlk80719536"/>
      <w:r w:rsidRPr="00D27132">
        <w:rPr>
          <w:i/>
        </w:rPr>
        <w:t>SimultaneousRxTxPerBandPair</w:t>
      </w:r>
      <w:r w:rsidRPr="00D27132">
        <w:t xml:space="preserve"> </w:t>
      </w:r>
      <w:bookmarkEnd w:id="692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925" w:name="_Toc60777480"/>
      <w:bookmarkStart w:id="6926" w:name="_Toc90651355"/>
      <w:r w:rsidRPr="00D27132">
        <w:t>–</w:t>
      </w:r>
      <w:r w:rsidRPr="00D27132">
        <w:tab/>
      </w:r>
      <w:r w:rsidRPr="00D27132">
        <w:rPr>
          <w:i/>
        </w:rPr>
        <w:t>SON-Parameters</w:t>
      </w:r>
      <w:bookmarkEnd w:id="6925"/>
      <w:bookmarkEnd w:id="692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927" w:name="_Toc60777481"/>
      <w:bookmarkStart w:id="6928" w:name="_Toc90651356"/>
      <w:r w:rsidRPr="00D27132">
        <w:t>–</w:t>
      </w:r>
      <w:r w:rsidRPr="00D27132">
        <w:tab/>
      </w:r>
      <w:r w:rsidRPr="00D27132">
        <w:rPr>
          <w:i/>
        </w:rPr>
        <w:t>SpatialRelationsSRS-Pos</w:t>
      </w:r>
      <w:bookmarkEnd w:id="6927"/>
      <w:bookmarkEnd w:id="6928"/>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929" w:name="_Toc60777482"/>
      <w:bookmarkStart w:id="6930" w:name="_Toc90651357"/>
      <w:r w:rsidRPr="00D27132">
        <w:t>–</w:t>
      </w:r>
      <w:r w:rsidRPr="00D27132">
        <w:tab/>
      </w:r>
      <w:r w:rsidRPr="00D27132">
        <w:rPr>
          <w:i/>
          <w:noProof/>
        </w:rPr>
        <w:t>SRS-SwitchingTimeNR</w:t>
      </w:r>
      <w:bookmarkEnd w:id="6929"/>
      <w:bookmarkEnd w:id="6930"/>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931" w:name="_Toc60777483"/>
      <w:bookmarkStart w:id="6932" w:name="_Toc90651358"/>
      <w:r w:rsidRPr="00D27132">
        <w:t>–</w:t>
      </w:r>
      <w:r w:rsidRPr="00D27132">
        <w:tab/>
      </w:r>
      <w:r w:rsidRPr="00D27132">
        <w:rPr>
          <w:i/>
          <w:noProof/>
        </w:rPr>
        <w:t>SRS-SwitchingTimeEUTRA</w:t>
      </w:r>
      <w:bookmarkEnd w:id="6931"/>
      <w:bookmarkEnd w:id="6932"/>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933" w:name="_Toc60777484"/>
      <w:bookmarkStart w:id="6934" w:name="_Toc90651359"/>
      <w:r w:rsidRPr="00D27132">
        <w:t>–</w:t>
      </w:r>
      <w:r w:rsidRPr="00D27132">
        <w:tab/>
      </w:r>
      <w:r w:rsidRPr="00D27132">
        <w:rPr>
          <w:i/>
          <w:noProof/>
        </w:rPr>
        <w:t>SupportedBandwidth</w:t>
      </w:r>
      <w:bookmarkEnd w:id="6933"/>
      <w:bookmarkEnd w:id="6934"/>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935" w:name="_Toc60777485"/>
      <w:bookmarkStart w:id="6936" w:name="_Toc90651360"/>
      <w:r w:rsidRPr="00D27132">
        <w:t>–</w:t>
      </w:r>
      <w:r w:rsidRPr="00D27132">
        <w:tab/>
      </w:r>
      <w:r w:rsidRPr="00D27132">
        <w:rPr>
          <w:i/>
        </w:rPr>
        <w:t>UE-BasedPerfMeas-Parameters</w:t>
      </w:r>
      <w:bookmarkEnd w:id="6935"/>
      <w:bookmarkEnd w:id="6936"/>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937" w:name="_Toc60777486"/>
      <w:bookmarkStart w:id="6938" w:name="_Toc90651361"/>
      <w:r w:rsidRPr="00D27132">
        <w:t>–</w:t>
      </w:r>
      <w:r w:rsidRPr="00D27132">
        <w:tab/>
      </w:r>
      <w:r w:rsidRPr="00D27132">
        <w:rPr>
          <w:i/>
          <w:noProof/>
        </w:rPr>
        <w:t>UE-CapabilityRAT-ContainerList</w:t>
      </w:r>
      <w:bookmarkEnd w:id="6937"/>
      <w:bookmarkEnd w:id="6938"/>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939" w:name="_Toc60777487"/>
      <w:bookmarkStart w:id="6940" w:name="_Toc90651362"/>
      <w:r w:rsidRPr="00D27132">
        <w:t>–</w:t>
      </w:r>
      <w:r w:rsidRPr="00D27132">
        <w:tab/>
      </w:r>
      <w:r w:rsidRPr="00D27132">
        <w:rPr>
          <w:i/>
        </w:rPr>
        <w:t>UE-CapabilityRAT-RequestList</w:t>
      </w:r>
      <w:bookmarkEnd w:id="6939"/>
      <w:bookmarkEnd w:id="6940"/>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941" w:name="_Toc60777488"/>
      <w:bookmarkStart w:id="6942" w:name="_Toc90651363"/>
      <w:r w:rsidRPr="00D27132">
        <w:t>–</w:t>
      </w:r>
      <w:r w:rsidRPr="00D27132">
        <w:tab/>
      </w:r>
      <w:r w:rsidRPr="00D27132">
        <w:rPr>
          <w:i/>
        </w:rPr>
        <w:t>UE-CapabilityRequestFilterCommon</w:t>
      </w:r>
      <w:bookmarkEnd w:id="6941"/>
      <w:bookmarkEnd w:id="6942"/>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943" w:name="_Toc60777489"/>
      <w:bookmarkStart w:id="6944" w:name="_Toc90651364"/>
      <w:r w:rsidRPr="00D27132">
        <w:t>–</w:t>
      </w:r>
      <w:r w:rsidRPr="00D27132">
        <w:tab/>
      </w:r>
      <w:r w:rsidRPr="00D27132">
        <w:rPr>
          <w:i/>
        </w:rPr>
        <w:t>UE-CapabilityRequestFilterNR</w:t>
      </w:r>
      <w:bookmarkEnd w:id="6943"/>
      <w:bookmarkEnd w:id="6944"/>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945" w:name="_Toc60777490"/>
      <w:bookmarkStart w:id="6946" w:name="_Toc90651365"/>
      <w:r w:rsidRPr="00D27132">
        <w:t>–</w:t>
      </w:r>
      <w:r w:rsidRPr="00D27132">
        <w:tab/>
      </w:r>
      <w:r w:rsidRPr="00D27132">
        <w:rPr>
          <w:i/>
          <w:noProof/>
        </w:rPr>
        <w:t>UE-MRDC-Capability</w:t>
      </w:r>
      <w:bookmarkEnd w:id="6945"/>
      <w:bookmarkEnd w:id="694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947" w:name="_Toc60777491"/>
      <w:bookmarkStart w:id="6948" w:name="_Toc90651366"/>
      <w:bookmarkStart w:id="6949" w:name="_Hlk54199415"/>
      <w:r w:rsidRPr="00D27132">
        <w:lastRenderedPageBreak/>
        <w:t>–</w:t>
      </w:r>
      <w:r w:rsidRPr="00D27132">
        <w:tab/>
      </w:r>
      <w:r w:rsidRPr="00D27132">
        <w:rPr>
          <w:i/>
          <w:noProof/>
        </w:rPr>
        <w:t>UE-NR-Capability</w:t>
      </w:r>
      <w:bookmarkEnd w:id="6947"/>
      <w:bookmarkEnd w:id="6948"/>
    </w:p>
    <w:bookmarkEnd w:id="6949"/>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950"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950"/>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951" w:name="_Toc60777492"/>
      <w:bookmarkStart w:id="6952" w:name="_Toc90651367"/>
      <w:r w:rsidRPr="00D27132">
        <w:t>–</w:t>
      </w:r>
      <w:r w:rsidRPr="00D27132">
        <w:tab/>
      </w:r>
      <w:r w:rsidRPr="00D27132">
        <w:rPr>
          <w:i/>
        </w:rPr>
        <w:t>SharedSpectrumChAccessParamsPerBand</w:t>
      </w:r>
      <w:bookmarkEnd w:id="6951"/>
      <w:bookmarkEnd w:id="695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953" w:name="_Toc60777493"/>
      <w:bookmarkStart w:id="6954" w:name="_Toc90651368"/>
      <w:r w:rsidRPr="00D27132">
        <w:t>6.3.4</w:t>
      </w:r>
      <w:r w:rsidRPr="00D27132">
        <w:tab/>
        <w:t>Other information elements</w:t>
      </w:r>
      <w:bookmarkEnd w:id="6953"/>
      <w:bookmarkEnd w:id="6954"/>
    </w:p>
    <w:p w14:paraId="1CCDB294" w14:textId="77777777" w:rsidR="00394471" w:rsidRPr="00D27132" w:rsidRDefault="00394471" w:rsidP="00394471">
      <w:pPr>
        <w:pStyle w:val="4"/>
      </w:pPr>
      <w:bookmarkStart w:id="6955" w:name="_Toc60777494"/>
      <w:bookmarkStart w:id="6956" w:name="_Toc90651369"/>
      <w:r w:rsidRPr="00D27132">
        <w:t>–</w:t>
      </w:r>
      <w:r w:rsidRPr="00D27132">
        <w:tab/>
      </w:r>
      <w:r w:rsidRPr="00D27132">
        <w:rPr>
          <w:i/>
        </w:rPr>
        <w:t>AbsoluteTimeInfo</w:t>
      </w:r>
      <w:bookmarkEnd w:id="6955"/>
      <w:bookmarkEnd w:id="695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957" w:name="_Toc60777495"/>
      <w:bookmarkStart w:id="6958" w:name="_Toc90651370"/>
      <w:r w:rsidRPr="00D27132">
        <w:lastRenderedPageBreak/>
        <w:t>–</w:t>
      </w:r>
      <w:r w:rsidRPr="00D27132">
        <w:tab/>
      </w:r>
      <w:r w:rsidRPr="00D27132">
        <w:rPr>
          <w:i/>
        </w:rPr>
        <w:t>AreaConfiguration</w:t>
      </w:r>
      <w:bookmarkEnd w:id="6957"/>
      <w:bookmarkEnd w:id="695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959" w:name="_Toc60777496"/>
      <w:bookmarkStart w:id="6960" w:name="_Toc90651371"/>
      <w:r w:rsidRPr="00D27132">
        <w:t>–</w:t>
      </w:r>
      <w:r w:rsidRPr="00D27132">
        <w:tab/>
      </w:r>
      <w:r w:rsidRPr="00D27132">
        <w:rPr>
          <w:bCs/>
          <w:i/>
        </w:rPr>
        <w:t>BT-NameList</w:t>
      </w:r>
      <w:bookmarkEnd w:id="6959"/>
      <w:bookmarkEnd w:id="696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961" w:name="_Toc60777497"/>
      <w:bookmarkStart w:id="6962"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961"/>
      <w:bookmarkEnd w:id="6962"/>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963" w:name="_Toc60777498"/>
      <w:bookmarkStart w:id="6964" w:name="_Toc90651373"/>
      <w:r w:rsidRPr="00D27132">
        <w:t>–</w:t>
      </w:r>
      <w:r w:rsidRPr="00D27132">
        <w:tab/>
      </w:r>
      <w:r w:rsidRPr="00D27132">
        <w:rPr>
          <w:i/>
        </w:rPr>
        <w:t>EUTRA-MBSFN-SubframeConfigList</w:t>
      </w:r>
      <w:bookmarkEnd w:id="6963"/>
      <w:bookmarkEnd w:id="696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965" w:name="_Toc60777499"/>
      <w:bookmarkStart w:id="6966" w:name="_Toc90651374"/>
      <w:r w:rsidRPr="00D27132">
        <w:rPr>
          <w:rFonts w:eastAsia="宋体"/>
        </w:rPr>
        <w:t>–</w:t>
      </w:r>
      <w:r w:rsidRPr="00D27132">
        <w:rPr>
          <w:rFonts w:eastAsia="宋体"/>
        </w:rPr>
        <w:tab/>
      </w:r>
      <w:r w:rsidRPr="00D27132">
        <w:rPr>
          <w:rFonts w:eastAsia="宋体"/>
          <w:i/>
          <w:noProof/>
        </w:rPr>
        <w:t>EUTRA-MultiBandInfoList</w:t>
      </w:r>
      <w:bookmarkEnd w:id="6965"/>
      <w:bookmarkEnd w:id="6966"/>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967" w:name="_Toc60777500"/>
      <w:bookmarkStart w:id="6968" w:name="_Toc90651375"/>
      <w:r w:rsidRPr="00D27132">
        <w:rPr>
          <w:rFonts w:eastAsia="宋体"/>
        </w:rPr>
        <w:t>–</w:t>
      </w:r>
      <w:r w:rsidRPr="00D27132">
        <w:rPr>
          <w:rFonts w:eastAsia="宋体"/>
        </w:rPr>
        <w:tab/>
      </w:r>
      <w:r w:rsidRPr="00D27132">
        <w:rPr>
          <w:rFonts w:eastAsia="宋体"/>
          <w:i/>
        </w:rPr>
        <w:t>EUTRA-NS-PmaxList</w:t>
      </w:r>
      <w:bookmarkEnd w:id="6967"/>
      <w:bookmarkEnd w:id="6968"/>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969" w:name="_Toc60777501"/>
      <w:bookmarkStart w:id="6970" w:name="_Toc90651376"/>
      <w:r w:rsidRPr="00D27132">
        <w:rPr>
          <w:rFonts w:eastAsia="宋体"/>
        </w:rPr>
        <w:t>–</w:t>
      </w:r>
      <w:r w:rsidRPr="00D27132">
        <w:rPr>
          <w:rFonts w:eastAsia="宋体"/>
        </w:rPr>
        <w:tab/>
      </w:r>
      <w:r w:rsidRPr="00D27132">
        <w:rPr>
          <w:rFonts w:eastAsia="宋体"/>
          <w:i/>
          <w:noProof/>
        </w:rPr>
        <w:t>EUTRA-PhysCellId</w:t>
      </w:r>
      <w:bookmarkEnd w:id="6969"/>
      <w:bookmarkEnd w:id="6970"/>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971" w:name="_Toc60777502"/>
      <w:bookmarkStart w:id="6972" w:name="_Toc90651377"/>
      <w:r w:rsidRPr="00D27132">
        <w:rPr>
          <w:rFonts w:eastAsia="宋体"/>
        </w:rPr>
        <w:t>–</w:t>
      </w:r>
      <w:r w:rsidRPr="00D27132">
        <w:rPr>
          <w:rFonts w:eastAsia="宋体"/>
        </w:rPr>
        <w:tab/>
      </w:r>
      <w:r w:rsidRPr="00D27132">
        <w:rPr>
          <w:rFonts w:eastAsia="宋体"/>
          <w:i/>
        </w:rPr>
        <w:t>EUTRA-PhysCellIdRange</w:t>
      </w:r>
      <w:bookmarkEnd w:id="6971"/>
      <w:bookmarkEnd w:id="6972"/>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973" w:name="_Toc60777503"/>
      <w:bookmarkStart w:id="6974"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973"/>
      <w:bookmarkEnd w:id="6974"/>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975" w:name="_Toc60777504"/>
      <w:bookmarkStart w:id="6976" w:name="_Toc90651379"/>
      <w:r w:rsidRPr="00D27132">
        <w:t>–</w:t>
      </w:r>
      <w:r w:rsidRPr="00D27132">
        <w:tab/>
      </w:r>
      <w:r w:rsidRPr="00D27132">
        <w:rPr>
          <w:i/>
        </w:rPr>
        <w:t>EUTRA-Q-OffsetRange</w:t>
      </w:r>
      <w:bookmarkEnd w:id="6975"/>
      <w:bookmarkEnd w:id="697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977" w:name="_Toc60777505"/>
      <w:bookmarkStart w:id="6978" w:name="_Toc90651380"/>
      <w:r w:rsidRPr="00D27132">
        <w:lastRenderedPageBreak/>
        <w:t>–</w:t>
      </w:r>
      <w:r w:rsidRPr="00D27132">
        <w:tab/>
      </w:r>
      <w:r w:rsidRPr="00D27132">
        <w:rPr>
          <w:rFonts w:eastAsia="宋体"/>
          <w:i/>
          <w:iCs/>
          <w:lang w:eastAsia="zh-CN"/>
        </w:rPr>
        <w:t>IAB-IP-Address</w:t>
      </w:r>
      <w:bookmarkEnd w:id="6977"/>
      <w:bookmarkEnd w:id="6978"/>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979" w:name="_Toc60777506"/>
      <w:bookmarkStart w:id="6980" w:name="_Toc90651381"/>
      <w:r w:rsidRPr="00D27132">
        <w:t>–</w:t>
      </w:r>
      <w:r w:rsidRPr="00D27132">
        <w:tab/>
      </w:r>
      <w:r w:rsidRPr="00D27132">
        <w:rPr>
          <w:rFonts w:eastAsia="宋体"/>
          <w:i/>
          <w:iCs/>
          <w:lang w:eastAsia="zh-CN"/>
        </w:rPr>
        <w:t>IAB-IP-AddressIndex</w:t>
      </w:r>
      <w:bookmarkEnd w:id="6979"/>
      <w:bookmarkEnd w:id="6980"/>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981" w:name="_Toc60777507"/>
      <w:bookmarkStart w:id="6982" w:name="_Toc90651382"/>
      <w:r w:rsidRPr="00D27132">
        <w:t>–</w:t>
      </w:r>
      <w:r w:rsidRPr="00D27132">
        <w:tab/>
      </w:r>
      <w:r w:rsidRPr="00D27132">
        <w:rPr>
          <w:rFonts w:eastAsia="宋体"/>
          <w:i/>
          <w:iCs/>
          <w:lang w:eastAsia="zh-CN"/>
        </w:rPr>
        <w:t>IAB-IP-Usage</w:t>
      </w:r>
      <w:bookmarkEnd w:id="6981"/>
      <w:bookmarkEnd w:id="6982"/>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983" w:name="_Toc60777508"/>
      <w:bookmarkStart w:id="6984" w:name="_Toc90651383"/>
      <w:r w:rsidRPr="00D27132">
        <w:t>–</w:t>
      </w:r>
      <w:r w:rsidRPr="00D27132">
        <w:tab/>
      </w:r>
      <w:r w:rsidRPr="00D27132">
        <w:rPr>
          <w:i/>
        </w:rPr>
        <w:t>LoggingDuration</w:t>
      </w:r>
      <w:bookmarkEnd w:id="6983"/>
      <w:bookmarkEnd w:id="698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985" w:name="_Toc60777509"/>
      <w:bookmarkStart w:id="6986" w:name="_Toc90651384"/>
      <w:r w:rsidRPr="00D27132">
        <w:t>–</w:t>
      </w:r>
      <w:r w:rsidRPr="00D27132">
        <w:tab/>
      </w:r>
      <w:r w:rsidRPr="00D27132">
        <w:rPr>
          <w:i/>
        </w:rPr>
        <w:t>LoggingInterval</w:t>
      </w:r>
      <w:bookmarkEnd w:id="6985"/>
      <w:bookmarkEnd w:id="698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987" w:name="_Toc60777510"/>
      <w:bookmarkStart w:id="6988" w:name="_Toc90651385"/>
      <w:r w:rsidRPr="00D27132">
        <w:lastRenderedPageBreak/>
        <w:t>–</w:t>
      </w:r>
      <w:r w:rsidRPr="00D27132">
        <w:tab/>
      </w:r>
      <w:r w:rsidRPr="00D27132">
        <w:rPr>
          <w:i/>
        </w:rPr>
        <w:t>LogMeasResultListBT</w:t>
      </w:r>
      <w:bookmarkEnd w:id="6987"/>
      <w:bookmarkEnd w:id="698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989" w:name="_Toc60777511"/>
      <w:bookmarkStart w:id="6990" w:name="_Toc90651386"/>
      <w:r w:rsidRPr="00D27132">
        <w:t>–</w:t>
      </w:r>
      <w:r w:rsidRPr="00D27132">
        <w:tab/>
      </w:r>
      <w:r w:rsidRPr="00D27132">
        <w:rPr>
          <w:i/>
        </w:rPr>
        <w:t>LogMeasResultListWLAN</w:t>
      </w:r>
      <w:bookmarkEnd w:id="6989"/>
      <w:bookmarkEnd w:id="699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991" w:name="_Toc60777512"/>
      <w:bookmarkStart w:id="6992" w:name="_Toc90651387"/>
      <w:r w:rsidRPr="00D27132">
        <w:lastRenderedPageBreak/>
        <w:t>–</w:t>
      </w:r>
      <w:r w:rsidRPr="00D27132">
        <w:tab/>
      </w:r>
      <w:r w:rsidRPr="00D27132">
        <w:rPr>
          <w:i/>
        </w:rPr>
        <w:t>OtherConfig</w:t>
      </w:r>
      <w:bookmarkEnd w:id="6991"/>
      <w:bookmarkEnd w:id="699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993" w:name="_Toc60777513"/>
      <w:bookmarkStart w:id="6994" w:name="_Toc90651388"/>
      <w:r w:rsidRPr="00D27132">
        <w:t>–</w:t>
      </w:r>
      <w:r w:rsidRPr="00D27132">
        <w:tab/>
      </w:r>
      <w:r w:rsidRPr="00D27132">
        <w:rPr>
          <w:i/>
        </w:rPr>
        <w:t>PhysCellIdUTRA-FDD</w:t>
      </w:r>
      <w:bookmarkEnd w:id="6993"/>
      <w:bookmarkEnd w:id="699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995" w:name="_Toc60777514"/>
      <w:bookmarkStart w:id="6996" w:name="_Toc90651389"/>
      <w:r w:rsidRPr="00D27132">
        <w:t>–</w:t>
      </w:r>
      <w:r w:rsidRPr="00D27132">
        <w:tab/>
      </w:r>
      <w:r w:rsidRPr="00D27132">
        <w:rPr>
          <w:i/>
        </w:rPr>
        <w:t>RRC-TransactionIdentifier</w:t>
      </w:r>
      <w:bookmarkEnd w:id="6995"/>
      <w:bookmarkEnd w:id="699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997" w:name="_Toc60777515"/>
      <w:bookmarkStart w:id="6998" w:name="_Toc90651390"/>
      <w:r w:rsidRPr="00D27132">
        <w:t>–</w:t>
      </w:r>
      <w:r w:rsidRPr="00D27132">
        <w:tab/>
      </w:r>
      <w:r w:rsidRPr="00D27132">
        <w:rPr>
          <w:bCs/>
          <w:i/>
        </w:rPr>
        <w:t>Sensor-NameList</w:t>
      </w:r>
      <w:bookmarkEnd w:id="6997"/>
      <w:bookmarkEnd w:id="699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999" w:name="_Toc60777516"/>
      <w:bookmarkStart w:id="7000" w:name="_Toc90651391"/>
      <w:r w:rsidRPr="00D27132">
        <w:t>–</w:t>
      </w:r>
      <w:r w:rsidRPr="00D27132">
        <w:tab/>
      </w:r>
      <w:r w:rsidRPr="00D27132">
        <w:rPr>
          <w:i/>
        </w:rPr>
        <w:t>TraceReference</w:t>
      </w:r>
      <w:bookmarkEnd w:id="6999"/>
      <w:bookmarkEnd w:id="700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7001" w:name="_Toc60777517"/>
      <w:bookmarkStart w:id="7002" w:name="_Toc90651392"/>
      <w:r w:rsidRPr="00D27132">
        <w:t>–</w:t>
      </w:r>
      <w:r w:rsidRPr="00D27132">
        <w:tab/>
      </w:r>
      <w:r w:rsidRPr="00D27132">
        <w:rPr>
          <w:i/>
          <w:iCs/>
        </w:rPr>
        <w:t>UE-MeasurementsAvailable</w:t>
      </w:r>
      <w:bookmarkEnd w:id="7001"/>
      <w:bookmarkEnd w:id="700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7003" w:name="_Toc60777518"/>
      <w:bookmarkStart w:id="7004" w:name="_Toc90651393"/>
      <w:r w:rsidRPr="00D27132">
        <w:t>–</w:t>
      </w:r>
      <w:r w:rsidRPr="00D27132">
        <w:tab/>
      </w:r>
      <w:r w:rsidRPr="00D27132">
        <w:rPr>
          <w:i/>
          <w:iCs/>
        </w:rPr>
        <w:t>UTRA-FDD-Q-OffsetRange</w:t>
      </w:r>
      <w:bookmarkEnd w:id="7003"/>
      <w:bookmarkEnd w:id="700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7005" w:name="_Toc60777519"/>
      <w:bookmarkStart w:id="7006" w:name="_Toc90651394"/>
      <w:r w:rsidRPr="00D27132">
        <w:t>–</w:t>
      </w:r>
      <w:r w:rsidRPr="00D27132">
        <w:tab/>
      </w:r>
      <w:r w:rsidRPr="00D27132">
        <w:rPr>
          <w:i/>
        </w:rPr>
        <w:t>VisitedCellInfoList</w:t>
      </w:r>
      <w:bookmarkEnd w:id="7005"/>
      <w:bookmarkEnd w:id="700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7007" w:name="_Toc60777520"/>
      <w:bookmarkStart w:id="7008" w:name="_Toc90651395"/>
      <w:r w:rsidRPr="00D27132">
        <w:t>–</w:t>
      </w:r>
      <w:r w:rsidRPr="00D27132">
        <w:tab/>
      </w:r>
      <w:r w:rsidRPr="00D27132">
        <w:rPr>
          <w:bCs/>
          <w:i/>
        </w:rPr>
        <w:t>WLAN-NameList</w:t>
      </w:r>
      <w:bookmarkEnd w:id="7007"/>
      <w:bookmarkEnd w:id="700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7009" w:name="_Toc60777521"/>
      <w:bookmarkStart w:id="7010" w:name="_Toc90651396"/>
      <w:r w:rsidRPr="00D27132">
        <w:t>6.3.</w:t>
      </w:r>
      <w:r w:rsidRPr="00D27132">
        <w:rPr>
          <w:lang w:eastAsia="zh-CN"/>
        </w:rPr>
        <w:t>5</w:t>
      </w:r>
      <w:r w:rsidRPr="00D27132">
        <w:tab/>
        <w:t>Sidelink information elements</w:t>
      </w:r>
      <w:bookmarkEnd w:id="7009"/>
      <w:bookmarkEnd w:id="7010"/>
    </w:p>
    <w:p w14:paraId="15CC7909" w14:textId="77777777" w:rsidR="00394471" w:rsidRPr="00D27132" w:rsidRDefault="00394471" w:rsidP="00394471">
      <w:pPr>
        <w:pStyle w:val="4"/>
        <w:rPr>
          <w:i/>
          <w:iCs/>
        </w:rPr>
      </w:pPr>
      <w:bookmarkStart w:id="7011" w:name="_Toc60777522"/>
      <w:bookmarkStart w:id="7012" w:name="_Toc90651397"/>
      <w:r w:rsidRPr="00D27132">
        <w:t>–</w:t>
      </w:r>
      <w:r w:rsidRPr="00D27132">
        <w:tab/>
      </w:r>
      <w:r w:rsidRPr="00D27132">
        <w:rPr>
          <w:i/>
          <w:iCs/>
        </w:rPr>
        <w:t>SL-BWP-Config</w:t>
      </w:r>
      <w:bookmarkEnd w:id="7011"/>
      <w:bookmarkEnd w:id="701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7013" w:author="Post_R2#115" w:date="2021-09-29T09:46:00Z"/>
        </w:rPr>
      </w:pPr>
      <w:r w:rsidRPr="00D27132">
        <w:t xml:space="preserve">    ...</w:t>
      </w:r>
      <w:ins w:id="7014"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Post_R2#115" w:date="2021-09-29T09:46:00Z"/>
          <w:rFonts w:ascii="Courier New" w:hAnsi="Courier New"/>
          <w:sz w:val="16"/>
          <w:lang w:eastAsia="en-GB"/>
        </w:rPr>
      </w:pPr>
      <w:ins w:id="7016"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Post_R2#115" w:date="2021-09-29T09:46:00Z"/>
          <w:rFonts w:ascii="Courier New" w:hAnsi="Courier New"/>
          <w:sz w:val="16"/>
          <w:lang w:eastAsia="en-GB"/>
        </w:rPr>
      </w:pPr>
      <w:ins w:id="7018"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Post_R2#115" w:date="2021-09-29T09:46:00Z"/>
          <w:rFonts w:ascii="Courier New" w:hAnsi="Courier New"/>
          <w:sz w:val="16"/>
          <w:lang w:eastAsia="en-GB"/>
        </w:rPr>
      </w:pPr>
      <w:ins w:id="7020"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7021"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7022" w:author="Post_R2#115" w:date="2021-09-29T09:47:00Z"/>
                <w:rFonts w:ascii="Arial" w:hAnsi="Arial"/>
                <w:b/>
                <w:i/>
                <w:sz w:val="18"/>
                <w:lang w:eastAsia="sv-SE"/>
              </w:rPr>
            </w:pPr>
            <w:ins w:id="7023"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7024" w:author="Post_R2#115" w:date="2021-09-29T09:47:00Z"/>
                <w:rFonts w:ascii="Arial" w:hAnsi="Arial"/>
                <w:b/>
                <w:i/>
                <w:sz w:val="18"/>
                <w:lang w:eastAsia="sv-SE"/>
              </w:rPr>
            </w:pPr>
            <w:ins w:id="7025" w:author="Post_R2#115" w:date="2021-09-29T09:47:00Z">
              <w:r w:rsidRPr="00D67056">
                <w:rPr>
                  <w:rFonts w:ascii="Arial" w:hAnsi="Arial"/>
                  <w:sz w:val="18"/>
                  <w:lang w:eastAsia="sv-SE"/>
                </w:rPr>
                <w:t xml:space="preserve">This field indicates the NR </w:t>
              </w:r>
            </w:ins>
            <w:ins w:id="7026" w:author="Post_R2#115" w:date="2021-09-29T09:50:00Z">
              <w:r w:rsidRPr="00D67056">
                <w:rPr>
                  <w:rFonts w:ascii="Arial" w:hAnsi="Arial"/>
                  <w:sz w:val="18"/>
                  <w:lang w:eastAsia="sv-SE"/>
                </w:rPr>
                <w:t xml:space="preserve">sidelink </w:t>
              </w:r>
            </w:ins>
            <w:ins w:id="7027"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7028" w:name="_Toc60777523"/>
      <w:bookmarkStart w:id="7029" w:name="_Toc90651398"/>
      <w:r w:rsidRPr="00D27132">
        <w:t>–</w:t>
      </w:r>
      <w:r w:rsidRPr="00D27132">
        <w:tab/>
      </w:r>
      <w:r w:rsidRPr="00D27132">
        <w:rPr>
          <w:i/>
          <w:iCs/>
        </w:rPr>
        <w:t>SL-BWP-ConfigCommon</w:t>
      </w:r>
      <w:bookmarkEnd w:id="7028"/>
      <w:bookmarkEnd w:id="702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0"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7031"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2" w:author="Post_R2#115" w:date="2021-09-29T09:49:00Z"/>
          <w:rFonts w:ascii="Courier New" w:hAnsi="Courier New"/>
          <w:noProof/>
          <w:sz w:val="16"/>
          <w:lang w:eastAsia="en-GB"/>
        </w:rPr>
      </w:pPr>
      <w:ins w:id="7033"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4" w:author="Post_R2#115" w:date="2021-09-29T09:49:00Z"/>
          <w:rFonts w:ascii="Courier New" w:hAnsi="Courier New"/>
          <w:noProof/>
          <w:sz w:val="16"/>
          <w:lang w:eastAsia="en-GB"/>
        </w:rPr>
      </w:pPr>
      <w:ins w:id="7035"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036"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7037"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7038" w:author="Post_R2#115" w:date="2021-09-29T09:49:00Z"/>
                <w:rFonts w:ascii="Arial" w:hAnsi="Arial"/>
                <w:b/>
                <w:i/>
                <w:sz w:val="18"/>
                <w:lang w:eastAsia="sv-SE"/>
              </w:rPr>
            </w:pPr>
            <w:ins w:id="7039"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7040" w:author="Post_R2#115" w:date="2021-09-29T09:49:00Z"/>
                <w:rFonts w:ascii="Arial" w:hAnsi="Arial"/>
                <w:b/>
                <w:bCs/>
                <w:i/>
                <w:iCs/>
                <w:sz w:val="18"/>
                <w:lang w:eastAsia="sv-SE"/>
              </w:rPr>
            </w:pPr>
            <w:ins w:id="7041" w:author="Post_R2#115" w:date="2021-09-29T09:49:00Z">
              <w:r w:rsidRPr="00D67056">
                <w:rPr>
                  <w:rFonts w:ascii="Arial" w:hAnsi="Arial"/>
                  <w:sz w:val="18"/>
                  <w:lang w:eastAsia="sv-SE"/>
                </w:rPr>
                <w:t xml:space="preserve">This field indicates the </w:t>
              </w:r>
            </w:ins>
            <w:ins w:id="7042" w:author="Post_R2#115" w:date="2021-09-29T09:50:00Z">
              <w:r w:rsidRPr="00D67056">
                <w:rPr>
                  <w:rFonts w:ascii="Arial" w:hAnsi="Arial"/>
                  <w:sz w:val="18"/>
                  <w:lang w:eastAsia="sv-SE"/>
                </w:rPr>
                <w:t>NR sidelink discovery dedicated</w:t>
              </w:r>
            </w:ins>
            <w:ins w:id="7043"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7044" w:author="Post_R2#115" w:date="2021-09-29T09:51:00Z"/>
          <w:rFonts w:ascii="Arial" w:hAnsi="Arial"/>
          <w:sz w:val="24"/>
        </w:rPr>
      </w:pPr>
      <w:ins w:id="7045"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7046" w:author="Post_R2#115" w:date="2021-09-29T09:51:00Z"/>
        </w:rPr>
      </w:pPr>
      <w:ins w:id="7047" w:author="Post_R2#115" w:date="2021-09-29T09:51:00Z">
        <w:r w:rsidRPr="00D67056">
          <w:t xml:space="preserve">The IE </w:t>
        </w:r>
        <w:r w:rsidRPr="00D67056">
          <w:rPr>
            <w:i/>
          </w:rPr>
          <w:t>SL-BWP-DiscPoolConfig</w:t>
        </w:r>
        <w:r w:rsidRPr="00D67056">
          <w:t xml:space="preserve"> is used to configure </w:t>
        </w:r>
      </w:ins>
      <w:ins w:id="7048" w:author="Post_R2#115" w:date="2021-10-22T14:47:00Z">
        <w:r w:rsidRPr="00D67056">
          <w:rPr>
            <w:rFonts w:eastAsia="宋体" w:hint="eastAsia"/>
            <w:lang w:val="en-US" w:eastAsia="zh-CN"/>
          </w:rPr>
          <w:t>UE specific</w:t>
        </w:r>
        <w:r w:rsidRPr="00D67056">
          <w:rPr>
            <w:iCs/>
          </w:rPr>
          <w:t xml:space="preserve"> </w:t>
        </w:r>
      </w:ins>
      <w:ins w:id="7049"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7050" w:author="Post_R2#115" w:date="2021-09-29T09:51:00Z"/>
          <w:rFonts w:ascii="Arial" w:hAnsi="Arial"/>
          <w:b/>
        </w:rPr>
      </w:pPr>
      <w:ins w:id="7051"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Post_R2#115" w:date="2021-09-29T09:51:00Z"/>
          <w:rFonts w:ascii="Courier New" w:hAnsi="Courier New"/>
          <w:color w:val="808080"/>
          <w:sz w:val="16"/>
          <w:lang w:eastAsia="en-GB"/>
        </w:rPr>
      </w:pPr>
      <w:ins w:id="7053"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4" w:author="Post_R2#115" w:date="2021-09-29T09:51:00Z"/>
          <w:rFonts w:ascii="Courier New" w:hAnsi="Courier New"/>
          <w:color w:val="808080"/>
          <w:sz w:val="16"/>
          <w:lang w:eastAsia="en-GB"/>
        </w:rPr>
      </w:pPr>
      <w:ins w:id="7055"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6"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Post_R2#115" w:date="2021-09-29T09:51:00Z"/>
          <w:rFonts w:ascii="Courier New" w:hAnsi="Courier New"/>
          <w:sz w:val="16"/>
          <w:lang w:eastAsia="en-GB"/>
        </w:rPr>
      </w:pPr>
      <w:ins w:id="7058"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9" w:author="Post_R2#115" w:date="2021-09-29T09:51:00Z"/>
          <w:rFonts w:ascii="Courier New" w:hAnsi="Courier New"/>
          <w:color w:val="808080"/>
          <w:sz w:val="16"/>
          <w:lang w:eastAsia="en-GB"/>
        </w:rPr>
      </w:pPr>
      <w:ins w:id="7060"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7061" w:author="Post_R2#115" w:date="2021-09-29T17:35:00Z">
        <w:r w:rsidRPr="00D67056">
          <w:rPr>
            <w:rFonts w:ascii="Courier New" w:hAnsi="Courier New"/>
            <w:sz w:val="16"/>
            <w:lang w:eastAsia="en-GB"/>
          </w:rPr>
          <w:t xml:space="preserve">    </w:t>
        </w:r>
      </w:ins>
      <w:ins w:id="7062"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3" w:author="Post_R2#115" w:date="2021-09-29T09:51:00Z"/>
          <w:rFonts w:ascii="Courier New" w:hAnsi="Courier New"/>
          <w:color w:val="808080"/>
          <w:sz w:val="16"/>
          <w:lang w:eastAsia="en-GB"/>
        </w:rPr>
      </w:pPr>
      <w:ins w:id="7064"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5" w:author="Post_R2#115" w:date="2021-09-29T09:51:00Z"/>
          <w:rFonts w:ascii="Courier New" w:hAnsi="Courier New"/>
          <w:color w:val="808080"/>
          <w:sz w:val="16"/>
          <w:lang w:eastAsia="en-GB"/>
        </w:rPr>
      </w:pPr>
      <w:ins w:id="7066"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7067" w:author="Post_R2#115" w:date="2021-09-29T16:23:00Z">
        <w:r w:rsidRPr="00D67056">
          <w:rPr>
            <w:rFonts w:ascii="Courier New" w:hAnsi="Courier New"/>
            <w:color w:val="993366"/>
            <w:sz w:val="16"/>
            <w:lang w:eastAsia="en-GB"/>
          </w:rPr>
          <w:t xml:space="preserve"> </w:t>
        </w:r>
      </w:ins>
      <w:ins w:id="7068"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9" w:author="Post_R2#115" w:date="2021-09-29T09:51:00Z"/>
          <w:rFonts w:ascii="Courier New" w:eastAsia="等线" w:hAnsi="Courier New"/>
          <w:sz w:val="16"/>
          <w:lang w:eastAsia="en-GB"/>
        </w:rPr>
      </w:pPr>
      <w:ins w:id="7070"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1"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Post_R2#115" w:date="2021-09-29T09:51:00Z"/>
          <w:rFonts w:ascii="Courier New" w:hAnsi="Courier New"/>
          <w:color w:val="808080"/>
          <w:sz w:val="16"/>
          <w:lang w:eastAsia="en-GB"/>
        </w:rPr>
      </w:pPr>
      <w:ins w:id="7073"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4" w:author="Post_R2#115" w:date="2021-09-29T09:51:00Z"/>
          <w:rFonts w:ascii="Courier New" w:hAnsi="Courier New"/>
          <w:color w:val="808080"/>
          <w:sz w:val="16"/>
          <w:lang w:eastAsia="en-GB"/>
        </w:rPr>
      </w:pPr>
      <w:ins w:id="7075"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7076"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7077"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7078" w:author="Post_R2#115" w:date="2021-09-29T09:51:00Z"/>
                <w:rFonts w:ascii="Arial" w:hAnsi="Arial"/>
                <w:b/>
                <w:sz w:val="18"/>
                <w:lang w:eastAsia="sv-SE"/>
              </w:rPr>
            </w:pPr>
            <w:ins w:id="7079"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7080" w:author="Post_R2#115" w:date="2021-09-29T09:51:00Z"/>
                <w:rFonts w:ascii="Arial" w:hAnsi="Arial"/>
                <w:b/>
                <w:sz w:val="18"/>
                <w:lang w:eastAsia="sv-SE"/>
              </w:rPr>
            </w:pPr>
            <w:ins w:id="7081" w:author="Post_R2#115" w:date="2021-09-29T09:51:00Z">
              <w:r w:rsidRPr="00D67056">
                <w:rPr>
                  <w:rFonts w:ascii="Arial" w:hAnsi="Arial"/>
                  <w:b/>
                  <w:sz w:val="18"/>
                  <w:lang w:eastAsia="sv-SE"/>
                </w:rPr>
                <w:t>Explanation</w:t>
              </w:r>
            </w:ins>
          </w:p>
        </w:tc>
      </w:tr>
      <w:tr w:rsidR="00D67056" w:rsidRPr="00D67056" w14:paraId="5DFC8A33" w14:textId="77777777" w:rsidTr="00A8464B">
        <w:trPr>
          <w:ins w:id="7082"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7083" w:author="Post_R2#115" w:date="2021-09-29T09:51:00Z"/>
                <w:rFonts w:ascii="Arial" w:hAnsi="Arial"/>
                <w:b/>
                <w:i/>
                <w:sz w:val="18"/>
                <w:lang w:eastAsia="sv-SE"/>
              </w:rPr>
            </w:pPr>
            <w:ins w:id="7084"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7085" w:author="Post_R2#115" w:date="2021-09-29T09:51:00Z"/>
                <w:rFonts w:ascii="Arial" w:hAnsi="Arial"/>
                <w:b/>
                <w:sz w:val="18"/>
                <w:lang w:eastAsia="sv-SE"/>
              </w:rPr>
            </w:pPr>
            <w:ins w:id="7086"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7087" w:author="Post_R2#115" w:date="2021-09-29T09:56:00Z">
              <w:r w:rsidRPr="00D67056">
                <w:rPr>
                  <w:rFonts w:ascii="Arial" w:hAnsi="Arial"/>
                  <w:sz w:val="18"/>
                </w:rPr>
                <w:t>n</w:t>
              </w:r>
            </w:ins>
            <w:ins w:id="7088"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7089"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7090" w:author="Post_R2#115" w:date="2021-09-29T09:51:00Z"/>
          <w:rFonts w:ascii="Arial" w:hAnsi="Arial"/>
          <w:sz w:val="24"/>
        </w:rPr>
      </w:pPr>
      <w:ins w:id="7091"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7092" w:author="Post_R2#115" w:date="2021-09-29T09:51:00Z"/>
        </w:rPr>
      </w:pPr>
      <w:ins w:id="7093" w:author="Post_R2#115" w:date="2021-09-29T09:51:00Z">
        <w:r w:rsidRPr="00D67056">
          <w:t xml:space="preserve">The IE </w:t>
        </w:r>
        <w:r w:rsidRPr="00D67056">
          <w:rPr>
            <w:i/>
          </w:rPr>
          <w:t xml:space="preserve">SL-BWP-DiscPoolConfigCommon </w:t>
        </w:r>
        <w:r w:rsidRPr="00D67056">
          <w:t>is used to</w:t>
        </w:r>
      </w:ins>
      <w:ins w:id="7094" w:author="Post_R2#115" w:date="2021-10-22T14:48:00Z">
        <w:r w:rsidRPr="00D67056">
          <w:t xml:space="preserve"> </w:t>
        </w:r>
      </w:ins>
      <w:ins w:id="7095"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7096" w:author="Post_R2#115" w:date="2021-09-29T09:51:00Z"/>
          <w:rFonts w:ascii="Arial" w:hAnsi="Arial"/>
        </w:rPr>
      </w:pPr>
      <w:ins w:id="7097"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8" w:author="Post_R2#115" w:date="2021-09-29T09:51:00Z"/>
          <w:rFonts w:ascii="Courier New" w:hAnsi="Courier New"/>
          <w:color w:val="808080"/>
          <w:sz w:val="16"/>
          <w:lang w:eastAsia="en-GB"/>
        </w:rPr>
      </w:pPr>
      <w:ins w:id="7099"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0" w:author="Post_R2#115" w:date="2021-09-29T09:51:00Z"/>
          <w:rFonts w:ascii="Courier New" w:hAnsi="Courier New"/>
          <w:color w:val="808080"/>
          <w:sz w:val="16"/>
          <w:lang w:eastAsia="en-GB"/>
        </w:rPr>
      </w:pPr>
      <w:ins w:id="7101"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2"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3" w:author="Post_R2#115" w:date="2021-09-29T09:51:00Z"/>
          <w:rFonts w:ascii="Courier New" w:hAnsi="Courier New"/>
          <w:sz w:val="16"/>
          <w:lang w:eastAsia="en-GB"/>
        </w:rPr>
      </w:pPr>
      <w:ins w:id="7104"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5" w:author="Post_R2#115" w:date="2021-09-29T09:51:00Z"/>
          <w:rFonts w:ascii="Courier New" w:hAnsi="Courier New"/>
          <w:color w:val="808080"/>
          <w:sz w:val="16"/>
          <w:lang w:eastAsia="en-GB"/>
        </w:rPr>
      </w:pPr>
      <w:ins w:id="7106"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Post_R2#115" w:date="2021-09-29T09:51:00Z"/>
          <w:rFonts w:ascii="Courier New" w:hAnsi="Courier New"/>
          <w:color w:val="808080"/>
          <w:sz w:val="16"/>
          <w:lang w:eastAsia="en-GB"/>
        </w:rPr>
      </w:pPr>
      <w:ins w:id="7108"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Post_R2#115" w:date="2021-09-29T09:51:00Z"/>
          <w:rFonts w:ascii="Courier New" w:hAnsi="Courier New"/>
          <w:sz w:val="16"/>
          <w:lang w:eastAsia="en-GB"/>
        </w:rPr>
      </w:pPr>
      <w:ins w:id="7110"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1" w:author="Post_R2#115" w:date="2021-09-29T09:51:00Z"/>
          <w:rFonts w:ascii="Courier New" w:eastAsia="等线" w:hAnsi="Courier New"/>
          <w:sz w:val="16"/>
          <w:lang w:eastAsia="zh-CN"/>
        </w:rPr>
      </w:pPr>
      <w:ins w:id="7112"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3"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4" w:author="Post_R2#115" w:date="2021-09-29T09:51:00Z"/>
          <w:rFonts w:ascii="Courier New" w:hAnsi="Courier New"/>
          <w:color w:val="808080"/>
          <w:sz w:val="16"/>
          <w:lang w:eastAsia="en-GB"/>
        </w:rPr>
      </w:pPr>
      <w:ins w:id="7115"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6" w:author="Post_R2#115" w:date="2021-09-29T09:51:00Z"/>
          <w:rFonts w:ascii="Courier New" w:hAnsi="Courier New"/>
          <w:color w:val="808080"/>
          <w:sz w:val="16"/>
          <w:lang w:eastAsia="en-GB"/>
        </w:rPr>
      </w:pPr>
      <w:ins w:id="7117"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7118" w:name="_Toc60777524"/>
      <w:bookmarkStart w:id="7119" w:name="_Toc90651399"/>
      <w:r w:rsidRPr="00D27132">
        <w:t>–</w:t>
      </w:r>
      <w:r w:rsidRPr="00D27132">
        <w:tab/>
      </w:r>
      <w:r w:rsidRPr="00D27132">
        <w:rPr>
          <w:i/>
          <w:iCs/>
        </w:rPr>
        <w:t>SL-BWP-PoolConfig</w:t>
      </w:r>
      <w:bookmarkEnd w:id="7118"/>
      <w:bookmarkEnd w:id="711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7120" w:name="_Toc60777525"/>
      <w:bookmarkStart w:id="7121" w:name="_Toc90651400"/>
      <w:r w:rsidRPr="00D27132">
        <w:t>–</w:t>
      </w:r>
      <w:r w:rsidRPr="00D27132">
        <w:tab/>
      </w:r>
      <w:r w:rsidRPr="00D27132">
        <w:rPr>
          <w:i/>
          <w:iCs/>
        </w:rPr>
        <w:t>SL-BWP-PoolConfigCommon</w:t>
      </w:r>
      <w:bookmarkEnd w:id="7120"/>
      <w:bookmarkEnd w:id="712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7122" w:name="_Toc60777526"/>
      <w:bookmarkStart w:id="7123" w:name="_Toc90651401"/>
      <w:r w:rsidRPr="00D27132">
        <w:t>–</w:t>
      </w:r>
      <w:r w:rsidRPr="00D27132">
        <w:tab/>
      </w:r>
      <w:r w:rsidRPr="00D27132">
        <w:rPr>
          <w:i/>
          <w:iCs/>
        </w:rPr>
        <w:t>SL-CBR-PriorityTxConfigList</w:t>
      </w:r>
      <w:bookmarkEnd w:id="7122"/>
      <w:bookmarkEnd w:id="712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7124" w:name="_Toc60777527"/>
      <w:bookmarkStart w:id="7125" w:name="_Toc90651402"/>
      <w:r w:rsidRPr="00D27132">
        <w:t>–</w:t>
      </w:r>
      <w:r w:rsidRPr="00D27132">
        <w:tab/>
      </w:r>
      <w:r w:rsidRPr="00D27132">
        <w:rPr>
          <w:i/>
          <w:iCs/>
        </w:rPr>
        <w:t>SL-CBR-CommonTxConfigList</w:t>
      </w:r>
      <w:bookmarkEnd w:id="7124"/>
      <w:bookmarkEnd w:id="712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7126" w:name="_Toc60777528"/>
      <w:bookmarkStart w:id="7127" w:name="_Toc90651403"/>
      <w:r w:rsidRPr="00D27132">
        <w:t>–</w:t>
      </w:r>
      <w:r w:rsidRPr="00D27132">
        <w:tab/>
      </w:r>
      <w:r w:rsidRPr="00D27132">
        <w:rPr>
          <w:i/>
          <w:iCs/>
        </w:rPr>
        <w:t>SL-ConfigDedicatedNR</w:t>
      </w:r>
      <w:bookmarkEnd w:id="7126"/>
      <w:bookmarkEnd w:id="712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8"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7129"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0" w:author="Post_R2#116" w:date="2021-11-16T01:00:00Z"/>
          <w:rFonts w:ascii="Courier New" w:hAnsi="Courier New"/>
          <w:noProof/>
          <w:sz w:val="16"/>
          <w:lang w:eastAsia="en-GB"/>
        </w:rPr>
      </w:pPr>
      <w:ins w:id="7131" w:author="Post_R2#116" w:date="2021-11-16T01:00:00Z">
        <w:r w:rsidRPr="00B63A30">
          <w:rPr>
            <w:rFonts w:ascii="Courier New" w:hAnsi="Courier New"/>
            <w:noProof/>
            <w:sz w:val="16"/>
            <w:lang w:eastAsia="en-GB"/>
          </w:rPr>
          <w:t xml:space="preserve">    [[</w:t>
        </w:r>
      </w:ins>
    </w:p>
    <w:p w14:paraId="12A3B3F9" w14:textId="17181BCA"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2" w:author="Post_R2#115" w:date="2021-09-29T09:58:00Z"/>
          <w:del w:id="7133" w:author="Post_R2#116" w:date="2021-11-16T01:00:00Z"/>
          <w:rFonts w:ascii="Courier New" w:hAnsi="Courier New"/>
          <w:noProof/>
          <w:sz w:val="16"/>
          <w:lang w:eastAsia="en-GB"/>
        </w:rPr>
      </w:pPr>
      <w:ins w:id="7134" w:author="Post_R2#115" w:date="2021-09-29T17:35:00Z">
        <w:r>
          <w:rPr>
            <w:rFonts w:ascii="Courier New" w:hAnsi="Courier New"/>
            <w:noProof/>
            <w:sz w:val="16"/>
            <w:lang w:eastAsia="en-GB"/>
          </w:rPr>
          <w:t xml:space="preserve">    </w:t>
        </w:r>
      </w:ins>
      <w:ins w:id="7135" w:author="Post_R2#115" w:date="2021-09-29T09:58:00Z">
        <w:r>
          <w:rPr>
            <w:rFonts w:ascii="Courier New" w:hAnsi="Courier New"/>
            <w:noProof/>
            <w:sz w:val="16"/>
            <w:lang w:eastAsia="en-GB"/>
          </w:rPr>
          <w:t xml:space="preserve">sl-DiscConfig-r17                    </w:t>
        </w:r>
      </w:ins>
      <w:ins w:id="7136" w:author="Post_R2#117_update1" w:date="2022-03-09T19:42:00Z">
        <w:r w:rsidR="008A088C">
          <w:rPr>
            <w:rFonts w:ascii="Courier New" w:hAnsi="Courier New"/>
            <w:sz w:val="16"/>
            <w:lang w:eastAsia="en-GB"/>
          </w:rPr>
          <w:t xml:space="preserve">SetupRelease { </w:t>
        </w:r>
      </w:ins>
      <w:commentRangeStart w:id="7137"/>
      <w:commentRangeStart w:id="7138"/>
      <w:ins w:id="7139" w:author="Post_R2#115" w:date="2021-09-29T09:58:00Z">
        <w:r>
          <w:rPr>
            <w:rFonts w:ascii="Courier New" w:hAnsi="Courier New"/>
            <w:noProof/>
            <w:sz w:val="16"/>
            <w:lang w:eastAsia="en-GB"/>
          </w:rPr>
          <w:t>SL-DiscConfig-r17</w:t>
        </w:r>
      </w:ins>
      <w:commentRangeEnd w:id="7137"/>
      <w:r w:rsidR="00CD55D5">
        <w:rPr>
          <w:rStyle w:val="ad"/>
        </w:rPr>
        <w:commentReference w:id="7137"/>
      </w:r>
      <w:commentRangeEnd w:id="7138"/>
      <w:r w:rsidR="008A088C">
        <w:rPr>
          <w:rStyle w:val="ad"/>
        </w:rPr>
        <w:commentReference w:id="7138"/>
      </w:r>
      <w:ins w:id="7140" w:author="Post_R2#117_update1" w:date="2022-03-09T19:42:00Z">
        <w:r w:rsidR="008A088C">
          <w:rPr>
            <w:rFonts w:ascii="Courier New" w:hAnsi="Courier New"/>
            <w:sz w:val="16"/>
            <w:lang w:eastAsia="en-GB"/>
          </w:rPr>
          <w:t>}</w:t>
        </w:r>
      </w:ins>
      <w:ins w:id="7141" w:author="Post_R2#115" w:date="2021-09-29T09:58:00Z">
        <w:r>
          <w:rPr>
            <w:rFonts w:ascii="Courier New" w:hAnsi="Courier New"/>
            <w:noProof/>
            <w:sz w:val="16"/>
            <w:lang w:eastAsia="en-GB"/>
          </w:rPr>
          <w:t xml:space="preserve">                                       OPTIONAL</w:t>
        </w:r>
      </w:ins>
      <w:ins w:id="7142" w:author="OPPO (Qianxi)" w:date="2022-03-05T18:40:00Z">
        <w:r w:rsidR="003F3E26">
          <w:rPr>
            <w:rFonts w:ascii="Courier New" w:hAnsi="Courier New"/>
            <w:noProof/>
            <w:sz w:val="16"/>
            <w:lang w:eastAsia="en-GB"/>
          </w:rPr>
          <w:t>,</w:t>
        </w:r>
      </w:ins>
      <w:ins w:id="7143" w:author="Post_R2#115" w:date="2021-09-29T09:58:00Z">
        <w:r>
          <w:rPr>
            <w:rFonts w:ascii="Courier New" w:hAnsi="Courier New"/>
            <w:noProof/>
            <w:sz w:val="16"/>
            <w:lang w:eastAsia="en-GB"/>
          </w:rPr>
          <w:t xml:space="preserve">  </w:t>
        </w:r>
      </w:ins>
      <w:ins w:id="7144"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7145" w:author="Post_R2#117" w:date="2022-03-04T17:19:00Z"/>
        </w:rPr>
      </w:pPr>
      <w:ins w:id="7146"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7147"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7148" w:author="Post_R2#117" w:date="2022-03-04T17:19:00Z"/>
        </w:rPr>
      </w:pPr>
      <w:ins w:id="7149"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7150" w:author="Post_R2#117" w:date="2022-03-04T17:20:00Z">
        <w:r>
          <w:t xml:space="preserve">Cond </w:t>
        </w:r>
        <w:r w:rsidRPr="006A08CD">
          <w:rPr>
            <w:rFonts w:eastAsia="等线" w:cs="Arial"/>
            <w:iCs/>
            <w:lang w:eastAsia="zh-CN"/>
            <w:rPrChange w:id="7151"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152"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7153"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4"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5" w:author="Post_R2#115" w:date="2021-09-29T09:58:00Z"/>
          <w:rFonts w:ascii="Courier New" w:hAnsi="Courier New"/>
          <w:sz w:val="16"/>
          <w:lang w:eastAsia="en-GB"/>
        </w:rPr>
      </w:pPr>
      <w:ins w:id="7156"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7" w:author="Post_R2#115" w:date="2021-09-29T09:58:00Z"/>
          <w:rFonts w:ascii="Courier New" w:hAnsi="Courier New"/>
          <w:sz w:val="16"/>
          <w:lang w:eastAsia="en-GB"/>
        </w:rPr>
      </w:pPr>
      <w:ins w:id="7158" w:author="Post_R2#115" w:date="2021-09-29T09:58:00Z">
        <w:r>
          <w:rPr>
            <w:rFonts w:ascii="Courier New" w:hAnsi="Courier New"/>
            <w:sz w:val="16"/>
            <w:lang w:eastAsia="en-GB"/>
          </w:rPr>
          <w:t xml:space="preserve">    sl-RelayUE-Config-r17                 SetupRelease { SL-RelayUE-Config-r17}                                       OPTIONAL,    -- </w:t>
        </w:r>
      </w:ins>
      <w:ins w:id="7159"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0" w:author="Post_R2#115" w:date="2021-09-29T09:58:00Z"/>
          <w:rFonts w:ascii="Courier New" w:hAnsi="Courier New"/>
          <w:sz w:val="16"/>
          <w:lang w:eastAsia="en-GB"/>
        </w:rPr>
      </w:pPr>
      <w:ins w:id="7161" w:author="Post_R2#115" w:date="2021-09-29T09:58:00Z">
        <w:r>
          <w:rPr>
            <w:rFonts w:ascii="Courier New" w:hAnsi="Courier New"/>
            <w:sz w:val="16"/>
            <w:lang w:eastAsia="en-GB"/>
          </w:rPr>
          <w:t xml:space="preserve">    sl-RemoteUE-Config-r17                SetupRelease { SL-RemoteUE-Config-r17}                                      OPTIONAL     -- </w:t>
        </w:r>
      </w:ins>
      <w:ins w:id="7162"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3" w:author="Post_R2#116" w:date="2021-11-16T01:02:00Z"/>
          <w:del w:id="7164" w:author="Post_R2#117" w:date="2022-03-04T17:20:00Z"/>
          <w:rFonts w:ascii="Courier New" w:hAnsi="Courier New"/>
          <w:sz w:val="16"/>
          <w:lang w:eastAsia="en-GB"/>
        </w:rPr>
      </w:pPr>
      <w:ins w:id="7165"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6" w:author="Post_R2#116" w:date="2021-11-16T01:02:00Z"/>
          <w:del w:id="7167"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7168"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7169"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7169"/>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7170"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7171"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7172" w:author="Post_R2#117" w:date="2022-03-04T16:52:00Z">
              <w:r w:rsidR="00164493">
                <w:rPr>
                  <w:kern w:val="2"/>
                  <w:lang w:eastAsia="en-GB"/>
                </w:rPr>
                <w:t xml:space="preserve"> </w:t>
              </w:r>
              <w:r w:rsidR="00164493">
                <w:rPr>
                  <w:u w:val="single"/>
                </w:rPr>
                <w:t xml:space="preserve">This field is not configured to a </w:t>
              </w:r>
            </w:ins>
            <w:ins w:id="7173" w:author="Post_R2#117" w:date="2022-03-04T16:53:00Z">
              <w:r w:rsidR="00164493">
                <w:rPr>
                  <w:u w:val="single"/>
                </w:rPr>
                <w:t xml:space="preserve">L2 </w:t>
              </w:r>
            </w:ins>
            <w:ins w:id="7174"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7175"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7176"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7177" w:author="Post_R2#116" w:date="2021-11-16T10:46:00Z"/>
                <w:lang w:eastAsia="sv-SE"/>
              </w:rPr>
            </w:pPr>
            <w:ins w:id="7178"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7179" w:author="Post_R2#116" w:date="2021-11-16T10:46:00Z"/>
                <w:lang w:eastAsia="sv-SE"/>
              </w:rPr>
            </w:pPr>
            <w:ins w:id="7180" w:author="Post_R2#116" w:date="2021-11-16T10:46:00Z">
              <w:r w:rsidRPr="009C7017">
                <w:rPr>
                  <w:lang w:eastAsia="sv-SE"/>
                </w:rPr>
                <w:t>Explanation</w:t>
              </w:r>
            </w:ins>
          </w:p>
        </w:tc>
      </w:tr>
      <w:tr w:rsidR="0074637A" w:rsidRPr="009C7017" w14:paraId="5DFDD706" w14:textId="77777777" w:rsidTr="00A8464B">
        <w:trPr>
          <w:ins w:id="7181"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7182" w:author="Post_R2#116" w:date="2021-11-16T10:46:00Z"/>
                <w:i/>
                <w:lang w:eastAsia="sv-SE"/>
              </w:rPr>
            </w:pPr>
            <w:ins w:id="7183" w:author="Post_R2#116" w:date="2021-11-16T10:48:00Z">
              <w:r>
                <w:rPr>
                  <w:i/>
                  <w:lang w:eastAsia="sv-SE"/>
                </w:rPr>
                <w:t>L2</w:t>
              </w:r>
            </w:ins>
            <w:ins w:id="7184"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7185" w:author="Post_R2#116" w:date="2021-11-16T10:46:00Z"/>
                <w:lang w:eastAsia="sv-SE"/>
              </w:rPr>
            </w:pPr>
            <w:ins w:id="7186" w:author="Post_R2#116" w:date="2021-11-16T10:46:00Z">
              <w:r>
                <w:rPr>
                  <w:lang w:eastAsia="sv-SE"/>
                </w:rPr>
                <w:t>For L2 U2N Relay UE, t</w:t>
              </w:r>
              <w:r w:rsidRPr="009C7017">
                <w:rPr>
                  <w:lang w:eastAsia="sv-SE"/>
                </w:rPr>
                <w:t xml:space="preserve">he field is optionally present, Need </w:t>
              </w:r>
            </w:ins>
            <w:ins w:id="7187" w:author="Post_R2#116" w:date="2021-11-19T13:02:00Z">
              <w:r>
                <w:rPr>
                  <w:lang w:eastAsia="sv-SE"/>
                </w:rPr>
                <w:t>M</w:t>
              </w:r>
            </w:ins>
            <w:ins w:id="7188" w:author="Huawei, HiSilicon_Rui Wang" w:date="2021-11-18T20:26:00Z">
              <w:r>
                <w:rPr>
                  <w:lang w:eastAsia="sv-SE"/>
                </w:rPr>
                <w:t>.</w:t>
              </w:r>
            </w:ins>
            <w:ins w:id="7189" w:author="Post_R2#116" w:date="2021-11-16T10:46:00Z">
              <w:r>
                <w:rPr>
                  <w:lang w:eastAsia="sv-SE"/>
                </w:rPr>
                <w:t xml:space="preserve"> Otherwise,</w:t>
              </w:r>
              <w:r w:rsidRPr="009C7017">
                <w:rPr>
                  <w:lang w:eastAsia="sv-SE"/>
                </w:rPr>
                <w:t xml:space="preserve"> </w:t>
              </w:r>
            </w:ins>
            <w:ins w:id="7190" w:author="Post_R2#116" w:date="2021-11-16T10:47:00Z">
              <w:r>
                <w:rPr>
                  <w:lang w:eastAsia="sv-SE"/>
                </w:rPr>
                <w:t xml:space="preserve">it </w:t>
              </w:r>
            </w:ins>
            <w:ins w:id="7191" w:author="Post_R2#116" w:date="2021-11-16T10:46:00Z">
              <w:r w:rsidRPr="009C7017">
                <w:rPr>
                  <w:lang w:eastAsia="sv-SE"/>
                </w:rPr>
                <w:t>is absent.</w:t>
              </w:r>
            </w:ins>
          </w:p>
        </w:tc>
      </w:tr>
      <w:tr w:rsidR="0074637A" w:rsidRPr="009C7017" w14:paraId="07D1CD54" w14:textId="77777777" w:rsidTr="00A8464B">
        <w:trPr>
          <w:ins w:id="7192"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7193" w:author="Post_R2#116" w:date="2021-11-16T10:48:00Z"/>
                <w:i/>
                <w:lang w:eastAsia="sv-SE"/>
              </w:rPr>
            </w:pPr>
            <w:ins w:id="7194"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7195" w:author="Post_R2#116" w:date="2021-11-16T10:48:00Z"/>
                <w:lang w:eastAsia="sv-SE"/>
              </w:rPr>
            </w:pPr>
            <w:ins w:id="7196" w:author="Post_R2#116" w:date="2021-11-16T10:48:00Z">
              <w:r>
                <w:rPr>
                  <w:lang w:eastAsia="sv-SE"/>
                </w:rPr>
                <w:t>For L2 U2N Remote UE, t</w:t>
              </w:r>
              <w:r w:rsidRPr="009C7017">
                <w:rPr>
                  <w:lang w:eastAsia="sv-SE"/>
                </w:rPr>
                <w:t xml:space="preserve">he field is optionally present, Need </w:t>
              </w:r>
            </w:ins>
            <w:ins w:id="7197" w:author="Post_R2#116" w:date="2021-11-19T13:02:00Z">
              <w:r>
                <w:rPr>
                  <w:lang w:eastAsia="sv-SE"/>
                </w:rPr>
                <w:t>M</w:t>
              </w:r>
            </w:ins>
            <w:ins w:id="7198" w:author="Huawei, HiSilicon_Rui Wang" w:date="2021-11-18T20:26:00Z">
              <w:r>
                <w:rPr>
                  <w:lang w:eastAsia="sv-SE"/>
                </w:rPr>
                <w:t>.</w:t>
              </w:r>
            </w:ins>
            <w:ins w:id="7199"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7200"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7201" w:author="Post_R2#117" w:date="2022-03-04T10:08:00Z"/>
                <w:i/>
                <w:lang w:eastAsia="sv-SE"/>
              </w:rPr>
            </w:pPr>
            <w:ins w:id="7202"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7203" w:author="Post_R2#117" w:date="2022-03-04T10:08:00Z"/>
                <w:lang w:eastAsia="sv-SE"/>
              </w:rPr>
            </w:pPr>
            <w:ins w:id="7204"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7205" w:name="_Toc60777529"/>
      <w:bookmarkStart w:id="7206" w:name="_Toc90651404"/>
      <w:r w:rsidRPr="00D27132">
        <w:t>–</w:t>
      </w:r>
      <w:r w:rsidRPr="00D27132">
        <w:tab/>
      </w:r>
      <w:r w:rsidRPr="00D27132">
        <w:rPr>
          <w:i/>
          <w:iCs/>
        </w:rPr>
        <w:t>SL-Config</w:t>
      </w:r>
      <w:r w:rsidRPr="00D27132">
        <w:rPr>
          <w:i/>
          <w:iCs/>
          <w:lang w:eastAsia="zh-CN"/>
        </w:rPr>
        <w:t>uredGrantConfig</w:t>
      </w:r>
      <w:bookmarkEnd w:id="7205"/>
      <w:bookmarkEnd w:id="720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7207" w:name="_Toc60777530"/>
      <w:bookmarkStart w:id="7208" w:name="_Toc90651405"/>
      <w:r w:rsidRPr="00D27132">
        <w:lastRenderedPageBreak/>
        <w:t>–</w:t>
      </w:r>
      <w:r w:rsidRPr="00D27132">
        <w:tab/>
      </w:r>
      <w:r w:rsidRPr="00D27132">
        <w:rPr>
          <w:i/>
          <w:iCs/>
        </w:rPr>
        <w:t>SL-DestinationIdentity</w:t>
      </w:r>
      <w:bookmarkEnd w:id="7207"/>
      <w:bookmarkEnd w:id="720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7209" w:name="_Toc60777531"/>
      <w:bookmarkStart w:id="7210" w:name="_Toc90651406"/>
      <w:r w:rsidRPr="00D27132">
        <w:t>–</w:t>
      </w:r>
      <w:r w:rsidRPr="00D27132">
        <w:tab/>
      </w:r>
      <w:r w:rsidRPr="00D27132">
        <w:rPr>
          <w:i/>
          <w:iCs/>
        </w:rPr>
        <w:t>SL-FreqConfig</w:t>
      </w:r>
      <w:bookmarkEnd w:id="7209"/>
      <w:bookmarkEnd w:id="721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7211" w:name="_Toc60777532"/>
      <w:bookmarkStart w:id="7212" w:name="_Toc90651407"/>
      <w:r w:rsidRPr="00D27132">
        <w:t>–</w:t>
      </w:r>
      <w:r w:rsidRPr="00D27132">
        <w:tab/>
      </w:r>
      <w:r w:rsidRPr="00D27132">
        <w:rPr>
          <w:i/>
          <w:iCs/>
        </w:rPr>
        <w:t>SL-FreqConfigCommon</w:t>
      </w:r>
      <w:bookmarkEnd w:id="7211"/>
      <w:bookmarkEnd w:id="721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7213" w:name="_Toc60777533"/>
      <w:bookmarkStart w:id="7214" w:name="_Toc90651408"/>
      <w:r w:rsidRPr="00D27132">
        <w:t>–</w:t>
      </w:r>
      <w:r w:rsidRPr="00D27132">
        <w:tab/>
      </w:r>
      <w:r w:rsidRPr="00D27132">
        <w:rPr>
          <w:i/>
          <w:iCs/>
        </w:rPr>
        <w:t>SL-LogicalChannelConfig</w:t>
      </w:r>
      <w:bookmarkEnd w:id="7213"/>
      <w:bookmarkEnd w:id="721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7215" w:author="R2#117" w:date="2022-02-14T19:23:00Z"/>
        </w:rPr>
      </w:pPr>
      <w:ins w:id="7216" w:author="R2#117" w:date="2022-02-14T19:23:00Z">
        <w:r w:rsidRPr="00D27132">
          <w:t>–</w:t>
        </w:r>
        <w:r w:rsidRPr="00D27132">
          <w:tab/>
        </w:r>
        <w:r w:rsidRPr="00D27132">
          <w:rPr>
            <w:i/>
            <w:iCs/>
          </w:rPr>
          <w:t>SL-</w:t>
        </w:r>
      </w:ins>
      <w:ins w:id="7217" w:author="R2#117" w:date="2022-02-14T19:24:00Z">
        <w:del w:id="7218" w:author="Post_R2#117" w:date="2022-03-04T10:54:00Z">
          <w:r w:rsidDel="00D568E4">
            <w:rPr>
              <w:i/>
              <w:iCs/>
            </w:rPr>
            <w:delText>L</w:delText>
          </w:r>
          <w:r w:rsidRPr="00A65E2B" w:rsidDel="00D568E4">
            <w:rPr>
              <w:i/>
              <w:iCs/>
            </w:rPr>
            <w:delText>2RelayConfig</w:delText>
          </w:r>
        </w:del>
      </w:ins>
      <w:ins w:id="7219" w:author="Post_R2#117" w:date="2022-03-04T10:54:00Z">
        <w:r w:rsidR="00D568E4">
          <w:rPr>
            <w:i/>
            <w:iCs/>
          </w:rPr>
          <w:t>L2RelayUEConfig</w:t>
        </w:r>
      </w:ins>
    </w:p>
    <w:p w14:paraId="0E42A0C2" w14:textId="7B410247" w:rsidR="00A65E2B" w:rsidRPr="00D27132" w:rsidRDefault="00A65E2B" w:rsidP="00A65E2B">
      <w:pPr>
        <w:rPr>
          <w:ins w:id="7220" w:author="R2#117" w:date="2022-02-14T19:23:00Z"/>
        </w:rPr>
      </w:pPr>
      <w:ins w:id="7221" w:author="R2#117" w:date="2022-02-14T19:23:00Z">
        <w:r w:rsidRPr="00D27132">
          <w:t xml:space="preserve">The IE </w:t>
        </w:r>
        <w:r w:rsidRPr="00D27132">
          <w:rPr>
            <w:i/>
          </w:rPr>
          <w:t>SL</w:t>
        </w:r>
        <w:r w:rsidRPr="00D27132">
          <w:t>-</w:t>
        </w:r>
      </w:ins>
      <w:ins w:id="7222" w:author="R2#117" w:date="2022-02-14T19:24:00Z">
        <w:del w:id="7223" w:author="Post_R2#117" w:date="2022-03-04T10:54:00Z">
          <w:r w:rsidRPr="00A65E2B" w:rsidDel="00D568E4">
            <w:rPr>
              <w:i/>
            </w:rPr>
            <w:delText>L2RelayConfig</w:delText>
          </w:r>
        </w:del>
      </w:ins>
      <w:ins w:id="7224" w:author="Post_R2#117" w:date="2022-03-04T10:54:00Z">
        <w:r w:rsidR="00D568E4">
          <w:rPr>
            <w:i/>
          </w:rPr>
          <w:t>L2RelayUEConfig</w:t>
        </w:r>
      </w:ins>
      <w:ins w:id="7225" w:author="R2#117" w:date="2022-02-14T19:23:00Z">
        <w:r w:rsidRPr="00D27132">
          <w:t xml:space="preserve"> is used to configure</w:t>
        </w:r>
      </w:ins>
      <w:ins w:id="7226"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7227" w:author="R2#117" w:date="2022-02-14T19:30:00Z">
        <w:r>
          <w:t xml:space="preserve">, e.g. </w:t>
        </w:r>
        <w:r w:rsidRPr="00A65E2B">
          <w:rPr>
            <w:i/>
          </w:rPr>
          <w:t>SRAP-Config</w:t>
        </w:r>
      </w:ins>
      <w:ins w:id="7228" w:author="R2#117" w:date="2022-02-14T19:25:00Z">
        <w:r>
          <w:t>.</w:t>
        </w:r>
      </w:ins>
    </w:p>
    <w:p w14:paraId="2D1DEC19" w14:textId="7BF15FB7" w:rsidR="00A65E2B" w:rsidRPr="00D27132" w:rsidRDefault="00A65E2B" w:rsidP="00A65E2B">
      <w:pPr>
        <w:pStyle w:val="TH"/>
        <w:rPr>
          <w:ins w:id="7229" w:author="R2#117" w:date="2022-02-14T19:23:00Z"/>
          <w:b w:val="0"/>
        </w:rPr>
      </w:pPr>
      <w:ins w:id="7230" w:author="R2#117" w:date="2022-02-14T19:23:00Z">
        <w:r w:rsidRPr="00D27132">
          <w:rPr>
            <w:i/>
            <w:iCs/>
          </w:rPr>
          <w:t>SL-</w:t>
        </w:r>
      </w:ins>
      <w:ins w:id="7231" w:author="R2#117" w:date="2022-02-14T19:26:00Z">
        <w:del w:id="7232" w:author="Post_R2#117" w:date="2022-03-04T10:54:00Z">
          <w:r w:rsidDel="00D568E4">
            <w:rPr>
              <w:i/>
              <w:iCs/>
            </w:rPr>
            <w:delText>L</w:delText>
          </w:r>
          <w:r w:rsidRPr="00A65E2B" w:rsidDel="00D568E4">
            <w:rPr>
              <w:i/>
              <w:iCs/>
            </w:rPr>
            <w:delText>2RelayConfig</w:delText>
          </w:r>
        </w:del>
      </w:ins>
      <w:ins w:id="7233" w:author="Post_R2#117" w:date="2022-03-04T10:54:00Z">
        <w:r w:rsidR="00D568E4">
          <w:rPr>
            <w:i/>
            <w:iCs/>
          </w:rPr>
          <w:t>L2RelayUEConfig</w:t>
        </w:r>
      </w:ins>
      <w:ins w:id="7234" w:author="R2#117" w:date="2022-02-14T19:23:00Z">
        <w:r w:rsidRPr="00D27132">
          <w:t xml:space="preserve"> information element</w:t>
        </w:r>
      </w:ins>
    </w:p>
    <w:p w14:paraId="6FF748B5" w14:textId="77777777" w:rsidR="00A65E2B" w:rsidRPr="00D27132" w:rsidRDefault="00A65E2B" w:rsidP="00A65E2B">
      <w:pPr>
        <w:pStyle w:val="PL"/>
        <w:rPr>
          <w:ins w:id="7235" w:author="R2#117" w:date="2022-02-14T19:23:00Z"/>
        </w:rPr>
      </w:pPr>
      <w:ins w:id="7236" w:author="R2#117" w:date="2022-02-14T19:23:00Z">
        <w:r w:rsidRPr="00D27132">
          <w:t>-- ASN1START</w:t>
        </w:r>
      </w:ins>
    </w:p>
    <w:p w14:paraId="7CAD287C" w14:textId="75F1D9BA" w:rsidR="00A65E2B" w:rsidRPr="00D27132" w:rsidRDefault="00A65E2B" w:rsidP="00A65E2B">
      <w:pPr>
        <w:pStyle w:val="PL"/>
        <w:rPr>
          <w:ins w:id="7237" w:author="R2#117" w:date="2022-02-14T19:23:00Z"/>
        </w:rPr>
      </w:pPr>
      <w:ins w:id="7238" w:author="R2#117" w:date="2022-02-14T19:23:00Z">
        <w:r w:rsidRPr="00D27132">
          <w:t>-- TAG-SL</w:t>
        </w:r>
        <w:r w:rsidRPr="00D27132">
          <w:rPr>
            <w:rFonts w:eastAsia="等线"/>
          </w:rPr>
          <w:t>-</w:t>
        </w:r>
        <w:del w:id="7239" w:author="Post_R2#117" w:date="2022-03-04T10:54:00Z">
          <w:r w:rsidRPr="00D27132" w:rsidDel="00D568E4">
            <w:delText>L</w:delText>
          </w:r>
        </w:del>
      </w:ins>
      <w:ins w:id="7240" w:author="R2#117" w:date="2022-02-14T19:26:00Z">
        <w:del w:id="7241" w:author="Post_R2#117" w:date="2022-03-04T10:54:00Z">
          <w:r w:rsidDel="00D568E4">
            <w:delText>2RELAY</w:delText>
          </w:r>
        </w:del>
      </w:ins>
      <w:ins w:id="7242" w:author="R2#117" w:date="2022-02-14T19:23:00Z">
        <w:del w:id="7243" w:author="Post_R2#117" w:date="2022-03-04T10:54:00Z">
          <w:r w:rsidRPr="00D27132" w:rsidDel="00D568E4">
            <w:delText>CONFIG</w:delText>
          </w:r>
        </w:del>
      </w:ins>
      <w:ins w:id="7244" w:author="Post_R2#117" w:date="2022-03-04T10:54:00Z">
        <w:r w:rsidR="00D568E4">
          <w:t>L2RELAYUECONFIG</w:t>
        </w:r>
      </w:ins>
      <w:ins w:id="7245" w:author="R2#117" w:date="2022-02-14T19:23:00Z">
        <w:r w:rsidRPr="00D27132">
          <w:t>-START</w:t>
        </w:r>
      </w:ins>
    </w:p>
    <w:p w14:paraId="19F70A12" w14:textId="77777777" w:rsidR="00A65E2B" w:rsidRPr="00D27132" w:rsidRDefault="00A65E2B" w:rsidP="00A65E2B">
      <w:pPr>
        <w:pStyle w:val="PL"/>
        <w:rPr>
          <w:ins w:id="7246"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47" w:author="R2#117" w:date="2022-02-14T19:22:00Z"/>
          <w:rFonts w:ascii="Courier New" w:hAnsi="Courier New" w:cs="Courier New"/>
          <w:sz w:val="16"/>
          <w:lang w:eastAsia="en-GB"/>
        </w:rPr>
      </w:pPr>
      <w:ins w:id="7248" w:author="R2#117" w:date="2022-02-14T19:22:00Z">
        <w:r w:rsidRPr="00A65E2B">
          <w:rPr>
            <w:rFonts w:ascii="Courier New" w:hAnsi="Courier New" w:cs="Courier New"/>
            <w:sz w:val="16"/>
            <w:lang w:eastAsia="en-GB"/>
          </w:rPr>
          <w:t>SL-L2Relay</w:t>
        </w:r>
      </w:ins>
      <w:ins w:id="7249" w:author="Post_R2#117" w:date="2022-03-04T10:53:00Z">
        <w:r w:rsidR="00D568E4">
          <w:rPr>
            <w:rFonts w:ascii="Courier New" w:hAnsi="Courier New" w:cs="Courier New"/>
            <w:sz w:val="16"/>
            <w:lang w:eastAsia="en-GB"/>
          </w:rPr>
          <w:t>UE</w:t>
        </w:r>
      </w:ins>
      <w:ins w:id="7250"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1" w:author="R2#117" w:date="2022-02-14T19:22:00Z"/>
          <w:rFonts w:ascii="Courier New" w:hAnsi="Courier New" w:cs="Courier New"/>
          <w:sz w:val="16"/>
          <w:lang w:eastAsia="en-GB"/>
        </w:rPr>
      </w:pPr>
      <w:ins w:id="7252"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3" w:author="R2#117" w:date="2022-02-14T19:22:00Z"/>
          <w:rFonts w:ascii="Courier New" w:hAnsi="Courier New" w:cs="Courier New"/>
          <w:sz w:val="16"/>
          <w:lang w:eastAsia="en-GB"/>
        </w:rPr>
      </w:pPr>
      <w:ins w:id="7254"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5" w:author="R2#117" w:date="2022-02-14T19:22:00Z"/>
          <w:rFonts w:ascii="Courier New" w:hAnsi="Courier New" w:cs="Courier New"/>
          <w:sz w:val="16"/>
          <w:lang w:eastAsia="en-GB"/>
        </w:rPr>
      </w:pPr>
      <w:ins w:id="7256"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7" w:author="R2#117" w:date="2022-02-14T19:22:00Z"/>
          <w:rFonts w:ascii="Courier New" w:hAnsi="Courier New" w:cs="Courier New"/>
          <w:sz w:val="16"/>
          <w:lang w:eastAsia="en-GB"/>
        </w:rPr>
      </w:pPr>
      <w:ins w:id="7258"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9"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0" w:author="R2#117" w:date="2022-02-14T19:22:00Z"/>
          <w:rFonts w:ascii="Courier New" w:hAnsi="Courier New" w:cs="Courier New"/>
          <w:sz w:val="16"/>
          <w:lang w:eastAsia="en-GB"/>
        </w:rPr>
      </w:pPr>
      <w:ins w:id="7261"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2" w:author="R2#117" w:date="2022-02-14T19:22:00Z"/>
          <w:rFonts w:ascii="Courier New" w:hAnsi="Courier New" w:cs="Courier New"/>
          <w:sz w:val="16"/>
          <w:lang w:eastAsia="en-GB"/>
        </w:rPr>
      </w:pPr>
      <w:ins w:id="7263" w:author="R2#117" w:date="2022-02-14T19:22:00Z">
        <w:r w:rsidRPr="00A65E2B">
          <w:rPr>
            <w:rFonts w:ascii="Courier New" w:hAnsi="Courier New" w:cs="Courier New"/>
            <w:sz w:val="16"/>
            <w:lang w:eastAsia="en-GB"/>
          </w:rPr>
          <w:t xml:space="preserve">    sl-L2Identity-Remote-r17         </w:t>
        </w:r>
      </w:ins>
      <w:ins w:id="7264" w:author="R2#117" w:date="2022-02-14T19:27:00Z">
        <w:r>
          <w:rPr>
            <w:rFonts w:ascii="Courier New" w:hAnsi="Courier New" w:cs="Courier New"/>
            <w:sz w:val="16"/>
            <w:lang w:eastAsia="en-GB"/>
          </w:rPr>
          <w:t xml:space="preserve">  </w:t>
        </w:r>
      </w:ins>
      <w:ins w:id="7265"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6" w:author="R2#117" w:date="2022-02-14T19:22:00Z"/>
          <w:rFonts w:ascii="Courier New" w:hAnsi="Courier New" w:cs="Courier New"/>
          <w:noProof/>
          <w:color w:val="808080"/>
          <w:sz w:val="16"/>
          <w:lang w:eastAsia="en-GB"/>
        </w:rPr>
      </w:pPr>
      <w:ins w:id="7267" w:author="R2#117" w:date="2022-02-14T19:27:00Z">
        <w:r w:rsidRPr="00A65E2B">
          <w:rPr>
            <w:rFonts w:ascii="Courier New" w:hAnsi="Courier New" w:cs="Courier New"/>
            <w:sz w:val="16"/>
            <w:lang w:eastAsia="en-GB"/>
          </w:rPr>
          <w:t xml:space="preserve">    </w:t>
        </w:r>
      </w:ins>
      <w:ins w:id="7268" w:author="R2#117" w:date="2022-02-14T19:22:00Z">
        <w:r w:rsidRPr="00A65E2B">
          <w:rPr>
            <w:rFonts w:ascii="Courier New" w:eastAsia="等线" w:hAnsi="Courier New" w:cs="Courier New"/>
            <w:noProof/>
            <w:sz w:val="16"/>
            <w:lang w:eastAsia="zh-CN"/>
          </w:rPr>
          <w:t xml:space="preserve">sl-SRAP-Config-Relay-r17         </w:t>
        </w:r>
      </w:ins>
      <w:ins w:id="7269" w:author="R2#117" w:date="2022-02-14T19:27:00Z">
        <w:r>
          <w:rPr>
            <w:rFonts w:ascii="Courier New" w:eastAsia="等线" w:hAnsi="Courier New" w:cs="Courier New"/>
            <w:noProof/>
            <w:sz w:val="16"/>
            <w:lang w:eastAsia="zh-CN"/>
          </w:rPr>
          <w:t xml:space="preserve">    </w:t>
        </w:r>
      </w:ins>
      <w:ins w:id="7270"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1" w:author="R2#117" w:date="2022-02-14T19:22:00Z"/>
          <w:rFonts w:ascii="Courier New" w:hAnsi="Courier New" w:cs="Courier New"/>
          <w:sz w:val="16"/>
          <w:lang w:eastAsia="en-GB"/>
        </w:rPr>
      </w:pPr>
      <w:ins w:id="7272"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3" w:author="R2#117" w:date="2022-02-14T19:22:00Z"/>
          <w:rFonts w:ascii="Courier New" w:hAnsi="Courier New" w:cs="Courier New"/>
          <w:sz w:val="16"/>
          <w:lang w:eastAsia="en-GB"/>
        </w:rPr>
      </w:pPr>
      <w:ins w:id="7274"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7275" w:author="R2#117" w:date="2022-02-14T19:26:00Z"/>
        </w:rPr>
      </w:pPr>
      <w:ins w:id="7276" w:author="R2#117" w:date="2022-02-14T19:26:00Z">
        <w:r w:rsidRPr="00D27132">
          <w:t>-- TAG-SL-</w:t>
        </w:r>
        <w:del w:id="7277" w:author="Post_R2#117" w:date="2022-03-04T10:54:00Z">
          <w:r w:rsidRPr="00D27132" w:rsidDel="00D568E4">
            <w:delText>L</w:delText>
          </w:r>
          <w:r w:rsidDel="00D568E4">
            <w:delText>2RELAY</w:delText>
          </w:r>
          <w:r w:rsidRPr="00D27132" w:rsidDel="00D568E4">
            <w:delText>CONFIG</w:delText>
          </w:r>
        </w:del>
      </w:ins>
      <w:ins w:id="7278" w:author="Post_R2#117" w:date="2022-03-04T10:54:00Z">
        <w:r w:rsidR="00D568E4">
          <w:t>L2RELAYUECONFIG</w:t>
        </w:r>
      </w:ins>
      <w:ins w:id="7279" w:author="R2#117" w:date="2022-02-14T19:26:00Z">
        <w:r w:rsidRPr="00D27132">
          <w:t>-STOP</w:t>
        </w:r>
      </w:ins>
    </w:p>
    <w:p w14:paraId="6754BF61" w14:textId="77777777" w:rsidR="00A65E2B" w:rsidRPr="00D27132" w:rsidRDefault="00A65E2B" w:rsidP="00A65E2B">
      <w:pPr>
        <w:pStyle w:val="PL"/>
        <w:rPr>
          <w:ins w:id="7280" w:author="R2#117" w:date="2022-02-14T19:26:00Z"/>
        </w:rPr>
      </w:pPr>
      <w:ins w:id="7281" w:author="R2#117" w:date="2022-02-14T19:26:00Z">
        <w:r w:rsidRPr="00D27132">
          <w:t>-- ASN1STOP</w:t>
        </w:r>
      </w:ins>
    </w:p>
    <w:p w14:paraId="65C15502" w14:textId="77777777" w:rsidR="00A65E2B" w:rsidRPr="00D27132" w:rsidRDefault="00A65E2B" w:rsidP="00A65E2B">
      <w:pPr>
        <w:rPr>
          <w:ins w:id="7282"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7283"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7284" w:author="R2#117" w:date="2022-02-14T19:32:00Z"/>
                <w:b w:val="0"/>
                <w:lang w:eastAsia="en-GB"/>
              </w:rPr>
            </w:pPr>
            <w:ins w:id="7285" w:author="R2#117" w:date="2022-02-14T19:32:00Z">
              <w:r w:rsidRPr="00D27132">
                <w:rPr>
                  <w:i/>
                  <w:noProof/>
                  <w:lang w:eastAsia="en-GB"/>
                </w:rPr>
                <w:t>SL-</w:t>
              </w:r>
              <w:del w:id="7286" w:author="Post_R2#117" w:date="2022-03-04T10:54:00Z">
                <w:r w:rsidDel="00D568E4">
                  <w:rPr>
                    <w:i/>
                    <w:noProof/>
                    <w:lang w:eastAsia="en-GB"/>
                  </w:rPr>
                  <w:delText>L2RelayConfig</w:delText>
                </w:r>
              </w:del>
            </w:ins>
            <w:ins w:id="7287" w:author="Post_R2#117" w:date="2022-03-04T10:54:00Z">
              <w:r w:rsidR="00D568E4">
                <w:rPr>
                  <w:i/>
                  <w:noProof/>
                  <w:lang w:eastAsia="en-GB"/>
                </w:rPr>
                <w:t>L2RelayUEConfig</w:t>
              </w:r>
            </w:ins>
            <w:ins w:id="7288"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7289"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7290" w:author="R2#117" w:date="2022-02-14T19:32:00Z"/>
                <w:b/>
                <w:bCs/>
                <w:i/>
                <w:iCs/>
                <w:lang w:eastAsia="en-GB"/>
              </w:rPr>
            </w:pPr>
            <w:ins w:id="7291"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7292" w:author="R2#117" w:date="2022-02-14T19:32:00Z"/>
                <w:noProof/>
                <w:lang w:eastAsia="en-GB"/>
              </w:rPr>
            </w:pPr>
            <w:ins w:id="7293" w:author="R2#117" w:date="2022-02-14T19:32:00Z">
              <w:r w:rsidRPr="00D27132">
                <w:rPr>
                  <w:lang w:eastAsia="en-GB"/>
                </w:rPr>
                <w:t xml:space="preserve">List of </w:t>
              </w:r>
            </w:ins>
            <w:ins w:id="7294" w:author="R2#117" w:date="2022-02-14T19:33:00Z">
              <w:r>
                <w:rPr>
                  <w:lang w:eastAsia="en-GB"/>
                </w:rPr>
                <w:t xml:space="preserve">L2 U2N Remote UEs to be added </w:t>
              </w:r>
            </w:ins>
            <w:ins w:id="7295" w:author="R2#117" w:date="2022-02-14T19:34:00Z">
              <w:r>
                <w:rPr>
                  <w:lang w:eastAsia="en-GB"/>
                </w:rPr>
                <w:t>and</w:t>
              </w:r>
            </w:ins>
            <w:ins w:id="7296" w:author="R2#117" w:date="2022-02-14T19:33:00Z">
              <w:r>
                <w:rPr>
                  <w:lang w:eastAsia="en-GB"/>
                </w:rPr>
                <w:t xml:space="preserve"> </w:t>
              </w:r>
            </w:ins>
            <w:ins w:id="7297" w:author="R2#117" w:date="2022-02-14T19:34:00Z">
              <w:r>
                <w:rPr>
                  <w:lang w:eastAsia="en-GB"/>
                </w:rPr>
                <w:t>modified</w:t>
              </w:r>
            </w:ins>
            <w:ins w:id="7298" w:author="R2#117" w:date="2022-02-14T19:33:00Z">
              <w:r>
                <w:rPr>
                  <w:lang w:eastAsia="en-GB"/>
                </w:rPr>
                <w:t>.</w:t>
              </w:r>
            </w:ins>
          </w:p>
        </w:tc>
      </w:tr>
      <w:tr w:rsidR="00A65E2B" w:rsidRPr="00D27132" w14:paraId="292E1240" w14:textId="77777777" w:rsidTr="00910007">
        <w:trPr>
          <w:cantSplit/>
          <w:trHeight w:val="70"/>
          <w:tblHeader/>
          <w:ins w:id="7299"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7300" w:author="R2#117" w:date="2022-02-14T19:34:00Z"/>
                <w:b/>
                <w:bCs/>
                <w:i/>
                <w:iCs/>
                <w:lang w:eastAsia="en-GB"/>
              </w:rPr>
            </w:pPr>
            <w:ins w:id="7301"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7302" w:author="R2#117" w:date="2022-02-14T19:32:00Z"/>
                <w:lang w:eastAsia="en-GB"/>
              </w:rPr>
            </w:pPr>
            <w:ins w:id="7303"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7304" w:author="R2#117" w:date="2022-02-14T19:27:00Z"/>
          <w:rFonts w:eastAsia="Yu Mincho"/>
        </w:rPr>
      </w:pPr>
    </w:p>
    <w:p w14:paraId="7E61D8D3" w14:textId="3218F7A9" w:rsidR="00A65E2B" w:rsidRPr="00D27132" w:rsidRDefault="00A65E2B" w:rsidP="00A65E2B">
      <w:pPr>
        <w:pStyle w:val="4"/>
        <w:rPr>
          <w:ins w:id="7305" w:author="R2#117" w:date="2022-02-14T19:27:00Z"/>
        </w:rPr>
      </w:pPr>
      <w:ins w:id="7306" w:author="R2#117" w:date="2022-02-14T19:27:00Z">
        <w:r w:rsidRPr="00D27132">
          <w:t>–</w:t>
        </w:r>
        <w:r w:rsidRPr="00D27132">
          <w:tab/>
        </w:r>
        <w:r w:rsidRPr="00D27132">
          <w:rPr>
            <w:i/>
            <w:iCs/>
          </w:rPr>
          <w:t>SL-</w:t>
        </w:r>
        <w:r w:rsidRPr="00A65E2B">
          <w:rPr>
            <w:i/>
            <w:iCs/>
          </w:rPr>
          <w:t>L2Remote</w:t>
        </w:r>
      </w:ins>
      <w:ins w:id="7307" w:author="Post_R2#117" w:date="2022-03-04T10:54:00Z">
        <w:r w:rsidR="00D568E4">
          <w:rPr>
            <w:i/>
            <w:iCs/>
          </w:rPr>
          <w:t>UE</w:t>
        </w:r>
      </w:ins>
      <w:ins w:id="7308" w:author="R2#117" w:date="2022-02-14T19:27:00Z">
        <w:r w:rsidRPr="00A65E2B">
          <w:rPr>
            <w:i/>
            <w:iCs/>
          </w:rPr>
          <w:t>Config</w:t>
        </w:r>
      </w:ins>
    </w:p>
    <w:p w14:paraId="0AC80088" w14:textId="08014952" w:rsidR="00A65E2B" w:rsidRPr="00D27132" w:rsidRDefault="00A65E2B" w:rsidP="00A65E2B">
      <w:pPr>
        <w:rPr>
          <w:ins w:id="7309" w:author="R2#117" w:date="2022-02-14T19:27:00Z"/>
        </w:rPr>
      </w:pPr>
      <w:ins w:id="7310" w:author="R2#117" w:date="2022-02-14T19:27:00Z">
        <w:r w:rsidRPr="00D27132">
          <w:t xml:space="preserve">The IE </w:t>
        </w:r>
        <w:r w:rsidRPr="00D27132">
          <w:rPr>
            <w:i/>
          </w:rPr>
          <w:t>SL</w:t>
        </w:r>
        <w:r w:rsidRPr="00D27132">
          <w:t>-</w:t>
        </w:r>
        <w:del w:id="7311" w:author="Post_R2#117" w:date="2022-03-04T10:55:00Z">
          <w:r w:rsidRPr="00A65E2B" w:rsidDel="00D568E4">
            <w:rPr>
              <w:i/>
            </w:rPr>
            <w:delText>L2R</w:delText>
          </w:r>
        </w:del>
      </w:ins>
      <w:ins w:id="7312" w:author="R2#117" w:date="2022-02-14T19:28:00Z">
        <w:del w:id="7313" w:author="Post_R2#117" w:date="2022-03-04T10:55:00Z">
          <w:r w:rsidDel="00D568E4">
            <w:rPr>
              <w:i/>
            </w:rPr>
            <w:delText>emote</w:delText>
          </w:r>
        </w:del>
      </w:ins>
      <w:ins w:id="7314" w:author="R2#117" w:date="2022-02-14T19:27:00Z">
        <w:del w:id="7315" w:author="Post_R2#117" w:date="2022-03-04T10:55:00Z">
          <w:r w:rsidRPr="00A65E2B" w:rsidDel="00D568E4">
            <w:rPr>
              <w:i/>
            </w:rPr>
            <w:delText>Config</w:delText>
          </w:r>
        </w:del>
      </w:ins>
      <w:ins w:id="7316" w:author="Post_R2#117" w:date="2022-03-04T10:55:00Z">
        <w:r w:rsidR="00D568E4">
          <w:rPr>
            <w:i/>
          </w:rPr>
          <w:t>L2RemoteUEConfig</w:t>
        </w:r>
      </w:ins>
      <w:ins w:id="7317" w:author="R2#117" w:date="2022-02-14T19:27:00Z">
        <w:r w:rsidRPr="00D27132">
          <w:t xml:space="preserve"> is used to</w:t>
        </w:r>
      </w:ins>
      <w:ins w:id="7318"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7319" w:author="R2#117" w:date="2022-02-14T19:31:00Z">
        <w:r>
          <w:t xml:space="preserve">, e.g. </w:t>
        </w:r>
        <w:r w:rsidRPr="00A65E2B">
          <w:rPr>
            <w:i/>
          </w:rPr>
          <w:t>SRAP-Config</w:t>
        </w:r>
        <w:r>
          <w:t>.</w:t>
        </w:r>
      </w:ins>
    </w:p>
    <w:p w14:paraId="35C907D8" w14:textId="34667514" w:rsidR="00A65E2B" w:rsidRPr="00D27132" w:rsidRDefault="00A65E2B" w:rsidP="00A65E2B">
      <w:pPr>
        <w:pStyle w:val="TH"/>
        <w:rPr>
          <w:ins w:id="7320" w:author="R2#117" w:date="2022-02-14T19:27:00Z"/>
          <w:b w:val="0"/>
        </w:rPr>
      </w:pPr>
      <w:ins w:id="7321" w:author="R2#117" w:date="2022-02-14T19:27:00Z">
        <w:r w:rsidRPr="00D27132">
          <w:rPr>
            <w:i/>
            <w:iCs/>
          </w:rPr>
          <w:t>SL-</w:t>
        </w:r>
        <w:del w:id="7322"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7323" w:author="Post_R2#117" w:date="2022-03-04T10:55:00Z">
        <w:r w:rsidR="00D568E4">
          <w:rPr>
            <w:i/>
            <w:iCs/>
          </w:rPr>
          <w:t>L2RemoteUEConfig</w:t>
        </w:r>
      </w:ins>
      <w:ins w:id="7324" w:author="R2#117" w:date="2022-02-14T19:27:00Z">
        <w:r w:rsidRPr="00D27132">
          <w:t xml:space="preserve"> information element</w:t>
        </w:r>
      </w:ins>
    </w:p>
    <w:p w14:paraId="7C3ECA46" w14:textId="77777777" w:rsidR="00A65E2B" w:rsidRPr="00D27132" w:rsidRDefault="00A65E2B" w:rsidP="00A65E2B">
      <w:pPr>
        <w:pStyle w:val="PL"/>
        <w:rPr>
          <w:ins w:id="7325" w:author="R2#117" w:date="2022-02-14T19:27:00Z"/>
        </w:rPr>
      </w:pPr>
      <w:ins w:id="7326" w:author="R2#117" w:date="2022-02-14T19:27:00Z">
        <w:r w:rsidRPr="00D27132">
          <w:t>-- ASN1START</w:t>
        </w:r>
      </w:ins>
    </w:p>
    <w:p w14:paraId="0FE2D359" w14:textId="59A65323" w:rsidR="00A65E2B" w:rsidRPr="00D27132" w:rsidRDefault="00A65E2B" w:rsidP="00A65E2B">
      <w:pPr>
        <w:pStyle w:val="PL"/>
        <w:rPr>
          <w:ins w:id="7327" w:author="R2#117" w:date="2022-02-14T19:27:00Z"/>
        </w:rPr>
      </w:pPr>
      <w:ins w:id="7328" w:author="R2#117" w:date="2022-02-14T19:27:00Z">
        <w:r w:rsidRPr="00D27132">
          <w:t>-- TAG-SL</w:t>
        </w:r>
        <w:r w:rsidRPr="00D27132">
          <w:rPr>
            <w:rFonts w:eastAsia="等线"/>
          </w:rPr>
          <w:t>-</w:t>
        </w:r>
        <w:del w:id="7329" w:author="Post_R2#117" w:date="2022-03-04T10:55:00Z">
          <w:r w:rsidRPr="00D27132" w:rsidDel="00D568E4">
            <w:delText>L</w:delText>
          </w:r>
          <w:r w:rsidDel="00D568E4">
            <w:delText>2RE</w:delText>
          </w:r>
        </w:del>
      </w:ins>
      <w:ins w:id="7330" w:author="R2#117" w:date="2022-02-14T19:28:00Z">
        <w:del w:id="7331" w:author="Post_R2#117" w:date="2022-03-04T10:55:00Z">
          <w:r w:rsidDel="00D568E4">
            <w:delText>MOTE</w:delText>
          </w:r>
        </w:del>
      </w:ins>
      <w:ins w:id="7332" w:author="R2#117" w:date="2022-02-14T19:27:00Z">
        <w:del w:id="7333" w:author="Post_R2#117" w:date="2022-03-04T10:55:00Z">
          <w:r w:rsidRPr="00D27132" w:rsidDel="00D568E4">
            <w:delText>CONFIG</w:delText>
          </w:r>
        </w:del>
      </w:ins>
      <w:ins w:id="7334" w:author="Post_R2#117" w:date="2022-03-04T10:55:00Z">
        <w:r w:rsidR="00D568E4">
          <w:t>L2REMOTEUECONFIG</w:t>
        </w:r>
      </w:ins>
      <w:ins w:id="7335" w:author="R2#117" w:date="2022-02-14T19:27:00Z">
        <w:r w:rsidRPr="00D27132">
          <w:t>-START</w:t>
        </w:r>
      </w:ins>
    </w:p>
    <w:p w14:paraId="0BD2B0D0" w14:textId="77777777" w:rsidR="00A65E2B" w:rsidRPr="00D27132" w:rsidRDefault="00A65E2B" w:rsidP="00A65E2B">
      <w:pPr>
        <w:pStyle w:val="PL"/>
        <w:rPr>
          <w:ins w:id="7336"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37" w:author="R2#117" w:date="2022-02-14T19:28:00Z"/>
          <w:rFonts w:ascii="Courier New" w:hAnsi="Courier New" w:cs="Courier New"/>
          <w:sz w:val="16"/>
          <w:lang w:eastAsia="en-GB"/>
        </w:rPr>
      </w:pPr>
      <w:ins w:id="7338" w:author="R2#117" w:date="2022-02-14T19:28:00Z">
        <w:r w:rsidRPr="00A65E2B">
          <w:rPr>
            <w:rFonts w:ascii="Courier New" w:hAnsi="Courier New" w:cs="Courier New"/>
            <w:sz w:val="16"/>
            <w:lang w:eastAsia="en-GB"/>
          </w:rPr>
          <w:t>SL-</w:t>
        </w:r>
        <w:del w:id="7339" w:author="Post_R2#117" w:date="2022-03-04T10:55:00Z">
          <w:r w:rsidRPr="00A65E2B" w:rsidDel="00D568E4">
            <w:rPr>
              <w:rFonts w:ascii="Courier New" w:hAnsi="Courier New" w:cs="Courier New"/>
              <w:sz w:val="16"/>
              <w:lang w:eastAsia="en-GB"/>
            </w:rPr>
            <w:delText>L2RemoteConfig</w:delText>
          </w:r>
        </w:del>
      </w:ins>
      <w:ins w:id="7340" w:author="Post_R2#117" w:date="2022-03-04T10:55:00Z">
        <w:r w:rsidR="00D568E4">
          <w:rPr>
            <w:rFonts w:ascii="Courier New" w:hAnsi="Courier New" w:cs="Courier New"/>
            <w:sz w:val="16"/>
            <w:lang w:eastAsia="en-GB"/>
          </w:rPr>
          <w:t>L2RemoteUEConfig</w:t>
        </w:r>
      </w:ins>
      <w:ins w:id="7341"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42" w:author="R2#117" w:date="2022-02-14T19:28:00Z"/>
          <w:rFonts w:ascii="Courier New" w:hAnsi="Courier New" w:cs="Courier New"/>
          <w:noProof/>
          <w:color w:val="808080"/>
          <w:sz w:val="16"/>
          <w:lang w:eastAsia="en-GB"/>
        </w:rPr>
      </w:pPr>
      <w:ins w:id="7343"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7344" w:author="Post_R2#117" w:date="2022-03-04T11:07:00Z"/>
          <w:rFonts w:eastAsia="宋体" w:cs="Courier New"/>
          <w:color w:val="808080"/>
          <w:lang w:eastAsia="zh-CN"/>
        </w:rPr>
      </w:pPr>
      <w:ins w:id="7345" w:author="Post_R2#117" w:date="2022-03-04T11:08:00Z">
        <w:r w:rsidRPr="00A65E2B">
          <w:rPr>
            <w:rFonts w:eastAsia="等线" w:cs="Courier New"/>
            <w:lang w:eastAsia="zh-CN"/>
          </w:rPr>
          <w:t xml:space="preserve">    sl-</w:t>
        </w:r>
        <w:r>
          <w:rPr>
            <w:rFonts w:eastAsia="等线" w:cs="Courier New"/>
            <w:lang w:eastAsia="zh-CN"/>
          </w:rPr>
          <w:t>S</w:t>
        </w:r>
      </w:ins>
      <w:ins w:id="7346" w:author="Post_R2#117" w:date="2022-03-04T11:07:00Z">
        <w:r>
          <w:rPr>
            <w:rFonts w:eastAsia="宋体" w:cs="Courier New"/>
            <w:color w:val="808080"/>
            <w:lang w:eastAsia="zh-CN"/>
          </w:rPr>
          <w:t>ervingCellInfo-r17</w:t>
        </w:r>
        <w:r w:rsidRPr="00D27132">
          <w:t xml:space="preserve">               </w:t>
        </w:r>
      </w:ins>
      <w:ins w:id="7347"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7348" w:author="Post_R2#117" w:date="2022-03-04T11:10:00Z">
        <w:r>
          <w:t xml:space="preserve">                 </w:t>
        </w:r>
      </w:ins>
      <w:ins w:id="7349" w:author="Post_R2#117" w:date="2022-03-04T11:09:00Z">
        <w:r w:rsidRPr="00C52B0A">
          <w:t xml:space="preserve">      </w:t>
        </w:r>
      </w:ins>
      <w:ins w:id="7350" w:author="Post_R2#117" w:date="2022-03-04T11:10:00Z">
        <w:r>
          <w:t xml:space="preserve">            </w:t>
        </w:r>
      </w:ins>
      <w:ins w:id="7351" w:author="Post_R2#117" w:date="2022-03-04T11:09:00Z">
        <w:r w:rsidRPr="00C52B0A">
          <w:t xml:space="preserve"> </w:t>
        </w:r>
        <w:r w:rsidRPr="00C52B0A">
          <w:rPr>
            <w:color w:val="993366"/>
          </w:rPr>
          <w:t>OPTIONAL</w:t>
        </w:r>
        <w:r w:rsidRPr="00C52B0A">
          <w:t>,</w:t>
        </w:r>
        <w:r w:rsidRPr="00C52B0A">
          <w:rPr>
            <w:color w:val="808080"/>
          </w:rPr>
          <w:t xml:space="preserve"> -- Cond</w:t>
        </w:r>
      </w:ins>
      <w:ins w:id="7352"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53" w:author="R2#117" w:date="2022-02-14T19:28:00Z"/>
          <w:rFonts w:ascii="Courier New" w:eastAsia="宋体" w:hAnsi="Courier New" w:cs="Courier New"/>
          <w:noProof/>
          <w:color w:val="808080"/>
          <w:sz w:val="16"/>
          <w:lang w:eastAsia="zh-CN"/>
        </w:rPr>
      </w:pPr>
      <w:ins w:id="7354"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55" w:author="R2#117" w:date="2022-02-14T19:28:00Z"/>
          <w:rFonts w:ascii="Courier New" w:eastAsia="宋体" w:hAnsi="Courier New" w:cs="Courier New"/>
          <w:noProof/>
          <w:color w:val="808080"/>
          <w:sz w:val="16"/>
          <w:lang w:eastAsia="zh-CN"/>
        </w:rPr>
      </w:pPr>
      <w:ins w:id="7356"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7357" w:author="R2#117" w:date="2022-02-14T19:28:00Z"/>
        </w:rPr>
      </w:pPr>
    </w:p>
    <w:p w14:paraId="58957E86" w14:textId="3B87C33E" w:rsidR="00A65E2B" w:rsidRPr="00D27132" w:rsidRDefault="00A65E2B" w:rsidP="00A65E2B">
      <w:pPr>
        <w:pStyle w:val="PL"/>
        <w:rPr>
          <w:ins w:id="7358" w:author="R2#117" w:date="2022-02-14T19:27:00Z"/>
        </w:rPr>
      </w:pPr>
      <w:ins w:id="7359" w:author="R2#117" w:date="2022-02-14T19:27:00Z">
        <w:r w:rsidRPr="00D27132">
          <w:t>-- TAG-SL-</w:t>
        </w:r>
        <w:del w:id="7360" w:author="Post_R2#117" w:date="2022-03-04T10:55:00Z">
          <w:r w:rsidRPr="00D27132" w:rsidDel="00D568E4">
            <w:delText>L</w:delText>
          </w:r>
          <w:r w:rsidDel="00D568E4">
            <w:delText>2RE</w:delText>
          </w:r>
        </w:del>
      </w:ins>
      <w:ins w:id="7361" w:author="R2#117" w:date="2022-02-14T19:29:00Z">
        <w:del w:id="7362" w:author="Post_R2#117" w:date="2022-03-04T10:55:00Z">
          <w:r w:rsidDel="00D568E4">
            <w:delText>MOTE</w:delText>
          </w:r>
        </w:del>
      </w:ins>
      <w:ins w:id="7363" w:author="R2#117" w:date="2022-02-14T19:27:00Z">
        <w:del w:id="7364" w:author="Post_R2#117" w:date="2022-03-04T10:55:00Z">
          <w:r w:rsidRPr="00D27132" w:rsidDel="00D568E4">
            <w:delText>CONFIG</w:delText>
          </w:r>
        </w:del>
      </w:ins>
      <w:ins w:id="7365" w:author="Post_R2#117" w:date="2022-03-04T10:55:00Z">
        <w:r w:rsidR="00D568E4">
          <w:t>L2REMOTEUECONFIG</w:t>
        </w:r>
      </w:ins>
      <w:ins w:id="7366" w:author="R2#117" w:date="2022-02-14T19:27:00Z">
        <w:r w:rsidRPr="00D27132">
          <w:t>-STOP</w:t>
        </w:r>
      </w:ins>
    </w:p>
    <w:p w14:paraId="7A23ACCC" w14:textId="77777777" w:rsidR="00A65E2B" w:rsidRPr="00D27132" w:rsidRDefault="00A65E2B" w:rsidP="00A65E2B">
      <w:pPr>
        <w:pStyle w:val="PL"/>
        <w:rPr>
          <w:ins w:id="7367" w:author="R2#117" w:date="2022-02-14T19:27:00Z"/>
        </w:rPr>
      </w:pPr>
      <w:ins w:id="7368" w:author="R2#117" w:date="2022-02-14T19:27:00Z">
        <w:r w:rsidRPr="00D27132">
          <w:t>-- ASN1STOP</w:t>
        </w:r>
      </w:ins>
    </w:p>
    <w:p w14:paraId="63DC7E06" w14:textId="77777777" w:rsidR="00A65E2B" w:rsidRDefault="00A65E2B" w:rsidP="00394471">
      <w:pPr>
        <w:rPr>
          <w:ins w:id="7369"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7370"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7371" w:author="Post_R2#117" w:date="2022-03-04T11:19:00Z"/>
                <w:szCs w:val="22"/>
                <w:lang w:eastAsia="sv-SE"/>
              </w:rPr>
            </w:pPr>
            <w:ins w:id="7372"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737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7374" w:author="Post_R2#117" w:date="2022-03-04T11:19:00Z"/>
                <w:szCs w:val="22"/>
                <w:lang w:eastAsia="sv-SE"/>
              </w:rPr>
            </w:pPr>
            <w:ins w:id="7375" w:author="Post_R2#117" w:date="2022-03-04T11:20:00Z">
              <w:r w:rsidRPr="004170B4">
                <w:rPr>
                  <w:b/>
                  <w:i/>
                  <w:szCs w:val="22"/>
                  <w:lang w:eastAsia="sv-SE"/>
                </w:rPr>
                <w:t>sl-SRAP-Config-Remote</w:t>
              </w:r>
            </w:ins>
          </w:p>
          <w:p w14:paraId="61E786C9" w14:textId="6D33FCDB" w:rsidR="000573E4" w:rsidRPr="00D27132" w:rsidRDefault="00493BA9" w:rsidP="00493BA9">
            <w:pPr>
              <w:pStyle w:val="TAL"/>
              <w:rPr>
                <w:ins w:id="7376" w:author="Post_R2#117" w:date="2022-03-04T11:19:00Z"/>
                <w:szCs w:val="22"/>
                <w:lang w:eastAsia="sv-SE"/>
              </w:rPr>
            </w:pPr>
            <w:ins w:id="7377" w:author="Post_R2#117_update1" w:date="2022-03-09T20:21:00Z">
              <w:r>
                <w:rPr>
                  <w:szCs w:val="22"/>
                  <w:lang w:eastAsia="sv-SE"/>
                </w:rPr>
                <w:t xml:space="preserve">Indicates </w:t>
              </w:r>
            </w:ins>
            <w:ins w:id="7378" w:author="Post_R2#117" w:date="2022-03-04T11:19:00Z">
              <w:del w:id="7379" w:author="Post_R2#117_update1" w:date="2022-03-09T20:21:00Z">
                <w:r w:rsidDel="00493BA9">
                  <w:rPr>
                    <w:szCs w:val="22"/>
                    <w:lang w:eastAsia="sv-SE"/>
                  </w:rPr>
                  <w:delText>The network configures</w:delText>
                </w:r>
              </w:del>
              <w:r>
                <w:rPr>
                  <w:szCs w:val="22"/>
                  <w:lang w:eastAsia="sv-SE"/>
                </w:rPr>
                <w:t xml:space="preserve"> </w:t>
              </w:r>
              <w:del w:id="7380" w:author="Post_R2#117_update1" w:date="2022-03-09T20:20:00Z">
                <w:r w:rsidDel="00493BA9">
                  <w:rPr>
                    <w:szCs w:val="22"/>
                    <w:lang w:eastAsia="sv-SE"/>
                  </w:rPr>
                  <w:delText xml:space="preserve">only the </w:delText>
                </w:r>
                <w:commentRangeStart w:id="7381"/>
                <w:r w:rsidDel="00493BA9">
                  <w:rPr>
                    <w:szCs w:val="22"/>
                    <w:lang w:eastAsia="sv-SE"/>
                  </w:rPr>
                  <w:delText>RLC bearer</w:delText>
                </w:r>
              </w:del>
            </w:ins>
            <w:commentRangeEnd w:id="7381"/>
            <w:del w:id="7382" w:author="Post_R2#117_update1" w:date="2022-03-09T20:20:00Z">
              <w:r w:rsidDel="00493BA9">
                <w:commentReference w:id="7381"/>
              </w:r>
            </w:del>
            <w:ins w:id="7383" w:author="Post_R2#117" w:date="2022-03-04T11:19:00Z">
              <w:del w:id="7384" w:author="Post_R2#117_update1" w:date="2022-03-09T20:20:00Z">
                <w:r w:rsidDel="00493BA9">
                  <w:rPr>
                    <w:szCs w:val="22"/>
                    <w:lang w:eastAsia="sv-SE"/>
                  </w:rPr>
                  <w:delText xml:space="preserve"> for the </w:delText>
                </w:r>
                <w:commentRangeStart w:id="7385"/>
                <w:commentRangeStart w:id="7386"/>
                <w:r w:rsidDel="00493BA9">
                  <w:rPr>
                    <w:szCs w:val="22"/>
                    <w:lang w:eastAsia="sv-SE"/>
                  </w:rPr>
                  <w:delText>SRB1</w:delText>
                </w:r>
              </w:del>
            </w:ins>
            <w:commentRangeEnd w:id="7385"/>
            <w:del w:id="7387" w:author="Post_R2#117_update1" w:date="2022-03-09T20:20:00Z">
              <w:r w:rsidDel="00493BA9">
                <w:commentReference w:id="7385"/>
              </w:r>
              <w:commentRangeEnd w:id="7386"/>
              <w:r w:rsidDel="00493BA9">
                <w:rPr>
                  <w:rStyle w:val="ad"/>
                  <w:rFonts w:ascii="Times New Roman" w:hAnsi="Times New Roman"/>
                </w:rPr>
                <w:commentReference w:id="7386"/>
              </w:r>
            </w:del>
            <w:ins w:id="7388" w:author="Post_R2#117" w:date="2022-03-04T11:19:00Z">
              <w:del w:id="7389" w:author="Post_R2#117_update1" w:date="2022-03-09T20:20:00Z">
                <w:r w:rsidDel="00493BA9">
                  <w:rPr>
                    <w:szCs w:val="22"/>
                    <w:lang w:eastAsia="sv-SE"/>
                  </w:rPr>
                  <w:delText xml:space="preserve">, </w:delText>
                </w:r>
                <w:r w:rsidDel="00493BA9">
                  <w:rPr>
                    <w:i/>
                    <w:lang w:eastAsia="sv-SE"/>
                  </w:rPr>
                  <w:delText>mac-CellGroupConfig</w:delText>
                </w:r>
                <w:r w:rsidDel="00493BA9">
                  <w:rPr>
                    <w:szCs w:val="22"/>
                    <w:lang w:eastAsia="sv-SE"/>
                  </w:rPr>
                  <w:delText xml:space="preserve">, </w:delText>
                </w:r>
                <w:r w:rsidDel="00493BA9">
                  <w:rPr>
                    <w:i/>
                    <w:lang w:eastAsia="sv-SE"/>
                  </w:rPr>
                  <w:delText>physicalCellGroupConfig</w:delText>
                </w:r>
                <w:r w:rsidDel="00493BA9">
                  <w:rPr>
                    <w:szCs w:val="22"/>
                    <w:lang w:eastAsia="sv-SE"/>
                  </w:rPr>
                  <w:delText xml:space="preserve"> and </w:delText>
                </w:r>
                <w:r w:rsidDel="00493BA9">
                  <w:rPr>
                    <w:i/>
                    <w:lang w:eastAsia="sv-SE"/>
                  </w:rPr>
                  <w:delText>spCellConfig</w:delText>
                </w:r>
              </w:del>
            </w:ins>
            <w:ins w:id="7390" w:author="Post_R2#117_update1" w:date="2022-03-09T20:20:00Z">
              <w:r>
                <w:rPr>
                  <w:szCs w:val="22"/>
                  <w:lang w:eastAsia="sv-SE"/>
                </w:rPr>
                <w:t>SRAP configuration used for L2 U2N Remote UE</w:t>
              </w:r>
            </w:ins>
            <w:ins w:id="7391" w:author="Post_R2#117" w:date="2022-03-04T11:19:00Z">
              <w:r>
                <w:rPr>
                  <w:szCs w:val="22"/>
                  <w:lang w:eastAsia="sv-SE"/>
                </w:rPr>
                <w:t>.</w:t>
              </w:r>
            </w:ins>
          </w:p>
        </w:tc>
      </w:tr>
      <w:tr w:rsidR="000573E4" w:rsidRPr="00D27132" w14:paraId="46F13E5C" w14:textId="77777777" w:rsidTr="00184C2F">
        <w:trPr>
          <w:ins w:id="7392"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7393" w:author="Post_R2#117" w:date="2022-03-04T11:19:00Z"/>
                <w:szCs w:val="22"/>
                <w:lang w:eastAsia="sv-SE"/>
              </w:rPr>
            </w:pPr>
            <w:ins w:id="7394" w:author="Post_R2#117" w:date="2022-03-04T11:20:00Z">
              <w:r w:rsidRPr="000573E4">
                <w:rPr>
                  <w:b/>
                  <w:i/>
                  <w:szCs w:val="22"/>
                  <w:lang w:eastAsia="sv-SE"/>
                </w:rPr>
                <w:t>sl-ServingCellInfo</w:t>
              </w:r>
            </w:ins>
          </w:p>
          <w:p w14:paraId="0C62D77B" w14:textId="0699D911" w:rsidR="000573E4" w:rsidRPr="00D27132" w:rsidRDefault="000573E4" w:rsidP="008A088C">
            <w:pPr>
              <w:pStyle w:val="TAL"/>
              <w:rPr>
                <w:ins w:id="7395" w:author="Post_R2#117" w:date="2022-03-04T11:19:00Z"/>
                <w:szCs w:val="22"/>
                <w:lang w:eastAsia="sv-SE"/>
              </w:rPr>
            </w:pPr>
            <w:ins w:id="7396" w:author="Post_R2#117" w:date="2022-03-04T11:20:00Z">
              <w:r>
                <w:rPr>
                  <w:szCs w:val="22"/>
                  <w:lang w:eastAsia="sv-SE"/>
                </w:rPr>
                <w:t xml:space="preserve">Indicates the </w:t>
              </w:r>
            </w:ins>
            <w:ins w:id="7397" w:author="Post_R2#117" w:date="2022-03-04T11:21:00Z">
              <w:r>
                <w:rPr>
                  <w:szCs w:val="22"/>
                  <w:lang w:eastAsia="sv-SE"/>
                </w:rPr>
                <w:t xml:space="preserve">Uu </w:t>
              </w:r>
            </w:ins>
            <w:ins w:id="7398" w:author="Post_R2#117" w:date="2022-03-04T11:36:00Z">
              <w:r w:rsidR="00C6355E">
                <w:rPr>
                  <w:szCs w:val="22"/>
                  <w:lang w:eastAsia="sv-SE"/>
                </w:rPr>
                <w:t>serving Cell</w:t>
              </w:r>
            </w:ins>
            <w:ins w:id="7399" w:author="Post_R2#117" w:date="2022-03-04T11:21:00Z">
              <w:r>
                <w:rPr>
                  <w:szCs w:val="22"/>
                  <w:lang w:eastAsia="sv-SE"/>
                </w:rPr>
                <w:t xml:space="preserve"> related</w:t>
              </w:r>
            </w:ins>
            <w:ins w:id="7400" w:author="Post_R2#117" w:date="2022-03-04T11:22:00Z">
              <w:del w:id="7401" w:author="Post_R2#117_update1" w:date="2022-03-09T19:43:00Z">
                <w:r w:rsidDel="008A088C">
                  <w:rPr>
                    <w:szCs w:val="22"/>
                    <w:lang w:eastAsia="sv-SE"/>
                  </w:rPr>
                  <w:delText xml:space="preserve"> </w:delText>
                </w:r>
              </w:del>
            </w:ins>
            <w:commentRangeStart w:id="7402"/>
            <w:commentRangeStart w:id="7403"/>
            <w:ins w:id="7404" w:author="Post_R2#117" w:date="2022-03-04T11:21:00Z">
              <w:del w:id="7405" w:author="Post_R2#117_update1" w:date="2022-03-09T19:43:00Z">
                <w:r w:rsidDel="008A088C">
                  <w:rPr>
                    <w:szCs w:val="22"/>
                    <w:lang w:eastAsia="sv-SE"/>
                  </w:rPr>
                  <w:delText>related</w:delText>
                </w:r>
              </w:del>
              <w:r>
                <w:rPr>
                  <w:szCs w:val="22"/>
                  <w:lang w:eastAsia="sv-SE"/>
                </w:rPr>
                <w:t xml:space="preserve"> </w:t>
              </w:r>
            </w:ins>
            <w:commentRangeEnd w:id="7402"/>
            <w:r w:rsidR="00CD55D5">
              <w:rPr>
                <w:rStyle w:val="ad"/>
                <w:rFonts w:ascii="Times New Roman" w:hAnsi="Times New Roman"/>
              </w:rPr>
              <w:commentReference w:id="7402"/>
            </w:r>
            <w:commentRangeEnd w:id="7403"/>
            <w:r w:rsidR="008A088C">
              <w:rPr>
                <w:rStyle w:val="ad"/>
                <w:rFonts w:ascii="Times New Roman" w:hAnsi="Times New Roman"/>
              </w:rPr>
              <w:commentReference w:id="7403"/>
            </w:r>
            <w:ins w:id="7406" w:author="Post_R2#117" w:date="2022-03-04T11:21:00Z">
              <w:r>
                <w:rPr>
                  <w:szCs w:val="22"/>
                  <w:lang w:eastAsia="sv-SE"/>
                </w:rPr>
                <w:t>information.</w:t>
              </w:r>
            </w:ins>
          </w:p>
        </w:tc>
      </w:tr>
    </w:tbl>
    <w:p w14:paraId="19B28ED3" w14:textId="77777777" w:rsidR="000573E4" w:rsidRPr="00D27132" w:rsidRDefault="000573E4" w:rsidP="000573E4">
      <w:pPr>
        <w:rPr>
          <w:ins w:id="7407"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7408"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7409" w:author="Post_R2#117" w:date="2022-03-04T11:13:00Z"/>
                <w:szCs w:val="22"/>
                <w:lang w:eastAsia="sv-SE"/>
              </w:rPr>
            </w:pPr>
            <w:ins w:id="7410"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7411" w:author="Post_R2#117" w:date="2022-03-04T11:13:00Z"/>
                <w:szCs w:val="22"/>
                <w:lang w:eastAsia="sv-SE"/>
              </w:rPr>
            </w:pPr>
            <w:ins w:id="7412" w:author="Post_R2#117" w:date="2022-03-04T11:13:00Z">
              <w:r w:rsidRPr="00D27132">
                <w:rPr>
                  <w:szCs w:val="22"/>
                  <w:lang w:eastAsia="sv-SE"/>
                </w:rPr>
                <w:t>Explanation</w:t>
              </w:r>
            </w:ins>
          </w:p>
        </w:tc>
      </w:tr>
      <w:tr w:rsidR="000573E4" w:rsidRPr="00D27132" w14:paraId="17D14750" w14:textId="77777777" w:rsidTr="00184C2F">
        <w:trPr>
          <w:ins w:id="7413"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7414" w:author="Post_R2#117" w:date="2022-03-04T11:13:00Z"/>
                <w:i/>
                <w:szCs w:val="22"/>
                <w:lang w:eastAsia="sv-SE"/>
              </w:rPr>
            </w:pPr>
            <w:ins w:id="7415"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7416" w:author="Post_R2#117" w:date="2022-03-04T11:13:00Z"/>
                <w:szCs w:val="22"/>
                <w:lang w:eastAsia="sv-SE"/>
              </w:rPr>
            </w:pPr>
            <w:ins w:id="7417" w:author="Post_R2#117" w:date="2022-03-04T11:13:00Z">
              <w:r w:rsidRPr="00D27132">
                <w:rPr>
                  <w:szCs w:val="22"/>
                  <w:lang w:eastAsia="en-GB"/>
                </w:rPr>
                <w:t xml:space="preserve">This field is mandatory present in </w:t>
              </w:r>
            </w:ins>
            <w:ins w:id="7418"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7419" w:author="Post_R2#117_update1" w:date="2022-03-08T11:35:00Z">
              <w:r w:rsidR="007B3740">
                <w:rPr>
                  <w:szCs w:val="22"/>
                  <w:lang w:eastAsia="en-GB"/>
                </w:rPr>
                <w:t xml:space="preserve"> and</w:t>
              </w:r>
            </w:ins>
            <w:ins w:id="7420" w:author="Post_R2#117" w:date="2022-03-04T11:15:00Z">
              <w:r>
                <w:rPr>
                  <w:szCs w:val="22"/>
                  <w:lang w:eastAsia="en-GB"/>
                </w:rPr>
                <w:t xml:space="preserve"> </w:t>
              </w:r>
              <w:r w:rsidRPr="004170B4">
                <w:rPr>
                  <w:i/>
                  <w:szCs w:val="22"/>
                  <w:lang w:eastAsia="en-GB"/>
                </w:rPr>
                <w:t>RRCRestablishment</w:t>
              </w:r>
            </w:ins>
            <w:ins w:id="7421" w:author="Post_R2#117" w:date="2022-03-04T11:23:00Z">
              <w:del w:id="7422" w:author="Post_R2#117_update1" w:date="2022-03-08T11:35:00Z">
                <w:r w:rsidDel="007B3740">
                  <w:rPr>
                    <w:i/>
                    <w:szCs w:val="22"/>
                    <w:lang w:eastAsia="en-GB"/>
                  </w:rPr>
                  <w:delText xml:space="preserve"> </w:delText>
                </w:r>
              </w:del>
            </w:ins>
            <w:ins w:id="7423" w:author="Post_R2#117" w:date="2022-03-04T11:15:00Z">
              <w:del w:id="7424" w:author="Post_R2#117_update1" w:date="2022-03-08T11:35:00Z">
                <w:r w:rsidDel="007B3740">
                  <w:rPr>
                    <w:szCs w:val="22"/>
                    <w:lang w:eastAsia="en-GB"/>
                  </w:rPr>
                  <w:delText xml:space="preserve">and </w:delText>
                </w:r>
                <w:commentRangeStart w:id="7425"/>
                <w:r w:rsidRPr="004170B4" w:rsidDel="007B3740">
                  <w:rPr>
                    <w:i/>
                    <w:szCs w:val="22"/>
                    <w:lang w:eastAsia="en-GB"/>
                  </w:rPr>
                  <w:delText>RRCReconfiguraiton</w:delText>
                </w:r>
                <w:r w:rsidDel="007B3740">
                  <w:rPr>
                    <w:szCs w:val="22"/>
                    <w:lang w:eastAsia="en-GB"/>
                  </w:rPr>
                  <w:delText xml:space="preserve"> including</w:delText>
                </w:r>
              </w:del>
            </w:ins>
            <w:commentRangeEnd w:id="7425"/>
            <w:r w:rsidR="007B3740">
              <w:rPr>
                <w:rStyle w:val="ad"/>
                <w:rFonts w:ascii="Times New Roman" w:hAnsi="Times New Roman"/>
              </w:rPr>
              <w:commentReference w:id="7425"/>
            </w:r>
            <w:ins w:id="7426" w:author="Post_R2#117" w:date="2022-03-04T11:15:00Z">
              <w:del w:id="7427"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7428" w:author="Post_R2#117" w:date="2022-03-04T11:16:00Z">
              <w:r>
                <w:rPr>
                  <w:szCs w:val="22"/>
                  <w:lang w:eastAsia="en-GB"/>
                </w:rPr>
                <w:t xml:space="preserve">, </w:t>
              </w:r>
              <w:r w:rsidRPr="000573E4">
                <w:rPr>
                  <w:szCs w:val="22"/>
                  <w:lang w:eastAsia="en-GB"/>
                </w:rPr>
                <w:t>Need M</w:t>
              </w:r>
              <w:r>
                <w:rPr>
                  <w:szCs w:val="22"/>
                  <w:lang w:eastAsia="en-GB"/>
                </w:rPr>
                <w:t>.</w:t>
              </w:r>
            </w:ins>
            <w:ins w:id="7429" w:author="Post_R2#117" w:date="2022-03-04T11:13:00Z">
              <w:r w:rsidRPr="00D27132">
                <w:rPr>
                  <w:szCs w:val="22"/>
                  <w:lang w:eastAsia="en-GB"/>
                </w:rPr>
                <w:t xml:space="preserve"> Otherwise the field is </w:t>
              </w:r>
            </w:ins>
            <w:ins w:id="7430" w:author="Post_R2#117" w:date="2022-03-04T11:15:00Z">
              <w:r>
                <w:rPr>
                  <w:szCs w:val="22"/>
                  <w:lang w:eastAsia="en-GB"/>
                </w:rPr>
                <w:t>absent</w:t>
              </w:r>
            </w:ins>
            <w:ins w:id="7431" w:author="Post_R2#117" w:date="2022-03-04T11:13:00Z">
              <w:r w:rsidRPr="00D27132">
                <w:rPr>
                  <w:szCs w:val="22"/>
                  <w:lang w:eastAsia="en-GB"/>
                </w:rPr>
                <w:t>.</w:t>
              </w:r>
            </w:ins>
          </w:p>
        </w:tc>
      </w:tr>
    </w:tbl>
    <w:p w14:paraId="2186C959" w14:textId="1463A651" w:rsidR="000573E4" w:rsidDel="002C6111" w:rsidRDefault="000573E4" w:rsidP="00394471">
      <w:pPr>
        <w:rPr>
          <w:del w:id="7432" w:author="Post_R2#117" w:date="2022-03-04T11:17:00Z"/>
          <w:rFonts w:eastAsia="Yu Mincho"/>
        </w:rPr>
      </w:pPr>
    </w:p>
    <w:p w14:paraId="47DFADE9" w14:textId="14B0A7AD" w:rsidR="002C6111" w:rsidRPr="00D27132" w:rsidRDefault="002C6111" w:rsidP="002C6111">
      <w:pPr>
        <w:pStyle w:val="4"/>
        <w:rPr>
          <w:ins w:id="7433" w:author="Post_R2#117" w:date="2022-03-04T11:29:00Z"/>
        </w:rPr>
      </w:pPr>
      <w:ins w:id="7434" w:author="Post_R2#117" w:date="2022-03-04T11:29:00Z">
        <w:r w:rsidRPr="00D27132">
          <w:t>–</w:t>
        </w:r>
        <w:r w:rsidRPr="00D27132">
          <w:tab/>
        </w:r>
        <w:r w:rsidRPr="00D27132">
          <w:rPr>
            <w:i/>
            <w:iCs/>
          </w:rPr>
          <w:t>SL-</w:t>
        </w:r>
      </w:ins>
      <w:ins w:id="7435" w:author="Post_R2#117" w:date="2022-03-04T11:31:00Z">
        <w:r>
          <w:rPr>
            <w:i/>
            <w:iCs/>
          </w:rPr>
          <w:t>ServingCellInfo</w:t>
        </w:r>
      </w:ins>
    </w:p>
    <w:p w14:paraId="6B1F9743" w14:textId="200975EB" w:rsidR="002C6111" w:rsidRPr="00D27132" w:rsidRDefault="002C6111" w:rsidP="002C6111">
      <w:pPr>
        <w:rPr>
          <w:ins w:id="7436" w:author="Post_R2#117" w:date="2022-03-04T11:29:00Z"/>
        </w:rPr>
      </w:pPr>
      <w:ins w:id="7437" w:author="Post_R2#117" w:date="2022-03-04T11:29:00Z">
        <w:r w:rsidRPr="00D27132">
          <w:t xml:space="preserve">The IE </w:t>
        </w:r>
        <w:r w:rsidRPr="00D27132">
          <w:rPr>
            <w:i/>
          </w:rPr>
          <w:t>SL-</w:t>
        </w:r>
      </w:ins>
      <w:ins w:id="7438" w:author="Post_R2#117" w:date="2022-03-04T11:31:00Z">
        <w:r>
          <w:rPr>
            <w:i/>
            <w:iCs/>
          </w:rPr>
          <w:t>ServingCellInfo</w:t>
        </w:r>
      </w:ins>
      <w:ins w:id="7439" w:author="Post_R2#117" w:date="2022-03-04T11:29:00Z">
        <w:r w:rsidRPr="00D27132">
          <w:t xml:space="preserve"> is used to </w:t>
        </w:r>
      </w:ins>
      <w:ins w:id="7440" w:author="Post_R2#117" w:date="2022-03-04T11:31:00Z">
        <w:r>
          <w:t>indi</w:t>
        </w:r>
      </w:ins>
      <w:ins w:id="7441" w:author="Post_R2#117" w:date="2022-03-04T11:32:00Z">
        <w:r>
          <w:t>cate L2 U2N Remote UE’s serving cell information.</w:t>
        </w:r>
      </w:ins>
    </w:p>
    <w:p w14:paraId="35FADA74" w14:textId="3986D96C" w:rsidR="002C6111" w:rsidRPr="00D27132" w:rsidRDefault="002C6111" w:rsidP="002C6111">
      <w:pPr>
        <w:pStyle w:val="TH"/>
        <w:rPr>
          <w:ins w:id="7442" w:author="Post_R2#117" w:date="2022-03-04T11:29:00Z"/>
          <w:b w:val="0"/>
          <w:lang w:eastAsia="zh-CN"/>
        </w:rPr>
      </w:pPr>
      <w:ins w:id="7443" w:author="Post_R2#117" w:date="2022-03-04T11:29:00Z">
        <w:r w:rsidRPr="00D27132">
          <w:rPr>
            <w:i/>
            <w:lang w:eastAsia="zh-CN"/>
          </w:rPr>
          <w:t>SL-</w:t>
        </w:r>
      </w:ins>
      <w:ins w:id="7444" w:author="Post_R2#117" w:date="2022-03-04T11:32:00Z">
        <w:r>
          <w:rPr>
            <w:i/>
            <w:lang w:eastAsia="zh-CN"/>
          </w:rPr>
          <w:t>ServingCellInfo</w:t>
        </w:r>
      </w:ins>
      <w:ins w:id="7445"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7446" w:author="Post_R2#117" w:date="2022-03-04T11:29:00Z"/>
        </w:rPr>
      </w:pPr>
      <w:ins w:id="7447" w:author="Post_R2#117" w:date="2022-03-04T11:29:00Z">
        <w:r w:rsidRPr="00D27132">
          <w:t>-- ASN1START</w:t>
        </w:r>
      </w:ins>
    </w:p>
    <w:p w14:paraId="2C4D0E11" w14:textId="0F41060A" w:rsidR="002C6111" w:rsidRDefault="002C6111" w:rsidP="002C6111">
      <w:pPr>
        <w:pStyle w:val="PL"/>
        <w:rPr>
          <w:ins w:id="7448" w:author="Post_R2#117" w:date="2022-03-04T11:30:00Z"/>
        </w:rPr>
      </w:pPr>
      <w:ins w:id="7449" w:author="Post_R2#117" w:date="2022-03-04T11:29:00Z">
        <w:r w:rsidRPr="00D27132">
          <w:t>-- TAG-SL-</w:t>
        </w:r>
      </w:ins>
      <w:ins w:id="7450" w:author="Post_R2#117" w:date="2022-03-04T11:30:00Z">
        <w:r>
          <w:t>SERVINGCELLINFO</w:t>
        </w:r>
      </w:ins>
      <w:ins w:id="7451" w:author="Post_R2#117" w:date="2022-03-04T11:29:00Z">
        <w:r w:rsidRPr="00D27132">
          <w:t>-START</w:t>
        </w:r>
      </w:ins>
    </w:p>
    <w:p w14:paraId="0B51E1F7" w14:textId="77777777" w:rsidR="002C6111" w:rsidRPr="00D27132" w:rsidRDefault="002C6111" w:rsidP="002C6111">
      <w:pPr>
        <w:pStyle w:val="PL"/>
        <w:rPr>
          <w:ins w:id="7452" w:author="Post_R2#117" w:date="2022-03-04T11:29:00Z"/>
        </w:rPr>
      </w:pPr>
    </w:p>
    <w:p w14:paraId="774EA0C7" w14:textId="70050306" w:rsidR="002C6111" w:rsidRPr="00D27132" w:rsidRDefault="002C6111" w:rsidP="002C6111">
      <w:pPr>
        <w:pStyle w:val="PL"/>
        <w:rPr>
          <w:ins w:id="7453" w:author="Post_R2#117" w:date="2022-03-04T11:29:00Z"/>
        </w:rPr>
      </w:pPr>
      <w:ins w:id="7454" w:author="Post_R2#117" w:date="2022-03-04T11:30:00Z">
        <w:r>
          <w:rPr>
            <w:rFonts w:eastAsia="等线" w:cs="Courier New"/>
            <w:lang w:eastAsia="zh-CN"/>
          </w:rPr>
          <w:t>SL</w:t>
        </w:r>
      </w:ins>
      <w:ins w:id="7455"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7456" w:author="Post_R2#117" w:date="2022-03-04T11:30:00Z">
        <w:r w:rsidRPr="00D27132">
          <w:t xml:space="preserve"> ::=    </w:t>
        </w:r>
      </w:ins>
      <w:ins w:id="7457"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8" w:author="Post_R2#117" w:date="2022-03-04T11:29:00Z"/>
          <w:rFonts w:ascii="Courier New" w:hAnsi="Courier New"/>
          <w:sz w:val="16"/>
          <w:lang w:eastAsia="en-GB"/>
        </w:rPr>
      </w:pPr>
      <w:ins w:id="7459"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0" w:author="Post_R2#117" w:date="2022-03-04T11:29:00Z"/>
          <w:rFonts w:ascii="Courier New" w:eastAsia="宋体" w:hAnsi="Courier New"/>
          <w:sz w:val="16"/>
          <w:lang w:eastAsia="zh-CN"/>
        </w:rPr>
      </w:pPr>
      <w:ins w:id="7461"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7462"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7463" w:author="Post_R2#117" w:date="2022-03-04T11:34:00Z"/>
          <w:rFonts w:eastAsia="等线"/>
          <w:lang w:eastAsia="zh-CN"/>
        </w:rPr>
      </w:pPr>
      <w:ins w:id="7464"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7465" w:author="Post_R2#117" w:date="2022-03-04T11:31:00Z"/>
          <w:rFonts w:eastAsia="等线"/>
          <w:lang w:eastAsia="zh-CN"/>
        </w:rPr>
      </w:pPr>
      <w:ins w:id="7466" w:author="Post_R2#117" w:date="2022-03-04T11:31:00Z">
        <w:r>
          <w:rPr>
            <w:rFonts w:eastAsia="等线" w:hint="eastAsia"/>
            <w:lang w:eastAsia="zh-CN"/>
          </w:rPr>
          <w:t>}</w:t>
        </w:r>
      </w:ins>
    </w:p>
    <w:p w14:paraId="1692C3F5" w14:textId="77777777" w:rsidR="002C6111" w:rsidRPr="004170B4" w:rsidRDefault="002C6111" w:rsidP="002C6111">
      <w:pPr>
        <w:pStyle w:val="PL"/>
        <w:rPr>
          <w:ins w:id="7467" w:author="Post_R2#117" w:date="2022-03-04T11:29:00Z"/>
          <w:rFonts w:eastAsia="等线"/>
          <w:lang w:eastAsia="zh-CN"/>
        </w:rPr>
      </w:pPr>
    </w:p>
    <w:p w14:paraId="462DDE38" w14:textId="277C9D05" w:rsidR="002C6111" w:rsidRPr="00D27132" w:rsidRDefault="002C6111" w:rsidP="002C6111">
      <w:pPr>
        <w:pStyle w:val="PL"/>
        <w:rPr>
          <w:ins w:id="7468" w:author="Post_R2#117" w:date="2022-03-04T11:29:00Z"/>
        </w:rPr>
      </w:pPr>
      <w:ins w:id="7469" w:author="Post_R2#117" w:date="2022-03-04T11:29:00Z">
        <w:r w:rsidRPr="00D27132">
          <w:t>-- TAG-</w:t>
        </w:r>
      </w:ins>
      <w:ins w:id="7470" w:author="Post_R2#117" w:date="2022-03-04T11:31:00Z">
        <w:r w:rsidRPr="00D27132">
          <w:t>SL-</w:t>
        </w:r>
        <w:r>
          <w:t>SERVINGCELLINFO</w:t>
        </w:r>
      </w:ins>
      <w:ins w:id="7471" w:author="Post_R2#117" w:date="2022-03-04T11:29:00Z">
        <w:r w:rsidRPr="00D27132">
          <w:t>-STOP</w:t>
        </w:r>
      </w:ins>
    </w:p>
    <w:p w14:paraId="68B2DBCA" w14:textId="77777777" w:rsidR="002C6111" w:rsidRPr="00D27132" w:rsidRDefault="002C6111" w:rsidP="002C6111">
      <w:pPr>
        <w:pStyle w:val="PL"/>
        <w:rPr>
          <w:ins w:id="7472" w:author="Post_R2#117" w:date="2022-03-04T11:29:00Z"/>
        </w:rPr>
      </w:pPr>
      <w:ins w:id="7473" w:author="Post_R2#117" w:date="2022-03-04T11:29:00Z">
        <w:r w:rsidRPr="00D27132">
          <w:t>-- ASN1STOP</w:t>
        </w:r>
      </w:ins>
    </w:p>
    <w:p w14:paraId="30A6BF3B" w14:textId="77777777" w:rsidR="002C6111" w:rsidRPr="00D27132" w:rsidRDefault="002C6111" w:rsidP="002C6111">
      <w:pPr>
        <w:rPr>
          <w:ins w:id="7474"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7475"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7476" w:author="Post_R2#117" w:date="2022-03-04T11:29:00Z"/>
                <w:b w:val="0"/>
                <w:lang w:eastAsia="en-GB"/>
              </w:rPr>
            </w:pPr>
            <w:ins w:id="7477" w:author="Post_R2#117" w:date="2022-03-04T11:29:00Z">
              <w:r w:rsidRPr="00D27132">
                <w:rPr>
                  <w:i/>
                  <w:noProof/>
                  <w:lang w:eastAsia="en-GB"/>
                </w:rPr>
                <w:t>SL-</w:t>
              </w:r>
            </w:ins>
            <w:ins w:id="7478" w:author="Post_R2#117" w:date="2022-03-04T11:32:00Z">
              <w:r>
                <w:rPr>
                  <w:i/>
                  <w:noProof/>
                  <w:lang w:eastAsia="en-GB"/>
                </w:rPr>
                <w:t>ServingCellInfo</w:t>
              </w:r>
            </w:ins>
            <w:ins w:id="7479"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7480"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7481" w:author="Post_R2#117" w:date="2022-03-04T11:29:00Z"/>
                <w:b/>
                <w:bCs/>
                <w:i/>
                <w:iCs/>
                <w:lang w:eastAsia="en-GB"/>
              </w:rPr>
            </w:pPr>
            <w:ins w:id="7482"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7483" w:author="Post_R2#117" w:date="2022-03-04T11:29:00Z"/>
                <w:noProof/>
                <w:lang w:eastAsia="en-GB"/>
              </w:rPr>
            </w:pPr>
            <w:ins w:id="7484" w:author="Post_R2#117" w:date="2022-03-04T11:33:00Z">
              <w:r>
                <w:rPr>
                  <w:lang w:eastAsia="en-GB"/>
                </w:rPr>
                <w:t>Indicate the C-RNTI used in the PCell.</w:t>
              </w:r>
            </w:ins>
          </w:p>
        </w:tc>
      </w:tr>
      <w:tr w:rsidR="002C6111" w:rsidRPr="00D27132" w14:paraId="43B009C0" w14:textId="77777777" w:rsidTr="004170B4">
        <w:trPr>
          <w:cantSplit/>
          <w:trHeight w:val="70"/>
          <w:tblHeader/>
          <w:ins w:id="7485"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7486" w:author="Post_R2#117" w:date="2022-03-04T11:29:00Z"/>
                <w:b/>
                <w:bCs/>
                <w:i/>
                <w:iCs/>
                <w:lang w:eastAsia="en-GB"/>
              </w:rPr>
            </w:pPr>
            <w:ins w:id="7487" w:author="Post_R2#117" w:date="2022-03-04T11:33:00Z">
              <w:r w:rsidRPr="002C6111">
                <w:rPr>
                  <w:b/>
                  <w:bCs/>
                  <w:i/>
                  <w:iCs/>
                  <w:lang w:eastAsia="en-GB"/>
                </w:rPr>
                <w:t>sl-PhysCellId</w:t>
              </w:r>
            </w:ins>
          </w:p>
          <w:p w14:paraId="1712B4D5" w14:textId="768164C3" w:rsidR="002C6111" w:rsidRPr="00D27132" w:rsidRDefault="002C6111" w:rsidP="002C6111">
            <w:pPr>
              <w:pStyle w:val="TAL"/>
              <w:rPr>
                <w:ins w:id="7488" w:author="Post_R2#117" w:date="2022-03-04T11:29:00Z"/>
                <w:lang w:eastAsia="en-GB"/>
              </w:rPr>
            </w:pPr>
            <w:ins w:id="7489" w:author="Post_R2#117" w:date="2022-03-04T11:33:00Z">
              <w:r>
                <w:rPr>
                  <w:lang w:eastAsia="en-GB"/>
                </w:rPr>
                <w:t>Indicates the PCI of the PCell.</w:t>
              </w:r>
            </w:ins>
          </w:p>
        </w:tc>
      </w:tr>
    </w:tbl>
    <w:p w14:paraId="50984FD0" w14:textId="63FA73D7" w:rsidR="002C6111" w:rsidRPr="00D27132" w:rsidRDefault="002C6111" w:rsidP="002C6111">
      <w:pPr>
        <w:rPr>
          <w:ins w:id="7490" w:author="Post_R2#117" w:date="2022-03-04T11:29:00Z"/>
          <w:rFonts w:eastAsia="Yu Mincho"/>
        </w:rPr>
      </w:pPr>
    </w:p>
    <w:p w14:paraId="388C0DCD" w14:textId="77777777" w:rsidR="00394471" w:rsidRPr="00D27132" w:rsidRDefault="00394471" w:rsidP="00394471">
      <w:pPr>
        <w:pStyle w:val="4"/>
      </w:pPr>
      <w:bookmarkStart w:id="7491" w:name="_Toc60777534"/>
      <w:bookmarkStart w:id="7492" w:name="_Toc90651409"/>
      <w:r w:rsidRPr="00D27132">
        <w:t>–</w:t>
      </w:r>
      <w:r w:rsidRPr="00D27132">
        <w:tab/>
      </w:r>
      <w:r w:rsidRPr="00D27132">
        <w:rPr>
          <w:i/>
          <w:iCs/>
        </w:rPr>
        <w:t>SL-MeasConfigCommon</w:t>
      </w:r>
      <w:bookmarkEnd w:id="7491"/>
      <w:bookmarkEnd w:id="749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7493" w:name="_Toc60777535"/>
      <w:bookmarkStart w:id="7494" w:name="_Toc90651410"/>
      <w:r w:rsidRPr="00D27132">
        <w:t>–</w:t>
      </w:r>
      <w:r w:rsidRPr="00D27132">
        <w:tab/>
      </w:r>
      <w:r w:rsidRPr="00D27132">
        <w:rPr>
          <w:i/>
          <w:iCs/>
        </w:rPr>
        <w:t>SL-MeasConfigInfo</w:t>
      </w:r>
      <w:bookmarkEnd w:id="7493"/>
      <w:bookmarkEnd w:id="749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7495" w:name="_Toc60777536"/>
      <w:bookmarkStart w:id="7496" w:name="_Toc90651411"/>
      <w:r w:rsidRPr="00D27132">
        <w:t>–</w:t>
      </w:r>
      <w:r w:rsidRPr="00D27132">
        <w:tab/>
      </w:r>
      <w:r w:rsidRPr="00D27132">
        <w:rPr>
          <w:i/>
          <w:iCs/>
        </w:rPr>
        <w:t>SL-MeasIdList</w:t>
      </w:r>
      <w:bookmarkEnd w:id="7495"/>
      <w:bookmarkEnd w:id="749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7497" w:name="_Toc60777537"/>
      <w:bookmarkStart w:id="7498" w:name="_Toc90651412"/>
      <w:r w:rsidRPr="00D27132">
        <w:t>–</w:t>
      </w:r>
      <w:r w:rsidRPr="00D27132">
        <w:tab/>
      </w:r>
      <w:r w:rsidRPr="00D27132">
        <w:rPr>
          <w:i/>
          <w:iCs/>
        </w:rPr>
        <w:t>SL-MeasObjectList</w:t>
      </w:r>
      <w:bookmarkEnd w:id="7497"/>
      <w:bookmarkEnd w:id="749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7499"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7500" w:author="Post_R2#116" w:date="2021-11-19T13:02:00Z"/>
          <w:rFonts w:ascii="Arial" w:hAnsi="Arial"/>
          <w:sz w:val="24"/>
        </w:rPr>
      </w:pPr>
      <w:ins w:id="7501"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7502" w:author="Post_R2#116" w:date="2021-11-19T13:02:00Z"/>
        </w:rPr>
      </w:pPr>
      <w:ins w:id="7503" w:author="Post_R2#116" w:date="2021-11-19T13:02:00Z">
        <w:r w:rsidRPr="00CD3E02">
          <w:t xml:space="preserve">The IE </w:t>
        </w:r>
      </w:ins>
      <w:ins w:id="7504" w:author="Post_R2#116bis" w:date="2022-01-28T18:59:00Z">
        <w:r w:rsidRPr="001D3C14">
          <w:rPr>
            <w:i/>
          </w:rPr>
          <w:t>SL-</w:t>
        </w:r>
      </w:ins>
      <w:ins w:id="7505"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7506" w:author="Post_R2#116" w:date="2021-11-19T13:02:00Z"/>
          <w:rFonts w:ascii="Arial" w:hAnsi="Arial" w:cs="Arial"/>
          <w:b/>
        </w:rPr>
      </w:pPr>
      <w:ins w:id="7507"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8" w:author="Post_R2#116" w:date="2021-11-19T13:02:00Z"/>
          <w:rFonts w:ascii="Courier New" w:hAnsi="Courier New" w:cs="Courier New"/>
          <w:noProof/>
          <w:color w:val="808080"/>
          <w:sz w:val="16"/>
          <w:lang w:eastAsia="en-GB"/>
        </w:rPr>
      </w:pPr>
      <w:ins w:id="7509"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0" w:author="Post_R2#116" w:date="2021-11-19T13:02:00Z"/>
          <w:rFonts w:ascii="Courier New" w:hAnsi="Courier New" w:cs="Courier New"/>
          <w:noProof/>
          <w:color w:val="808080"/>
          <w:sz w:val="16"/>
          <w:lang w:eastAsia="en-GB"/>
        </w:rPr>
      </w:pPr>
      <w:ins w:id="7511"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3" w:author="Post_R2#116" w:date="2021-11-19T13:02:00Z"/>
          <w:rFonts w:ascii="Courier New" w:hAnsi="Courier New" w:cs="Courier New"/>
          <w:noProof/>
          <w:sz w:val="16"/>
          <w:lang w:eastAsia="en-GB"/>
        </w:rPr>
      </w:pPr>
      <w:ins w:id="7514"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5" w:author="Post_R2#116" w:date="2021-11-19T13:02:00Z"/>
          <w:rFonts w:ascii="Courier New" w:hAnsi="Courier New" w:cs="Courier New"/>
          <w:noProof/>
          <w:sz w:val="16"/>
          <w:lang w:eastAsia="en-GB"/>
        </w:rPr>
      </w:pPr>
      <w:ins w:id="751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7517" w:author="Post_R2#116bis" w:date="2022-01-28T18:59:00Z">
        <w:r>
          <w:rPr>
            <w:rFonts w:ascii="Courier New" w:hAnsi="Courier New" w:cs="Courier New"/>
            <w:color w:val="993366"/>
            <w:sz w:val="16"/>
            <w:lang w:eastAsia="en-GB"/>
          </w:rPr>
          <w:t>SEQUENCE</w:t>
        </w:r>
      </w:ins>
      <w:ins w:id="7518"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Post_R2#116" w:date="2021-11-19T13:02:00Z"/>
          <w:rFonts w:ascii="Courier New" w:hAnsi="Courier New" w:cs="Courier New"/>
          <w:noProof/>
          <w:sz w:val="16"/>
          <w:lang w:eastAsia="en-GB"/>
        </w:rPr>
      </w:pPr>
      <w:ins w:id="752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1" w:author="Post_R2#116" w:date="2021-11-19T13:02:00Z"/>
          <w:rFonts w:ascii="Courier New" w:hAnsi="Courier New" w:cs="Courier New"/>
          <w:noProof/>
          <w:sz w:val="16"/>
          <w:lang w:eastAsia="en-GB"/>
        </w:rPr>
      </w:pPr>
      <w:ins w:id="7522"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3" w:author="Post_R2#116" w:date="2021-11-19T13:02:00Z"/>
          <w:rFonts w:ascii="Courier New" w:hAnsi="Courier New" w:cs="Courier New"/>
          <w:noProof/>
          <w:sz w:val="16"/>
          <w:lang w:eastAsia="en-GB"/>
        </w:rPr>
      </w:pPr>
      <w:ins w:id="7524"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5" w:author="Post_R2#116" w:date="2021-11-19T13:02:00Z"/>
          <w:rFonts w:ascii="Courier New" w:hAnsi="Courier New" w:cs="Courier New"/>
          <w:noProof/>
          <w:sz w:val="16"/>
          <w:lang w:eastAsia="en-GB"/>
        </w:rPr>
      </w:pPr>
      <w:ins w:id="7526"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7" w:author="Post_R2#116" w:date="2021-11-19T13:02:00Z"/>
          <w:rFonts w:ascii="Courier New" w:hAnsi="Courier New" w:cs="Courier New"/>
          <w:noProof/>
          <w:sz w:val="16"/>
          <w:lang w:eastAsia="en-GB"/>
        </w:rPr>
      </w:pPr>
      <w:ins w:id="7528"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9"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0" w:author="Post_R2#116" w:date="2021-11-19T13:02:00Z"/>
          <w:rFonts w:ascii="Courier New" w:hAnsi="Courier New" w:cs="Courier New"/>
          <w:noProof/>
          <w:sz w:val="16"/>
          <w:lang w:eastAsia="en-GB"/>
        </w:rPr>
      </w:pPr>
      <w:ins w:id="7531"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2" w:author="Post_R2#116" w:date="2021-11-19T13:02:00Z"/>
          <w:rFonts w:ascii="Courier New" w:hAnsi="Courier New" w:cs="Courier New"/>
          <w:noProof/>
          <w:sz w:val="16"/>
          <w:lang w:eastAsia="en-GB"/>
        </w:rPr>
      </w:pPr>
      <w:ins w:id="7533"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4" w:author="Post_R2#116" w:date="2021-11-19T13:02:00Z"/>
          <w:rFonts w:ascii="Courier New" w:hAnsi="Courier New" w:cs="Courier New"/>
          <w:noProof/>
          <w:sz w:val="16"/>
          <w:lang w:eastAsia="en-GB"/>
        </w:rPr>
      </w:pPr>
      <w:ins w:id="753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6" w:author="Post_R2#116" w:date="2021-11-19T13:02:00Z"/>
          <w:rFonts w:ascii="Courier New" w:hAnsi="Courier New" w:cs="Courier New"/>
          <w:noProof/>
          <w:sz w:val="16"/>
          <w:lang w:eastAsia="en-GB"/>
        </w:rPr>
      </w:pPr>
      <w:ins w:id="7537"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8" w:author="Post_R2#116" w:date="2021-11-19T13:02:00Z"/>
          <w:rFonts w:ascii="Courier New" w:hAnsi="Courier New" w:cs="Courier New"/>
          <w:noProof/>
          <w:sz w:val="16"/>
          <w:lang w:eastAsia="en-GB"/>
        </w:rPr>
      </w:pPr>
      <w:ins w:id="7539"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0"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1" w:author="Post_R2#116" w:date="2021-11-19T13:02:00Z"/>
          <w:rFonts w:ascii="Courier New" w:hAnsi="Courier New" w:cs="Courier New"/>
          <w:noProof/>
          <w:sz w:val="16"/>
          <w:lang w:eastAsia="en-GB"/>
        </w:rPr>
      </w:pPr>
      <w:ins w:id="7542"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7543" w:author="Post_R2#117" w:date="2022-03-04T14:43:00Z"/>
        </w:rPr>
      </w:pPr>
      <w:ins w:id="7544" w:author="Post_R2#116" w:date="2021-11-19T13:02:00Z">
        <w:r w:rsidRPr="00CD3E02">
          <w:rPr>
            <w:rFonts w:cs="Courier New"/>
          </w:rPr>
          <w:t xml:space="preserve">    cellI</w:t>
        </w:r>
        <w:r>
          <w:rPr>
            <w:rFonts w:cs="Courier New"/>
          </w:rPr>
          <w:t>dentity</w:t>
        </w:r>
        <w:r w:rsidRPr="00CD3E02">
          <w:rPr>
            <w:rFonts w:cs="Courier New"/>
          </w:rPr>
          <w:t>-r17</w:t>
        </w:r>
        <w:del w:id="7545"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7546" w:author="Post_R2#117" w:date="2022-03-04T14:43:00Z">
        <w:r w:rsidR="00DF1396" w:rsidRPr="00D27132">
          <w:t xml:space="preserve">          </w:t>
        </w:r>
        <w:commentRangeStart w:id="7547"/>
        <w:commentRangeStart w:id="7548"/>
        <w:r w:rsidR="00DF1396" w:rsidRPr="00D27132">
          <w:t>CellAccessRelatedInfo</w:t>
        </w:r>
      </w:ins>
      <w:commentRangeEnd w:id="7547"/>
      <w:r w:rsidR="00172338">
        <w:rPr>
          <w:rStyle w:val="ad"/>
          <w:rFonts w:ascii="Times New Roman" w:hAnsi="Times New Roman"/>
          <w:noProof w:val="0"/>
          <w:lang w:eastAsia="ja-JP"/>
        </w:rPr>
        <w:commentReference w:id="7547"/>
      </w:r>
      <w:commentRangeEnd w:id="7548"/>
      <w:r w:rsidR="008B74FB">
        <w:rPr>
          <w:rStyle w:val="ad"/>
          <w:rFonts w:ascii="Times New Roman" w:hAnsi="Times New Roman"/>
          <w:noProof w:val="0"/>
          <w:lang w:eastAsia="ja-JP"/>
        </w:rPr>
        <w:commentReference w:id="7548"/>
      </w:r>
      <w:ins w:id="7549"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0" w:author="Post_R2#116bis" w:date="2022-01-28T19:00:00Z"/>
          <w:del w:id="7551" w:author="Post_R2#117" w:date="2022-03-04T14:44:00Z"/>
          <w:rFonts w:ascii="Courier New" w:hAnsi="Courier New" w:cs="Courier New"/>
          <w:sz w:val="16"/>
          <w:lang w:eastAsia="en-GB"/>
        </w:rPr>
      </w:pPr>
      <w:ins w:id="7552" w:author="Post_R2#116bis" w:date="2022-01-28T19:00:00Z">
        <w:del w:id="7553"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4" w:author="Post_R2#116bis" w:date="2022-01-28T19:00:00Z"/>
          <w:del w:id="7555" w:author="Post_R2#117" w:date="2022-03-04T14:44:00Z"/>
          <w:rFonts w:ascii="Courier New" w:hAnsi="Courier New" w:cs="Courier New"/>
          <w:sz w:val="16"/>
          <w:lang w:eastAsia="en-GB"/>
        </w:rPr>
      </w:pPr>
      <w:ins w:id="7556" w:author="Post_R2#116bis" w:date="2022-01-28T19:00:00Z">
        <w:del w:id="7557"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8" w:author="Post_R2#116bis" w:date="2022-01-28T19:00:00Z"/>
          <w:del w:id="7559" w:author="Post_R2#117" w:date="2022-03-04T14:44:00Z"/>
          <w:rFonts w:ascii="Courier New" w:hAnsi="Courier New" w:cs="Courier New"/>
          <w:sz w:val="16"/>
          <w:lang w:eastAsia="en-GB"/>
        </w:rPr>
      </w:pPr>
      <w:ins w:id="7560" w:author="Post_R2#116bis" w:date="2022-01-28T19:00:00Z">
        <w:del w:id="7561"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2" w:author="Post_R2#116" w:date="2021-11-19T13:02:00Z"/>
          <w:rFonts w:ascii="Courier New" w:hAnsi="Courier New" w:cs="Courier New"/>
          <w:noProof/>
          <w:sz w:val="16"/>
          <w:lang w:eastAsia="en-GB"/>
        </w:rPr>
      </w:pPr>
      <w:ins w:id="7563" w:author="Post_R2#116bis" w:date="2022-01-28T19:00:00Z">
        <w:del w:id="7564"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5" w:author="Post_R2#116" w:date="2021-11-19T13:02:00Z"/>
          <w:rFonts w:ascii="Courier New" w:hAnsi="Courier New" w:cs="Courier New"/>
          <w:noProof/>
          <w:sz w:val="16"/>
          <w:lang w:eastAsia="en-GB"/>
        </w:rPr>
      </w:pPr>
      <w:ins w:id="756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7567" w:author="Post_R2#116bis" w:date="2022-01-28T19:00:00Z">
        <w:r>
          <w:rPr>
            <w:rFonts w:ascii="Courier New" w:hAnsi="Courier New" w:cs="Courier New"/>
            <w:sz w:val="16"/>
            <w:lang w:eastAsia="en-GB"/>
          </w:rPr>
          <w:t>SL-SourceIdentity-r17</w:t>
        </w:r>
      </w:ins>
      <w:ins w:id="7568"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6" w:date="2021-11-19T13:02:00Z"/>
          <w:rFonts w:ascii="Courier New" w:hAnsi="Courier New" w:cs="Courier New"/>
          <w:noProof/>
          <w:sz w:val="16"/>
          <w:lang w:eastAsia="en-GB"/>
        </w:rPr>
      </w:pPr>
      <w:ins w:id="757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6" w:date="2021-11-19T13:02:00Z"/>
          <w:rFonts w:ascii="Courier New" w:hAnsi="Courier New" w:cs="Courier New"/>
          <w:noProof/>
          <w:sz w:val="16"/>
          <w:lang w:eastAsia="en-GB"/>
        </w:rPr>
      </w:pPr>
      <w:ins w:id="7572"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3" w:author="Post_R2#116" w:date="2021-11-19T13:02:00Z"/>
          <w:rFonts w:ascii="Courier New" w:eastAsia="Yu Mincho" w:hAnsi="Courier New" w:cs="Courier New"/>
          <w:noProof/>
          <w:sz w:val="16"/>
          <w:lang w:eastAsia="en-GB"/>
        </w:rPr>
      </w:pPr>
      <w:ins w:id="7574"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Post_R2#116" w:date="2021-11-19T13:02:00Z"/>
          <w:rFonts w:ascii="Courier New" w:hAnsi="Courier New" w:cs="Courier New"/>
          <w:noProof/>
          <w:color w:val="808080"/>
          <w:sz w:val="16"/>
          <w:lang w:eastAsia="en-GB"/>
        </w:rPr>
      </w:pPr>
      <w:ins w:id="7577"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Post_R2#116" w:date="2021-11-19T13:02:00Z"/>
          <w:rFonts w:ascii="Courier New" w:hAnsi="Courier New" w:cs="Courier New"/>
          <w:noProof/>
          <w:color w:val="808080"/>
          <w:sz w:val="16"/>
          <w:lang w:eastAsia="en-GB"/>
        </w:rPr>
      </w:pPr>
      <w:ins w:id="7579"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7580"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7581"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7582" w:author="Post_R2#116" w:date="2021-11-19T13:02:00Z"/>
                <w:rFonts w:ascii="Arial" w:hAnsi="Arial" w:cs="Arial"/>
                <w:b/>
                <w:sz w:val="18"/>
                <w:lang w:eastAsia="en-GB"/>
              </w:rPr>
            </w:pPr>
            <w:ins w:id="7583"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7584"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7585" w:author="Post_R2#116" w:date="2021-11-19T13:02:00Z"/>
                <w:rFonts w:ascii="Arial" w:hAnsi="Arial" w:cs="Arial"/>
                <w:b/>
                <w:bCs/>
                <w:i/>
                <w:iCs/>
                <w:sz w:val="18"/>
                <w:szCs w:val="22"/>
                <w:lang w:eastAsia="sv-SE"/>
              </w:rPr>
            </w:pPr>
            <w:ins w:id="7586" w:author="Post_R2#116bis" w:date="2022-01-28T19:01:00Z">
              <w:r>
                <w:rPr>
                  <w:rFonts w:ascii="Arial" w:hAnsi="Arial" w:cs="Arial"/>
                  <w:b/>
                  <w:bCs/>
                  <w:i/>
                  <w:iCs/>
                  <w:sz w:val="18"/>
                  <w:szCs w:val="22"/>
                  <w:lang w:eastAsia="sv-SE"/>
                </w:rPr>
                <w:t>s</w:t>
              </w:r>
            </w:ins>
            <w:ins w:id="7587"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7588" w:author="Post_R2#116" w:date="2021-11-19T13:02:00Z"/>
                <w:rFonts w:ascii="Arial" w:eastAsia="Yu Mincho" w:hAnsi="Arial" w:cs="Arial"/>
                <w:sz w:val="18"/>
                <w:szCs w:val="22"/>
                <w:lang w:eastAsia="zh-CN"/>
              </w:rPr>
            </w:pPr>
            <w:ins w:id="7589"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7590"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7591"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7592" w:author="Post_R2#116" w:date="2021-11-19T13:02:00Z"/>
                <w:rFonts w:ascii="Arial" w:hAnsi="Arial" w:cs="Arial"/>
                <w:b/>
                <w:i/>
                <w:sz w:val="18"/>
                <w:lang w:eastAsia="sv-SE"/>
              </w:rPr>
            </w:pPr>
            <w:ins w:id="7593"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7594"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7595" w:author="Post_R2#116" w:date="2021-11-19T13:02:00Z"/>
                <w:rFonts w:ascii="Arial" w:hAnsi="Arial" w:cs="Arial"/>
                <w:b/>
                <w:bCs/>
                <w:i/>
                <w:iCs/>
                <w:sz w:val="18"/>
                <w:lang w:eastAsia="sv-SE"/>
              </w:rPr>
            </w:pPr>
            <w:ins w:id="7596"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7597" w:author="Post_R2#116" w:date="2021-11-19T13:02:00Z"/>
                <w:rFonts w:ascii="Arial" w:hAnsi="Arial" w:cs="Arial"/>
                <w:sz w:val="18"/>
                <w:lang w:eastAsia="sv-SE"/>
              </w:rPr>
            </w:pPr>
            <w:ins w:id="7598" w:author="Post_R2#116" w:date="2021-11-19T13:02:00Z">
              <w:r w:rsidRPr="00CD3E02">
                <w:rPr>
                  <w:rFonts w:ascii="Arial" w:hAnsi="Arial" w:cs="Arial"/>
                  <w:sz w:val="18"/>
                  <w:lang w:eastAsia="zh-CN"/>
                </w:rPr>
                <w:t>The identity of the measured L2 U2N Relay UE</w:t>
              </w:r>
            </w:ins>
            <w:ins w:id="7599" w:author="Post_R2#116bis" w:date="2022-01-28T19:00:00Z">
              <w:r>
                <w:rPr>
                  <w:rFonts w:ascii="Arial" w:hAnsi="Arial" w:cs="Arial"/>
                  <w:sz w:val="18"/>
                  <w:lang w:eastAsia="zh-CN"/>
                </w:rPr>
                <w:t>’s source L2 ID</w:t>
              </w:r>
            </w:ins>
            <w:ins w:id="7600"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7601"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7602" w:name="_Toc60777538"/>
      <w:bookmarkStart w:id="7603" w:name="_Toc90651413"/>
      <w:r w:rsidRPr="00D27132">
        <w:t>–</w:t>
      </w:r>
      <w:r w:rsidRPr="00D27132">
        <w:tab/>
      </w:r>
      <w:r w:rsidRPr="00D27132">
        <w:rPr>
          <w:i/>
          <w:iCs/>
        </w:rPr>
        <w:t>SL-PDCP-Config</w:t>
      </w:r>
      <w:bookmarkEnd w:id="7602"/>
      <w:bookmarkEnd w:id="7603"/>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7604" w:name="_Toc60777539"/>
      <w:bookmarkStart w:id="7605" w:name="_Toc90651414"/>
      <w:r w:rsidRPr="00D27132">
        <w:t>–</w:t>
      </w:r>
      <w:r w:rsidRPr="00D27132">
        <w:tab/>
      </w:r>
      <w:r w:rsidRPr="00D27132">
        <w:rPr>
          <w:i/>
          <w:iCs/>
        </w:rPr>
        <w:t>SL-PSSCH-TxConfigList</w:t>
      </w:r>
      <w:bookmarkEnd w:id="7604"/>
      <w:bookmarkEnd w:id="7605"/>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7606" w:author="Post_R2#116bis" w:date="2022-01-28T19:01:00Z"/>
          <w:rFonts w:ascii="Arial" w:hAnsi="Arial"/>
          <w:sz w:val="24"/>
        </w:rPr>
      </w:pPr>
      <w:ins w:id="7607"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7608" w:author="Post_R2#116bis" w:date="2022-01-28T19:01:00Z"/>
          <w:iCs/>
        </w:rPr>
      </w:pPr>
      <w:ins w:id="7609"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610" w:author="Post_R2#116bis" w:date="2022-01-28T19:01:00Z"/>
          <w:rFonts w:ascii="Arial" w:hAnsi="Arial"/>
          <w:b/>
        </w:rPr>
      </w:pPr>
      <w:ins w:id="7611"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2" w:author="Post_R2#116bis" w:date="2022-01-28T19:01:00Z"/>
          <w:rFonts w:ascii="Courier New" w:hAnsi="Courier New"/>
          <w:color w:val="808080"/>
          <w:sz w:val="16"/>
          <w:lang w:eastAsia="en-GB"/>
        </w:rPr>
      </w:pPr>
      <w:ins w:id="7613"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Post_R2#116bis" w:date="2022-01-28T19:01:00Z"/>
          <w:rFonts w:ascii="Courier New" w:hAnsi="Courier New"/>
          <w:sz w:val="16"/>
          <w:lang w:eastAsia="en-GB"/>
        </w:rPr>
      </w:pPr>
      <w:ins w:id="7615"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6"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7" w:author="Post_R2#116bis" w:date="2022-01-28T19:01:00Z"/>
          <w:rFonts w:ascii="Courier New" w:hAnsi="Courier New"/>
          <w:sz w:val="16"/>
          <w:lang w:eastAsia="en-GB"/>
        </w:rPr>
      </w:pPr>
      <w:ins w:id="7618"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Post_R2#116bis" w:date="2022-01-28T19:01:00Z"/>
          <w:rFonts w:ascii="Courier New" w:hAnsi="Courier New"/>
          <w:sz w:val="16"/>
          <w:lang w:eastAsia="en-GB"/>
        </w:rPr>
      </w:pPr>
      <w:ins w:id="7620"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Post_R2#116bis" w:date="2022-01-28T19:01:00Z"/>
          <w:rFonts w:ascii="Courier New" w:hAnsi="Courier New"/>
          <w:sz w:val="16"/>
          <w:lang w:eastAsia="en-GB"/>
        </w:rPr>
      </w:pPr>
      <w:ins w:id="7622"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3" w:author="Post_R2#116bis" w:date="2022-01-28T19:01:00Z"/>
          <w:rFonts w:ascii="Courier New" w:eastAsia="等线" w:hAnsi="Courier New" w:cs="Courier New"/>
          <w:sz w:val="16"/>
          <w:lang w:eastAsia="zh-CN"/>
        </w:rPr>
      </w:pPr>
      <w:ins w:id="7624"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5"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6" w:author="Post_R2#116bis" w:date="2022-01-28T19:01:00Z"/>
          <w:rFonts w:ascii="Courier New" w:hAnsi="Courier New" w:cs="Courier New"/>
          <w:color w:val="808080"/>
          <w:sz w:val="16"/>
          <w:lang w:eastAsia="en-GB"/>
        </w:rPr>
      </w:pPr>
      <w:ins w:id="7627"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8" w:author="Post_R2#116bis" w:date="2022-01-28T19:01:00Z"/>
          <w:rFonts w:ascii="Courier New" w:hAnsi="Courier New" w:cs="Courier New"/>
          <w:color w:val="808080"/>
          <w:sz w:val="16"/>
          <w:lang w:eastAsia="en-GB"/>
        </w:rPr>
      </w:pPr>
      <w:ins w:id="7629"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7630" w:name="_Toc60777540"/>
      <w:bookmarkStart w:id="7631" w:name="_Toc90651415"/>
      <w:r w:rsidRPr="00D27132">
        <w:t>–</w:t>
      </w:r>
      <w:r w:rsidRPr="00D27132">
        <w:tab/>
      </w:r>
      <w:r w:rsidRPr="00D27132">
        <w:rPr>
          <w:i/>
          <w:iCs/>
        </w:rPr>
        <w:t>SL-QoS-FlowIdentity</w:t>
      </w:r>
      <w:bookmarkEnd w:id="7630"/>
      <w:bookmarkEnd w:id="763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632" w:name="_Toc60777541"/>
      <w:bookmarkStart w:id="7633" w:name="_Toc90651416"/>
      <w:r w:rsidRPr="00D27132">
        <w:t>–</w:t>
      </w:r>
      <w:r w:rsidRPr="00D27132">
        <w:tab/>
      </w:r>
      <w:r w:rsidRPr="00D27132">
        <w:rPr>
          <w:i/>
          <w:iCs/>
        </w:rPr>
        <w:t>SL-QoS-Profile</w:t>
      </w:r>
      <w:bookmarkEnd w:id="7632"/>
      <w:bookmarkEnd w:id="763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7634" w:name="_Toc60777542"/>
      <w:bookmarkStart w:id="7635" w:name="_Toc90651417"/>
      <w:r w:rsidRPr="00D27132">
        <w:t>–</w:t>
      </w:r>
      <w:r w:rsidRPr="00D27132">
        <w:tab/>
      </w:r>
      <w:r w:rsidRPr="00D27132">
        <w:rPr>
          <w:i/>
        </w:rPr>
        <w:t>SL-QuantityConfig</w:t>
      </w:r>
      <w:bookmarkEnd w:id="7634"/>
      <w:bookmarkEnd w:id="763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7636" w:name="_Toc60777543"/>
      <w:bookmarkStart w:id="7637" w:name="_Toc90651418"/>
      <w:r w:rsidRPr="00D27132">
        <w:t>–</w:t>
      </w:r>
      <w:r w:rsidRPr="00D27132">
        <w:tab/>
      </w:r>
      <w:r w:rsidRPr="00D27132">
        <w:rPr>
          <w:i/>
          <w:iCs/>
        </w:rPr>
        <w:t>SL-RadioBearerConfig</w:t>
      </w:r>
      <w:bookmarkEnd w:id="7636"/>
      <w:bookmarkEnd w:id="763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7638" w:name="_Toc60777544"/>
      <w:bookmarkStart w:id="7639" w:name="_Toc90651419"/>
      <w:r w:rsidRPr="00D27132">
        <w:lastRenderedPageBreak/>
        <w:t>–</w:t>
      </w:r>
      <w:r w:rsidRPr="00D27132">
        <w:tab/>
      </w:r>
      <w:r w:rsidRPr="00D27132">
        <w:rPr>
          <w:i/>
          <w:iCs/>
        </w:rPr>
        <w:t>SL-ReportConfigList</w:t>
      </w:r>
      <w:bookmarkEnd w:id="7638"/>
      <w:bookmarkEnd w:id="763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640" w:name="_Toc60777545"/>
      <w:bookmarkStart w:id="7641" w:name="_Toc90651420"/>
      <w:r w:rsidRPr="00D27132">
        <w:t>–</w:t>
      </w:r>
      <w:r w:rsidRPr="00D27132">
        <w:tab/>
      </w:r>
      <w:r w:rsidRPr="00D27132">
        <w:rPr>
          <w:i/>
          <w:iCs/>
        </w:rPr>
        <w:t>SL-ResourcePool</w:t>
      </w:r>
      <w:bookmarkEnd w:id="7640"/>
      <w:bookmarkEnd w:id="764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7642" w:author="Post_R2#115" w:date="2021-09-29T16:05:00Z"/>
          <w:rFonts w:ascii="Arial" w:hAnsi="Arial"/>
          <w:sz w:val="24"/>
        </w:rPr>
      </w:pPr>
      <w:ins w:id="7643"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644" w:author="Post_R2#115" w:date="2021-09-29T16:05:00Z"/>
          <w:iCs/>
        </w:rPr>
      </w:pPr>
      <w:ins w:id="7645"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646" w:author="Post_R2#115" w:date="2021-09-29T16:05:00Z"/>
          <w:rFonts w:ascii="Arial" w:hAnsi="Arial"/>
          <w:b/>
        </w:rPr>
      </w:pPr>
      <w:ins w:id="7647"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8" w:author="Post_R2#115" w:date="2021-09-29T16:05:00Z"/>
          <w:rFonts w:ascii="Courier New" w:hAnsi="Courier New"/>
          <w:color w:val="808080"/>
          <w:sz w:val="16"/>
          <w:lang w:eastAsia="en-GB"/>
        </w:rPr>
      </w:pPr>
      <w:ins w:id="7649"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0" w:author="Post_R2#115" w:date="2021-09-29T16:05:00Z"/>
          <w:rFonts w:ascii="Courier New" w:hAnsi="Courier New"/>
          <w:sz w:val="16"/>
          <w:lang w:eastAsia="en-GB"/>
        </w:rPr>
      </w:pPr>
      <w:ins w:id="7651"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2"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Post_R2#115" w:date="2021-09-29T16:05:00Z"/>
          <w:rFonts w:ascii="Courier New" w:hAnsi="Courier New"/>
          <w:sz w:val="16"/>
          <w:lang w:eastAsia="en-GB"/>
        </w:rPr>
      </w:pPr>
      <w:ins w:id="7654"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5" w:author="Post_R2#115" w:date="2021-09-29T16:05:00Z"/>
          <w:rFonts w:ascii="Courier New" w:hAnsi="Courier New"/>
          <w:sz w:val="16"/>
          <w:lang w:eastAsia="en-GB"/>
        </w:rPr>
      </w:pPr>
      <w:ins w:id="7656" w:author="Post_R2#115" w:date="2021-09-29T16:05:00Z">
        <w:r>
          <w:rPr>
            <w:rFonts w:ascii="Courier New" w:hAnsi="Courier New"/>
            <w:sz w:val="16"/>
            <w:lang w:eastAsia="en-GB"/>
          </w:rPr>
          <w:t xml:space="preserve">    threshHighRelay-r17                </w:t>
        </w:r>
      </w:ins>
      <w:ins w:id="7657" w:author="Post_R2#117" w:date="2022-03-04T14:53:00Z">
        <w:r w:rsidR="007F5169" w:rsidRPr="007F5169">
          <w:rPr>
            <w:rFonts w:ascii="Courier New" w:hAnsi="Courier New"/>
            <w:sz w:val="16"/>
            <w:lang w:eastAsia="en-GB"/>
          </w:rPr>
          <w:t>RSRP-Range</w:t>
        </w:r>
      </w:ins>
      <w:ins w:id="7658" w:author="Post_R2#115" w:date="2021-09-29T16:05:00Z">
        <w:del w:id="7659"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0" w:author="Post_R2#115" w:date="2021-09-29T16:05:00Z"/>
          <w:rFonts w:ascii="Courier New" w:hAnsi="Courier New"/>
          <w:sz w:val="16"/>
          <w:lang w:eastAsia="en-GB"/>
        </w:rPr>
      </w:pPr>
      <w:ins w:id="7661" w:author="Post_R2#115" w:date="2021-09-29T16:05:00Z">
        <w:r>
          <w:rPr>
            <w:rFonts w:ascii="Courier New" w:hAnsi="Courier New"/>
            <w:sz w:val="16"/>
            <w:lang w:eastAsia="en-GB"/>
          </w:rPr>
          <w:t xml:space="preserve">    threshLowRelay-r17                 </w:t>
        </w:r>
      </w:ins>
      <w:ins w:id="7662" w:author="Post_R2#117" w:date="2022-03-04T14:53:00Z">
        <w:r w:rsidR="007F5169" w:rsidRPr="007F5169">
          <w:rPr>
            <w:rFonts w:ascii="Courier New" w:hAnsi="Courier New"/>
            <w:sz w:val="16"/>
            <w:lang w:eastAsia="en-GB"/>
          </w:rPr>
          <w:t>RSRP-Range</w:t>
        </w:r>
      </w:ins>
      <w:ins w:id="7663" w:author="Post_R2#115" w:date="2021-09-29T16:05:00Z">
        <w:del w:id="7664"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5" w:author="Post_R2#115" w:date="2021-09-29T16:05:00Z"/>
          <w:rFonts w:ascii="Courier New" w:hAnsi="Courier New"/>
          <w:sz w:val="16"/>
          <w:lang w:eastAsia="en-GB"/>
        </w:rPr>
      </w:pPr>
      <w:ins w:id="7666" w:author="Post_R2#115" w:date="2021-09-29T16:05:00Z">
        <w:r>
          <w:rPr>
            <w:rFonts w:ascii="Courier New" w:hAnsi="Courier New"/>
            <w:sz w:val="16"/>
            <w:lang w:eastAsia="en-GB"/>
          </w:rPr>
          <w:t xml:space="preserve">    hystMaxRelay-r17                   </w:t>
        </w:r>
      </w:ins>
      <w:ins w:id="7667" w:author="Post_R2#117" w:date="2022-03-04T14:54:00Z">
        <w:r w:rsidR="007F5169" w:rsidRPr="007F5169">
          <w:rPr>
            <w:rFonts w:ascii="Courier New" w:hAnsi="Courier New"/>
            <w:sz w:val="16"/>
            <w:lang w:eastAsia="en-GB"/>
          </w:rPr>
          <w:t>Hysteresis</w:t>
        </w:r>
      </w:ins>
      <w:ins w:id="7668" w:author="Post_R2#115" w:date="2021-09-29T16:05:00Z">
        <w:del w:id="7669"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0" w:author="Post_R2#115" w:date="2021-09-29T16:05:00Z"/>
          <w:rFonts w:ascii="Courier New" w:hAnsi="Courier New"/>
          <w:sz w:val="16"/>
          <w:lang w:eastAsia="en-GB"/>
        </w:rPr>
      </w:pPr>
      <w:ins w:id="7671" w:author="Post_R2#115" w:date="2021-09-29T16:05:00Z">
        <w:r>
          <w:rPr>
            <w:rFonts w:ascii="Courier New" w:hAnsi="Courier New"/>
            <w:sz w:val="16"/>
            <w:lang w:eastAsia="en-GB"/>
          </w:rPr>
          <w:t xml:space="preserve">    hystMinRelay-r17                   </w:t>
        </w:r>
      </w:ins>
      <w:ins w:id="7672" w:author="Post_R2#117" w:date="2022-03-04T14:54:00Z">
        <w:r w:rsidR="007F5169" w:rsidRPr="007F5169">
          <w:rPr>
            <w:rFonts w:ascii="Courier New" w:hAnsi="Courier New"/>
            <w:sz w:val="16"/>
            <w:lang w:eastAsia="en-GB"/>
          </w:rPr>
          <w:t>Hysteresis</w:t>
        </w:r>
      </w:ins>
      <w:ins w:id="7673" w:author="Post_R2#115" w:date="2021-09-29T16:05:00Z">
        <w:del w:id="7674"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5" w:author="Post_R2#115" w:date="2021-09-29T16:05:00Z"/>
          <w:rFonts w:ascii="Courier New" w:hAnsi="Courier New"/>
          <w:sz w:val="16"/>
          <w:lang w:eastAsia="en-GB"/>
        </w:rPr>
      </w:pPr>
      <w:ins w:id="7676"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8" w:author="Post_R2#115" w:date="2021-09-29T16:05:00Z"/>
          <w:rFonts w:ascii="Courier New" w:hAnsi="Courier New"/>
          <w:color w:val="808080"/>
          <w:sz w:val="16"/>
          <w:lang w:eastAsia="en-GB"/>
        </w:rPr>
      </w:pPr>
      <w:ins w:id="7679"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0" w:author="Post_R2#115" w:date="2021-09-29T16:05:00Z"/>
          <w:rFonts w:ascii="Courier New" w:hAnsi="Courier New"/>
          <w:color w:val="808080"/>
          <w:sz w:val="16"/>
          <w:lang w:eastAsia="en-GB"/>
        </w:rPr>
      </w:pPr>
      <w:ins w:id="7681"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682"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68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684" w:author="Post_R2#115" w:date="2021-09-29T16:05:00Z"/>
                <w:rFonts w:ascii="Arial" w:hAnsi="Arial"/>
                <w:b/>
                <w:kern w:val="2"/>
                <w:sz w:val="18"/>
                <w:lang w:eastAsia="sv-SE"/>
              </w:rPr>
            </w:pPr>
            <w:ins w:id="7685"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686" w:author="Post_R2#115" w:date="2021-09-29T16:05:00Z"/>
                <w:rFonts w:ascii="Arial" w:hAnsi="Arial"/>
                <w:b/>
                <w:kern w:val="2"/>
                <w:sz w:val="18"/>
                <w:lang w:eastAsia="sv-SE"/>
              </w:rPr>
            </w:pPr>
            <w:ins w:id="7687" w:author="Post_R2#115" w:date="2021-09-29T16:05:00Z">
              <w:r>
                <w:rPr>
                  <w:rFonts w:ascii="Arial" w:hAnsi="Arial"/>
                  <w:b/>
                  <w:kern w:val="2"/>
                  <w:sz w:val="18"/>
                  <w:lang w:eastAsia="sv-SE"/>
                </w:rPr>
                <w:t>Explanation</w:t>
              </w:r>
            </w:ins>
          </w:p>
        </w:tc>
      </w:tr>
      <w:tr w:rsidR="0074637A" w14:paraId="63E0A0AE" w14:textId="77777777" w:rsidTr="00A8464B">
        <w:trPr>
          <w:ins w:id="768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689" w:author="Post_R2#115" w:date="2021-09-29T16:05:00Z"/>
                <w:rFonts w:ascii="Arial" w:hAnsi="Arial"/>
                <w:i/>
                <w:kern w:val="2"/>
                <w:sz w:val="18"/>
                <w:lang w:eastAsia="sv-SE"/>
              </w:rPr>
            </w:pPr>
            <w:ins w:id="7690"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691" w:author="Post_R2#115" w:date="2021-09-29T16:05:00Z"/>
                <w:rFonts w:ascii="Arial" w:hAnsi="Arial"/>
                <w:kern w:val="2"/>
                <w:sz w:val="18"/>
                <w:lang w:eastAsia="sv-SE"/>
              </w:rPr>
            </w:pPr>
            <w:ins w:id="7692"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69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694" w:author="Post_R2#115" w:date="2021-09-29T16:05:00Z"/>
                <w:rFonts w:ascii="Arial" w:hAnsi="Arial"/>
                <w:i/>
                <w:kern w:val="2"/>
                <w:sz w:val="18"/>
                <w:lang w:eastAsia="sv-SE"/>
              </w:rPr>
            </w:pPr>
            <w:ins w:id="7695"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696" w:author="Post_R2#115" w:date="2021-09-29T16:05:00Z"/>
                <w:rFonts w:ascii="Arial" w:hAnsi="Arial"/>
                <w:kern w:val="2"/>
                <w:sz w:val="18"/>
                <w:lang w:eastAsia="sv-SE"/>
              </w:rPr>
            </w:pPr>
            <w:ins w:id="769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698" w:author="Post_R2#115" w:date="2021-09-29T16:05:00Z"/>
          <w:rFonts w:eastAsia="Yu Mincho"/>
        </w:rPr>
      </w:pPr>
    </w:p>
    <w:p w14:paraId="787DB325" w14:textId="77777777" w:rsidR="0074637A" w:rsidRDefault="0074637A" w:rsidP="0074637A">
      <w:pPr>
        <w:keepNext/>
        <w:keepLines/>
        <w:spacing w:before="120"/>
        <w:ind w:left="1418" w:hanging="1418"/>
        <w:outlineLvl w:val="3"/>
        <w:rPr>
          <w:ins w:id="7699" w:author="Post_R2#115" w:date="2021-09-29T16:05:00Z"/>
          <w:rFonts w:ascii="Arial" w:hAnsi="Arial"/>
          <w:sz w:val="24"/>
        </w:rPr>
      </w:pPr>
      <w:ins w:id="7700"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701" w:author="Post_R2#115" w:date="2021-09-29T16:05:00Z"/>
          <w:iCs/>
        </w:rPr>
      </w:pPr>
      <w:ins w:id="7702"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703" w:author="Post_R2#115" w:date="2021-09-29T16:05:00Z"/>
          <w:rFonts w:ascii="Arial" w:hAnsi="Arial"/>
          <w:b/>
        </w:rPr>
      </w:pPr>
      <w:ins w:id="7704"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5" w:author="Post_R2#115" w:date="2021-09-29T16:05:00Z"/>
          <w:rFonts w:ascii="Courier New" w:hAnsi="Courier New"/>
          <w:color w:val="808080"/>
          <w:sz w:val="16"/>
          <w:lang w:eastAsia="en-GB"/>
        </w:rPr>
      </w:pPr>
      <w:ins w:id="7706"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7" w:author="Post_R2#115" w:date="2021-09-29T16:05:00Z"/>
          <w:rFonts w:ascii="Courier New" w:hAnsi="Courier New"/>
          <w:sz w:val="16"/>
          <w:lang w:eastAsia="en-GB"/>
        </w:rPr>
      </w:pPr>
      <w:ins w:id="7708"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9"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Post_R2#115" w:date="2021-09-29T16:05:00Z"/>
          <w:rFonts w:ascii="Courier New" w:hAnsi="Courier New"/>
          <w:sz w:val="16"/>
          <w:lang w:eastAsia="en-GB"/>
        </w:rPr>
      </w:pPr>
      <w:ins w:id="7711"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Post_R2#115" w:date="2021-09-29T16:05:00Z"/>
          <w:rFonts w:ascii="Courier New" w:hAnsi="Courier New"/>
          <w:sz w:val="16"/>
          <w:lang w:eastAsia="en-GB"/>
        </w:rPr>
      </w:pPr>
      <w:ins w:id="7713" w:author="Post_R2#115" w:date="2021-09-29T16:05:00Z">
        <w:r>
          <w:rPr>
            <w:rFonts w:ascii="Courier New" w:hAnsi="Courier New"/>
            <w:sz w:val="16"/>
            <w:lang w:eastAsia="en-GB"/>
          </w:rPr>
          <w:t xml:space="preserve">    threshHighRemote-r17                </w:t>
        </w:r>
      </w:ins>
      <w:ins w:id="7714" w:author="Post_R2#117" w:date="2022-03-04T14:58:00Z">
        <w:r w:rsidR="007F5169" w:rsidRPr="007F5169">
          <w:rPr>
            <w:rFonts w:ascii="Courier New" w:hAnsi="Courier New"/>
            <w:sz w:val="16"/>
            <w:lang w:eastAsia="en-GB"/>
          </w:rPr>
          <w:t>RSRP-Range</w:t>
        </w:r>
      </w:ins>
      <w:ins w:id="7715" w:author="Post_R2#115" w:date="2021-09-29T16:05:00Z">
        <w:del w:id="7716"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7" w:author="Post_R2#115" w:date="2021-09-29T16:05:00Z"/>
          <w:rFonts w:ascii="Courier New" w:hAnsi="Courier New"/>
          <w:sz w:val="16"/>
          <w:lang w:eastAsia="en-GB"/>
        </w:rPr>
      </w:pPr>
      <w:ins w:id="7718" w:author="Post_R2#115" w:date="2021-09-29T16:05:00Z">
        <w:r>
          <w:rPr>
            <w:rFonts w:ascii="Courier New" w:hAnsi="Courier New"/>
            <w:sz w:val="16"/>
            <w:lang w:eastAsia="en-GB"/>
          </w:rPr>
          <w:t xml:space="preserve">    hystMaxRemote-r17                   </w:t>
        </w:r>
      </w:ins>
      <w:ins w:id="7719" w:author="Post_R2#117" w:date="2022-03-04T14:58:00Z">
        <w:r w:rsidR="007F5169" w:rsidRPr="007F5169">
          <w:rPr>
            <w:rFonts w:ascii="Courier New" w:hAnsi="Courier New"/>
            <w:sz w:val="16"/>
            <w:lang w:eastAsia="en-GB"/>
          </w:rPr>
          <w:t>Hysteresis</w:t>
        </w:r>
      </w:ins>
      <w:ins w:id="7720" w:author="Post_R2#115" w:date="2021-09-29T16:05:00Z">
        <w:del w:id="7721"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2" w:author="Post_R2#115" w:date="2021-09-29T16:05:00Z"/>
          <w:rFonts w:ascii="Courier New" w:hAnsi="Courier New"/>
          <w:sz w:val="16"/>
          <w:lang w:eastAsia="en-GB"/>
        </w:rPr>
      </w:pPr>
      <w:ins w:id="7723"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4" w:author="Post_R2#115" w:date="2021-09-29T16:05:00Z"/>
          <w:rFonts w:ascii="Courier New" w:hAnsi="Courier New"/>
          <w:sz w:val="16"/>
          <w:lang w:eastAsia="en-GB"/>
        </w:rPr>
      </w:pPr>
      <w:ins w:id="7725"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6"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Post_R2#115" w:date="2021-09-29T16:05:00Z"/>
          <w:rFonts w:ascii="Courier New" w:hAnsi="Courier New"/>
          <w:sz w:val="16"/>
          <w:lang w:eastAsia="en-GB"/>
        </w:rPr>
      </w:pPr>
      <w:ins w:id="7728"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Post_R2#115" w:date="2021-09-29T16:05:00Z"/>
          <w:rFonts w:ascii="Courier New" w:hAnsi="Courier New"/>
          <w:sz w:val="16"/>
          <w:lang w:eastAsia="en-GB"/>
        </w:rPr>
      </w:pPr>
      <w:ins w:id="7730" w:author="Post_R2#115" w:date="2021-09-29T16:05:00Z">
        <w:r>
          <w:rPr>
            <w:rFonts w:ascii="Courier New" w:hAnsi="Courier New"/>
            <w:sz w:val="16"/>
            <w:lang w:eastAsia="en-GB"/>
          </w:rPr>
          <w:lastRenderedPageBreak/>
          <w:t xml:space="preserve">    sl-RSRP-Thresh-r17                   </w:t>
        </w:r>
      </w:ins>
      <w:ins w:id="7731" w:author="Post_R2#117" w:date="2022-03-04T14:59:00Z">
        <w:r w:rsidR="007F5169" w:rsidRPr="007F5169">
          <w:rPr>
            <w:rFonts w:ascii="Courier New" w:hAnsi="Courier New"/>
            <w:sz w:val="16"/>
            <w:lang w:eastAsia="en-GB"/>
          </w:rPr>
          <w:t>SL-RSRP-Range-r16</w:t>
        </w:r>
      </w:ins>
      <w:ins w:id="7732" w:author="Post_R2#115" w:date="2021-09-29T16:05:00Z">
        <w:del w:id="7733"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4" w:author="Post_R2#115" w:date="2021-09-29T16:05:00Z"/>
          <w:rFonts w:ascii="Courier New" w:hAnsi="Courier New"/>
          <w:sz w:val="16"/>
          <w:lang w:eastAsia="en-GB"/>
        </w:rPr>
      </w:pPr>
      <w:ins w:id="7735"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6" w:author="Post_R2#115" w:date="2021-09-29T16:05:00Z"/>
          <w:rFonts w:ascii="Courier New" w:hAnsi="Courier New"/>
          <w:sz w:val="16"/>
          <w:lang w:eastAsia="en-GB"/>
        </w:rPr>
      </w:pPr>
      <w:ins w:id="7737" w:author="Post_R2#115" w:date="2021-09-29T16:05:00Z">
        <w:r>
          <w:rPr>
            <w:rFonts w:ascii="Courier New" w:hAnsi="Courier New"/>
            <w:sz w:val="16"/>
            <w:lang w:eastAsia="en-GB"/>
          </w:rPr>
          <w:t xml:space="preserve">    sl-HystMin-r17                       </w:t>
        </w:r>
      </w:ins>
      <w:ins w:id="7738"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739" w:author="Post_R2#115" w:date="2021-09-29T16:05:00Z">
        <w:del w:id="7740"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1" w:author="Post_R2#115" w:date="2021-09-29T16:05:00Z"/>
          <w:rFonts w:ascii="Courier New" w:hAnsi="Courier New"/>
          <w:sz w:val="16"/>
          <w:lang w:eastAsia="en-GB"/>
        </w:rPr>
      </w:pPr>
      <w:ins w:id="7742"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4" w:author="Post_R2#115" w:date="2021-09-29T16:05:00Z"/>
          <w:rFonts w:ascii="Courier New" w:hAnsi="Courier New"/>
          <w:color w:val="808080"/>
          <w:sz w:val="16"/>
          <w:lang w:eastAsia="en-GB"/>
        </w:rPr>
      </w:pPr>
      <w:ins w:id="7745"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6" w:author="Post_R2#115" w:date="2021-09-29T16:05:00Z"/>
          <w:rFonts w:ascii="Courier New" w:hAnsi="Courier New"/>
          <w:color w:val="808080"/>
          <w:sz w:val="16"/>
          <w:lang w:eastAsia="en-GB"/>
        </w:rPr>
      </w:pPr>
      <w:ins w:id="7747"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748"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74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750" w:author="Post_R2#115" w:date="2021-09-29T16:05:00Z"/>
                <w:rFonts w:ascii="Arial" w:hAnsi="Arial"/>
                <w:b/>
                <w:kern w:val="2"/>
                <w:sz w:val="18"/>
                <w:lang w:eastAsia="sv-SE"/>
              </w:rPr>
            </w:pPr>
            <w:ins w:id="7751"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752" w:author="Post_R2#115" w:date="2021-09-29T16:05:00Z"/>
                <w:rFonts w:ascii="Arial" w:hAnsi="Arial"/>
                <w:b/>
                <w:kern w:val="2"/>
                <w:sz w:val="18"/>
                <w:lang w:eastAsia="sv-SE"/>
              </w:rPr>
            </w:pPr>
            <w:ins w:id="7753" w:author="Post_R2#115" w:date="2021-09-29T16:05:00Z">
              <w:r>
                <w:rPr>
                  <w:rFonts w:ascii="Arial" w:hAnsi="Arial"/>
                  <w:b/>
                  <w:kern w:val="2"/>
                  <w:sz w:val="18"/>
                  <w:lang w:eastAsia="sv-SE"/>
                </w:rPr>
                <w:t>Explanation</w:t>
              </w:r>
            </w:ins>
          </w:p>
        </w:tc>
      </w:tr>
      <w:tr w:rsidR="0074637A" w14:paraId="3A6E1BFB" w14:textId="77777777" w:rsidTr="00A8464B">
        <w:trPr>
          <w:ins w:id="775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755" w:author="Post_R2#115" w:date="2021-09-29T16:05:00Z"/>
                <w:rFonts w:ascii="Arial" w:hAnsi="Arial"/>
                <w:i/>
                <w:kern w:val="2"/>
                <w:sz w:val="18"/>
                <w:lang w:eastAsia="sv-SE"/>
              </w:rPr>
            </w:pPr>
            <w:ins w:id="7756"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757" w:author="Post_R2#115" w:date="2021-09-29T16:05:00Z"/>
                <w:rFonts w:ascii="Arial" w:hAnsi="Arial"/>
                <w:kern w:val="2"/>
                <w:sz w:val="18"/>
                <w:lang w:eastAsia="sv-SE"/>
              </w:rPr>
            </w:pPr>
            <w:ins w:id="7758"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759" w:name="_Toc60777546"/>
      <w:bookmarkStart w:id="7760" w:name="_Toc90651421"/>
      <w:r w:rsidRPr="00D27132">
        <w:t>–</w:t>
      </w:r>
      <w:r w:rsidRPr="00D27132">
        <w:tab/>
      </w:r>
      <w:r w:rsidRPr="00D27132">
        <w:rPr>
          <w:i/>
          <w:iCs/>
        </w:rPr>
        <w:t>SL-RLC-BearerConfig</w:t>
      </w:r>
      <w:bookmarkEnd w:id="7759"/>
      <w:bookmarkEnd w:id="776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Post_R2#116" w:date="2021-11-15T22:25:00Z"/>
          <w:del w:id="7762"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763" w:author="Post_R2#116" w:date="2021-11-15T22:27:00Z">
        <w:del w:id="7764"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5" w:author="Post_R2#116" w:date="2021-11-15T22:25:00Z"/>
          <w:del w:id="7766" w:author="Post_R2#117" w:date="2022-03-04T10:00:00Z"/>
          <w:rFonts w:ascii="Courier New" w:hAnsi="Courier New"/>
          <w:noProof/>
          <w:sz w:val="16"/>
          <w:lang w:eastAsia="en-GB"/>
        </w:rPr>
      </w:pPr>
      <w:ins w:id="7767" w:author="Post_R2#116" w:date="2021-11-15T22:25:00Z">
        <w:del w:id="7768" w:author="Post_R2#117" w:date="2022-03-04T10:00:00Z">
          <w:r w:rsidRPr="008742ED" w:rsidDel="008E13E9">
            <w:rPr>
              <w:rFonts w:ascii="Courier New" w:hAnsi="Courier New"/>
              <w:noProof/>
              <w:sz w:val="16"/>
              <w:lang w:eastAsia="en-GB"/>
            </w:rPr>
            <w:delText xml:space="preserve"> </w:delText>
          </w:r>
        </w:del>
      </w:ins>
      <w:ins w:id="7769" w:author="Post_R2#116" w:date="2021-11-15T22:26:00Z">
        <w:del w:id="7770" w:author="Post_R2#117" w:date="2022-03-04T10:00:00Z">
          <w:r w:rsidRPr="008742ED" w:rsidDel="008E13E9">
            <w:rPr>
              <w:rFonts w:ascii="Courier New" w:hAnsi="Courier New"/>
              <w:noProof/>
              <w:sz w:val="16"/>
              <w:lang w:eastAsia="en-GB"/>
            </w:rPr>
            <w:delText xml:space="preserve">   </w:delText>
          </w:r>
        </w:del>
      </w:ins>
      <w:ins w:id="7771" w:author="Post_R2#116" w:date="2021-11-15T22:25:00Z">
        <w:del w:id="7772"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3" w:author="Post_R2#116" w:date="2021-11-15T22:28:00Z"/>
          <w:del w:id="7774" w:author="Post_R2#117" w:date="2022-03-04T10:00:00Z"/>
          <w:rFonts w:ascii="Courier New" w:hAnsi="Courier New"/>
          <w:noProof/>
          <w:sz w:val="16"/>
          <w:lang w:eastAsia="en-GB"/>
        </w:rPr>
      </w:pPr>
      <w:ins w:id="7775" w:author="Post_R2#116" w:date="2021-11-19T13:03:00Z">
        <w:del w:id="7776" w:author="Post_R2#117" w:date="2022-03-04T10:00:00Z">
          <w:r w:rsidRPr="008742ED" w:rsidDel="008E13E9">
            <w:rPr>
              <w:rFonts w:ascii="Courier New" w:hAnsi="Courier New"/>
              <w:noProof/>
              <w:sz w:val="16"/>
              <w:lang w:eastAsia="en-GB"/>
            </w:rPr>
            <w:delText xml:space="preserve">    sl-PacketDelayBudget-r17                     INTEGER (0..1023)     </w:delText>
          </w:r>
        </w:del>
      </w:ins>
      <w:ins w:id="7777" w:author="Post_R2#116" w:date="2021-11-15T22:27:00Z">
        <w:del w:id="7778" w:author="Post_R2#117" w:date="2022-03-04T10:00:00Z">
          <w:r w:rsidRPr="008742ED" w:rsidDel="008E13E9">
            <w:rPr>
              <w:rFonts w:ascii="Courier New" w:hAnsi="Courier New"/>
              <w:noProof/>
              <w:sz w:val="16"/>
              <w:lang w:eastAsia="en-GB"/>
            </w:rPr>
            <w:delText xml:space="preserve">   </w:delText>
          </w:r>
        </w:del>
      </w:ins>
      <w:ins w:id="7779" w:author="Post_R2#116" w:date="2021-11-19T13:26:00Z">
        <w:del w:id="7780" w:author="Post_R2#117" w:date="2022-03-04T10:00:00Z">
          <w:r w:rsidRPr="008742ED" w:rsidDel="008E13E9">
            <w:rPr>
              <w:rFonts w:ascii="Courier New" w:hAnsi="Courier New"/>
              <w:noProof/>
              <w:sz w:val="16"/>
              <w:lang w:eastAsia="en-GB"/>
            </w:rPr>
            <w:delText xml:space="preserve">                       </w:delText>
          </w:r>
        </w:del>
      </w:ins>
      <w:ins w:id="7781" w:author="Post_R2#116" w:date="2021-11-15T22:27:00Z">
        <w:del w:id="7782" w:author="Post_R2#117" w:date="2022-03-04T10:00:00Z">
          <w:r w:rsidRPr="008742ED" w:rsidDel="008E13E9">
            <w:rPr>
              <w:rFonts w:ascii="Courier New" w:hAnsi="Courier New"/>
              <w:noProof/>
              <w:sz w:val="16"/>
              <w:lang w:eastAsia="en-GB"/>
            </w:rPr>
            <w:delText xml:space="preserve">  OPTIONAL</w:delText>
          </w:r>
        </w:del>
      </w:ins>
      <w:ins w:id="7783" w:author="Post_R2#116" w:date="2021-11-15T22:28:00Z">
        <w:del w:id="7784" w:author="Post_R2#117" w:date="2022-03-04T10:00:00Z">
          <w:r w:rsidRPr="008742ED" w:rsidDel="008E13E9">
            <w:rPr>
              <w:rFonts w:ascii="Courier New" w:hAnsi="Courier New"/>
              <w:noProof/>
              <w:sz w:val="16"/>
              <w:lang w:eastAsia="en-GB"/>
            </w:rPr>
            <w:delText xml:space="preserve"> -- Cond L2</w:delText>
          </w:r>
        </w:del>
      </w:ins>
      <w:ins w:id="7785" w:author="Post_R2#116" w:date="2021-11-16T10:55:00Z">
        <w:del w:id="7786"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87" w:author="Post_R2#116" w:date="2021-11-15T22:27:00Z">
        <w:del w:id="7788"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789"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790" w:author="Post_R2#116" w:date="2021-11-19T13:03:00Z"/>
                <w:del w:id="7791" w:author="Post_R2#117" w:date="2022-03-04T10:18:00Z"/>
                <w:rFonts w:ascii="Arial" w:eastAsia="等线" w:hAnsi="Arial" w:cs="Arial"/>
                <w:b/>
                <w:bCs/>
                <w:i/>
                <w:iCs/>
                <w:sz w:val="18"/>
                <w:lang w:eastAsia="zh-CN"/>
              </w:rPr>
            </w:pPr>
            <w:ins w:id="7792" w:author="Post_R2#116" w:date="2021-11-19T13:03:00Z">
              <w:del w:id="7793"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794" w:author="Post_R2#116" w:date="2021-11-16T10:53:00Z"/>
                <w:rFonts w:ascii="Arial" w:eastAsia="等线" w:hAnsi="Arial" w:cs="Arial"/>
                <w:b/>
                <w:bCs/>
                <w:i/>
                <w:iCs/>
                <w:sz w:val="18"/>
                <w:lang w:eastAsia="zh-CN"/>
              </w:rPr>
            </w:pPr>
            <w:ins w:id="7795" w:author="Post_R2#116" w:date="2021-11-16T10:53:00Z">
              <w:del w:id="7796" w:author="Post_R2#117" w:date="2022-03-04T10:18:00Z">
                <w:r w:rsidRPr="008742ED" w:rsidDel="00560515">
                  <w:rPr>
                    <w:rFonts w:ascii="Arial" w:hAnsi="Arial" w:cs="Arial"/>
                    <w:noProof/>
                    <w:sz w:val="18"/>
                    <w:lang w:eastAsia="en-GB"/>
                  </w:rPr>
                  <w:delText>I</w:delText>
                </w:r>
              </w:del>
            </w:ins>
            <w:ins w:id="7797" w:author="Post_R2#116" w:date="2021-11-19T13:03:00Z">
              <w:del w:id="7798"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799"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800" w:author="Post_R2#116" w:date="2021-11-16T10:56:00Z"/>
                <w:rFonts w:ascii="Arial" w:eastAsia="等线" w:hAnsi="Arial" w:cs="Arial"/>
                <w:i/>
                <w:iCs/>
                <w:sz w:val="18"/>
                <w:lang w:eastAsia="zh-CN"/>
              </w:rPr>
            </w:pPr>
            <w:ins w:id="7801" w:author="Post_R2#116" w:date="2021-11-16T10:56:00Z">
              <w:del w:id="7802"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803" w:author="Post_R2#116" w:date="2021-11-16T10:57:00Z">
              <w:del w:id="7804" w:author="Post_R2#117" w:date="2022-03-04T10:08:00Z">
                <w:r w:rsidRPr="008742ED" w:rsidDel="008E13E9">
                  <w:rPr>
                    <w:rFonts w:ascii="Arial" w:eastAsia="等线" w:hAnsi="Arial" w:cs="Arial"/>
                    <w:i/>
                    <w:iCs/>
                    <w:sz w:val="18"/>
                    <w:lang w:eastAsia="zh-CN"/>
                  </w:rPr>
                  <w:delText>2</w:delText>
                </w:r>
              </w:del>
            </w:ins>
            <w:ins w:id="7805" w:author="Post_R2#116" w:date="2021-11-16T10:56:00Z">
              <w:del w:id="7806"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807" w:author="Post_R2#116" w:date="2021-11-16T10:56:00Z"/>
                <w:rFonts w:ascii="Arial" w:eastAsia="宋体" w:hAnsi="Arial" w:cs="Arial"/>
                <w:sz w:val="18"/>
                <w:szCs w:val="22"/>
                <w:lang w:eastAsia="zh-CN"/>
              </w:rPr>
            </w:pPr>
            <w:ins w:id="7808" w:author="Post_R2#116" w:date="2021-11-16T10:56:00Z">
              <w:del w:id="7809"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810" w:author="Post_R2#116" w:date="2021-11-16T10:57:00Z">
              <w:del w:id="7811" w:author="Post_R2#117" w:date="2022-03-04T10:08:00Z">
                <w:r w:rsidRPr="008742ED" w:rsidDel="008E13E9">
                  <w:rPr>
                    <w:rFonts w:ascii="Arial" w:eastAsia="宋体" w:hAnsi="Arial" w:cs="Arial"/>
                    <w:sz w:val="18"/>
                    <w:szCs w:val="22"/>
                    <w:lang w:eastAsia="zh-CN"/>
                  </w:rPr>
                  <w:delText>M</w:delText>
                </w:r>
              </w:del>
            </w:ins>
            <w:ins w:id="7812" w:author="Post_R2#116" w:date="2021-11-16T10:56:00Z">
              <w:del w:id="7813"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814" w:name="_Toc60777547"/>
      <w:bookmarkStart w:id="7815" w:name="_Toc90651422"/>
      <w:r w:rsidRPr="00D27132">
        <w:t>–</w:t>
      </w:r>
      <w:r w:rsidRPr="00D27132">
        <w:tab/>
      </w:r>
      <w:r w:rsidRPr="00D27132">
        <w:rPr>
          <w:i/>
          <w:iCs/>
        </w:rPr>
        <w:t>SL-RLC-BearerConfigIndex</w:t>
      </w:r>
      <w:bookmarkEnd w:id="7814"/>
      <w:bookmarkEnd w:id="781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816" w:name="_Toc60777548"/>
      <w:bookmarkStart w:id="7817" w:name="_Toc90651423"/>
      <w:r w:rsidRPr="00D27132">
        <w:t>–</w:t>
      </w:r>
      <w:r w:rsidRPr="00D27132">
        <w:tab/>
      </w:r>
      <w:r w:rsidRPr="00D27132">
        <w:rPr>
          <w:i/>
          <w:iCs/>
        </w:rPr>
        <w:t>SL-RLC-Config</w:t>
      </w:r>
      <w:bookmarkEnd w:id="7816"/>
      <w:bookmarkEnd w:id="781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818" w:author="Post_R2#117" w:date="2022-03-04T11:01:00Z" w:name="move97284125"/>
    </w:p>
    <w:moveToRangeEnd w:id="7818"/>
    <w:p w14:paraId="4C30B945" w14:textId="77777777" w:rsidR="00181690" w:rsidRPr="00D27132" w:rsidRDefault="00181690" w:rsidP="00181690">
      <w:pPr>
        <w:pStyle w:val="4"/>
        <w:rPr>
          <w:ins w:id="7819" w:author="Post_R2#117" w:date="2022-03-04T11:01:00Z"/>
        </w:rPr>
      </w:pPr>
      <w:ins w:id="7820" w:author="Post_R2#117" w:date="2022-03-04T11:01:00Z">
        <w:r w:rsidRPr="00D27132">
          <w:lastRenderedPageBreak/>
          <w:t>–</w:t>
        </w:r>
        <w:r w:rsidRPr="00D27132">
          <w:tab/>
        </w:r>
        <w:r w:rsidRPr="00D27132">
          <w:rPr>
            <w:i/>
            <w:iCs/>
          </w:rPr>
          <w:t>SL-RLC-</w:t>
        </w:r>
        <w:r w:rsidRPr="00A44EC4">
          <w:rPr>
            <w:i/>
            <w:iCs/>
          </w:rPr>
          <w:t>ChannelConfig</w:t>
        </w:r>
      </w:ins>
    </w:p>
    <w:p w14:paraId="04406529" w14:textId="1A49EAB7" w:rsidR="00181690" w:rsidRPr="00D27132" w:rsidRDefault="00181690" w:rsidP="00181690">
      <w:pPr>
        <w:keepNext/>
        <w:keepLines/>
        <w:rPr>
          <w:ins w:id="7821" w:author="Post_R2#117" w:date="2022-03-04T11:01:00Z"/>
          <w:iCs/>
        </w:rPr>
      </w:pPr>
      <w:ins w:id="7822"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del w:id="7823" w:author="Post_R2#117_update1" w:date="2022-03-09T17:37:00Z">
          <w:r w:rsidDel="00B42B8A">
            <w:rPr>
              <w:rFonts w:eastAsia="宋体"/>
            </w:rPr>
            <w:delText>SL</w:delText>
          </w:r>
          <w:r w:rsidRPr="004E3505" w:rsidDel="00B42B8A">
            <w:rPr>
              <w:rFonts w:eastAsia="宋体"/>
            </w:rPr>
            <w:delText xml:space="preserve"> RLC channel</w:delText>
          </w:r>
        </w:del>
      </w:ins>
      <w:ins w:id="7824" w:author="Post_R2#117_update1" w:date="2022-03-09T17:37:00Z">
        <w:r w:rsidR="00B42B8A">
          <w:rPr>
            <w:rFonts w:eastAsia="宋体"/>
          </w:rPr>
          <w:t>PC5 Relay RLC channel</w:t>
        </w:r>
      </w:ins>
      <w:ins w:id="7825" w:author="Post_R2#117" w:date="2022-03-04T11:01:00Z">
        <w:r w:rsidRPr="004E3505">
          <w:rPr>
            <w:rFonts w:eastAsia="宋体"/>
          </w:rPr>
          <w:t xml:space="preserve">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826" w:author="Post_R2#117" w:date="2022-03-04T11:01:00Z"/>
        </w:rPr>
      </w:pPr>
      <w:ins w:id="7827"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828" w:author="Post_R2#117" w:date="2022-03-04T11:01:00Z"/>
        </w:rPr>
      </w:pPr>
      <w:ins w:id="7829" w:author="Post_R2#117" w:date="2022-03-04T11:01:00Z">
        <w:r w:rsidRPr="00D27132">
          <w:t>-- ASN1START</w:t>
        </w:r>
      </w:ins>
    </w:p>
    <w:p w14:paraId="7849571A" w14:textId="77777777" w:rsidR="00181690" w:rsidRPr="00D27132" w:rsidRDefault="00181690" w:rsidP="00181690">
      <w:pPr>
        <w:pStyle w:val="PL"/>
        <w:rPr>
          <w:ins w:id="7830" w:author="Post_R2#117" w:date="2022-03-04T11:01:00Z"/>
        </w:rPr>
      </w:pPr>
      <w:ins w:id="7831"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832" w:author="Post_R2#117" w:date="2022-03-04T11:01:00Z"/>
        </w:rPr>
      </w:pPr>
    </w:p>
    <w:p w14:paraId="6F87CF89" w14:textId="77777777" w:rsidR="00181690" w:rsidRPr="00D27132" w:rsidRDefault="00181690" w:rsidP="00181690">
      <w:pPr>
        <w:pStyle w:val="PL"/>
        <w:rPr>
          <w:ins w:id="7833" w:author="Post_R2#117" w:date="2022-03-04T11:01:00Z"/>
        </w:rPr>
      </w:pPr>
      <w:commentRangeStart w:id="7834"/>
      <w:commentRangeStart w:id="7835"/>
      <w:ins w:id="7836" w:author="Post_R2#117" w:date="2022-03-04T11:01:00Z">
        <w:r w:rsidRPr="00D27132">
          <w:t>SL-RLC-</w:t>
        </w:r>
        <w:r w:rsidRPr="004E3505">
          <w:t>ChannelConfig-r1</w:t>
        </w:r>
        <w:r>
          <w:t>7</w:t>
        </w:r>
      </w:ins>
      <w:commentRangeEnd w:id="7834"/>
      <w:r w:rsidR="002130F4">
        <w:rPr>
          <w:rStyle w:val="ad"/>
          <w:rFonts w:ascii="Times New Roman" w:hAnsi="Times New Roman"/>
          <w:noProof w:val="0"/>
          <w:lang w:eastAsia="ja-JP"/>
        </w:rPr>
        <w:commentReference w:id="7834"/>
      </w:r>
      <w:commentRangeEnd w:id="7835"/>
      <w:r w:rsidR="008B74FB">
        <w:rPr>
          <w:rStyle w:val="ad"/>
          <w:rFonts w:ascii="Times New Roman" w:hAnsi="Times New Roman"/>
          <w:noProof w:val="0"/>
          <w:lang w:eastAsia="ja-JP"/>
        </w:rPr>
        <w:commentReference w:id="7835"/>
      </w:r>
      <w:ins w:id="7837" w:author="Post_R2#117" w:date="2022-03-04T11:01:00Z">
        <w:r w:rsidRPr="00D27132">
          <w:t xml:space="preserve"> ::=                   SEQUENCE {</w:t>
        </w:r>
      </w:ins>
    </w:p>
    <w:p w14:paraId="4831AE02" w14:textId="77777777" w:rsidR="00181690" w:rsidRPr="00D27132" w:rsidRDefault="00181690" w:rsidP="00181690">
      <w:pPr>
        <w:pStyle w:val="PL"/>
        <w:rPr>
          <w:ins w:id="7838" w:author="Post_R2#117" w:date="2022-03-04T11:01:00Z"/>
        </w:rPr>
      </w:pPr>
      <w:ins w:id="7839"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840" w:author="Post_R2#117" w:date="2022-03-04T11:01:00Z"/>
        </w:rPr>
      </w:pPr>
      <w:ins w:id="7841"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842" w:author="Post_R2#117" w:date="2022-03-04T11:01:00Z"/>
        </w:rPr>
      </w:pPr>
      <w:ins w:id="7843"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4" w:author="Post_R2#117" w:date="2022-03-04T11:01:00Z"/>
          <w:rFonts w:ascii="Courier New" w:hAnsi="Courier New"/>
          <w:noProof/>
          <w:sz w:val="16"/>
          <w:lang w:eastAsia="en-GB"/>
        </w:rPr>
      </w:pPr>
      <w:ins w:id="7845"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6" w:author="Post_R2#117" w:date="2022-03-04T11:01:00Z"/>
          <w:rFonts w:ascii="Courier New" w:hAnsi="Courier New"/>
          <w:noProof/>
          <w:sz w:val="16"/>
          <w:lang w:eastAsia="en-GB"/>
        </w:rPr>
      </w:pPr>
      <w:ins w:id="7847"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848" w:author="Post_R2#117" w:date="2022-03-04T11:01:00Z"/>
        </w:rPr>
      </w:pPr>
      <w:ins w:id="7849" w:author="Post_R2#117" w:date="2022-03-04T11:01:00Z">
        <w:r w:rsidRPr="00D27132">
          <w:t>}</w:t>
        </w:r>
      </w:ins>
    </w:p>
    <w:p w14:paraId="13BC5CA9" w14:textId="77777777" w:rsidR="00181690" w:rsidRPr="00D27132" w:rsidRDefault="00181690" w:rsidP="00181690">
      <w:pPr>
        <w:pStyle w:val="PL"/>
        <w:rPr>
          <w:ins w:id="7850" w:author="Post_R2#117" w:date="2022-03-04T11:01:00Z"/>
          <w:rFonts w:eastAsia="等线"/>
        </w:rPr>
      </w:pPr>
    </w:p>
    <w:p w14:paraId="3C3B77BE" w14:textId="77777777" w:rsidR="00181690" w:rsidRPr="00D27132" w:rsidRDefault="00181690" w:rsidP="00181690">
      <w:pPr>
        <w:pStyle w:val="PL"/>
        <w:rPr>
          <w:ins w:id="7851" w:author="Post_R2#117" w:date="2022-03-04T11:01:00Z"/>
        </w:rPr>
      </w:pPr>
      <w:ins w:id="7852"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853" w:author="Post_R2#117" w:date="2022-03-04T11:01:00Z"/>
        </w:rPr>
      </w:pPr>
      <w:ins w:id="7854" w:author="Post_R2#117" w:date="2022-03-04T11:01:00Z">
        <w:r w:rsidRPr="00D27132">
          <w:t>-- ASN1STOP</w:t>
        </w:r>
      </w:ins>
    </w:p>
    <w:p w14:paraId="139243DC" w14:textId="77777777" w:rsidR="00181690" w:rsidRPr="008742ED" w:rsidRDefault="00181690" w:rsidP="00181690">
      <w:pPr>
        <w:textAlignment w:val="auto"/>
        <w:rPr>
          <w:ins w:id="7855"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85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857" w:author="Post_R2#117" w:date="2022-03-04T11:01:00Z"/>
                <w:rFonts w:ascii="Arial" w:hAnsi="Arial"/>
                <w:b/>
                <w:sz w:val="18"/>
                <w:szCs w:val="22"/>
                <w:lang w:eastAsia="sv-SE"/>
              </w:rPr>
            </w:pPr>
            <w:ins w:id="7858"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85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860" w:author="Post_R2#117" w:date="2022-03-04T11:01:00Z"/>
                <w:rFonts w:ascii="Arial" w:hAnsi="Arial" w:cs="Arial"/>
                <w:b/>
                <w:bCs/>
                <w:i/>
                <w:iCs/>
                <w:noProof/>
                <w:sz w:val="18"/>
                <w:lang w:eastAsia="en-GB"/>
              </w:rPr>
            </w:pPr>
            <w:ins w:id="7861"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862" w:author="Post_R2#117" w:date="2022-03-04T11:01:00Z"/>
                <w:rFonts w:ascii="Arial" w:hAnsi="Arial"/>
                <w:sz w:val="18"/>
                <w:szCs w:val="22"/>
                <w:lang w:eastAsia="sv-SE"/>
              </w:rPr>
            </w:pPr>
            <w:ins w:id="7863"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864"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865" w:author="Post_R2#117" w:date="2022-03-04T11:01:00Z"/>
                <w:rFonts w:ascii="Arial" w:eastAsia="等线" w:hAnsi="Arial" w:cs="Arial"/>
                <w:b/>
                <w:bCs/>
                <w:i/>
                <w:iCs/>
                <w:sz w:val="18"/>
                <w:lang w:eastAsia="zh-CN"/>
              </w:rPr>
            </w:pPr>
            <w:ins w:id="7866"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867" w:author="Post_R2#117" w:date="2022-03-04T11:01:00Z"/>
                <w:rFonts w:ascii="Arial" w:hAnsi="Arial"/>
                <w:sz w:val="18"/>
                <w:szCs w:val="22"/>
                <w:lang w:eastAsia="sv-SE"/>
              </w:rPr>
            </w:pPr>
            <w:ins w:id="7868"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86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870" w:author="Post_R2#117" w:date="2022-03-04T11:01:00Z"/>
                <w:rFonts w:ascii="Arial" w:hAnsi="Arial" w:cs="Arial"/>
                <w:b/>
                <w:bCs/>
                <w:i/>
                <w:iCs/>
                <w:sz w:val="18"/>
                <w:lang w:eastAsia="en-GB"/>
              </w:rPr>
            </w:pPr>
            <w:ins w:id="7871"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7872" w:author="Post_R2#117" w:date="2022-03-04T11:01:00Z"/>
                <w:rFonts w:ascii="Arial" w:hAnsi="Arial"/>
                <w:sz w:val="18"/>
                <w:szCs w:val="22"/>
                <w:lang w:eastAsia="sv-SE"/>
              </w:rPr>
            </w:pPr>
            <w:ins w:id="7873"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874"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875" w:author="Post_R2#117" w:date="2022-03-04T11:01:00Z"/>
                <w:rFonts w:ascii="Arial" w:eastAsia="等线" w:hAnsi="Arial" w:cs="Arial"/>
                <w:b/>
                <w:bCs/>
                <w:i/>
                <w:iCs/>
                <w:sz w:val="18"/>
                <w:lang w:eastAsia="zh-CN"/>
              </w:rPr>
            </w:pPr>
            <w:ins w:id="7876"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7877" w:author="Post_R2#117" w:date="2022-03-04T11:01:00Z"/>
                <w:rFonts w:ascii="Arial" w:hAnsi="Arial"/>
                <w:sz w:val="18"/>
                <w:szCs w:val="22"/>
                <w:lang w:eastAsia="sv-SE"/>
              </w:rPr>
            </w:pPr>
            <w:ins w:id="7878"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879"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880" w:author="Post_R2#117" w:date="2022-03-04T11:01:00Z"/>
          <w:rFonts w:ascii="Arial" w:eastAsia="宋体" w:hAnsi="Arial"/>
          <w:sz w:val="24"/>
        </w:rPr>
      </w:pPr>
      <w:ins w:id="7881"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7882" w:author="Post_R2#117" w:date="2022-03-04T11:01:00Z"/>
          <w:rFonts w:eastAsia="宋体"/>
        </w:rPr>
      </w:pPr>
      <w:ins w:id="7883"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884" w:author="Post_R2#117" w:date="2022-03-04T11:01:00Z"/>
          <w:rFonts w:ascii="Arial" w:eastAsia="宋体" w:hAnsi="Arial"/>
          <w:b/>
        </w:rPr>
      </w:pPr>
      <w:ins w:id="7885"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6" w:author="Post_R2#117" w:date="2022-03-04T11:01:00Z"/>
          <w:rFonts w:ascii="Courier New" w:hAnsi="Courier New"/>
          <w:noProof/>
          <w:sz w:val="16"/>
          <w:lang w:eastAsia="en-GB"/>
        </w:rPr>
      </w:pPr>
      <w:ins w:id="7887"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8" w:author="Post_R2#117" w:date="2022-03-04T11:01:00Z"/>
          <w:rFonts w:ascii="Courier New" w:hAnsi="Courier New"/>
          <w:noProof/>
          <w:sz w:val="16"/>
          <w:lang w:eastAsia="en-GB"/>
        </w:rPr>
      </w:pPr>
      <w:ins w:id="7889"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0"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1" w:author="Post_R2#117" w:date="2022-03-04T11:01:00Z"/>
          <w:rFonts w:ascii="Courier New" w:hAnsi="Courier New"/>
          <w:noProof/>
          <w:sz w:val="16"/>
          <w:lang w:eastAsia="en-GB"/>
        </w:rPr>
      </w:pPr>
      <w:ins w:id="7892"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4" w:author="Post_R2#117" w:date="2022-03-04T11:01:00Z"/>
          <w:rFonts w:ascii="Courier New" w:hAnsi="Courier New"/>
          <w:noProof/>
          <w:sz w:val="16"/>
          <w:lang w:eastAsia="en-GB"/>
        </w:rPr>
      </w:pPr>
      <w:ins w:id="7895"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6" w:author="Post_R2#117" w:date="2022-03-04T11:01:00Z"/>
          <w:rFonts w:ascii="Courier New" w:hAnsi="Courier New"/>
          <w:noProof/>
          <w:sz w:val="16"/>
          <w:lang w:eastAsia="en-GB"/>
        </w:rPr>
      </w:pPr>
      <w:ins w:id="7897"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898" w:name="_Toc60777549"/>
      <w:bookmarkStart w:id="7899" w:name="_Toc90651424"/>
      <w:r w:rsidRPr="00D27132">
        <w:lastRenderedPageBreak/>
        <w:t>–</w:t>
      </w:r>
      <w:r w:rsidRPr="00D27132">
        <w:tab/>
      </w:r>
      <w:r w:rsidRPr="00D27132">
        <w:rPr>
          <w:i/>
          <w:iCs/>
        </w:rPr>
        <w:t>SL-ScheduledConfig</w:t>
      </w:r>
      <w:bookmarkEnd w:id="7898"/>
      <w:bookmarkEnd w:id="789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900" w:name="_Toc60777550"/>
      <w:bookmarkStart w:id="7901" w:name="_Toc90651425"/>
      <w:r w:rsidRPr="00D27132">
        <w:t>–</w:t>
      </w:r>
      <w:r w:rsidRPr="00D27132">
        <w:tab/>
      </w:r>
      <w:r w:rsidRPr="00D27132">
        <w:rPr>
          <w:i/>
          <w:iCs/>
        </w:rPr>
        <w:t>SL-SDAP-Config</w:t>
      </w:r>
      <w:bookmarkEnd w:id="7900"/>
      <w:bookmarkEnd w:id="790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902" w:name="_Toc60777551"/>
      <w:bookmarkStart w:id="7903" w:name="_Toc90651426"/>
      <w:r w:rsidRPr="00D27132">
        <w:t>–</w:t>
      </w:r>
      <w:r w:rsidRPr="00D27132">
        <w:tab/>
      </w:r>
      <w:r w:rsidRPr="00D27132">
        <w:rPr>
          <w:i/>
          <w:iCs/>
        </w:rPr>
        <w:t>SL-SyncConfig</w:t>
      </w:r>
      <w:bookmarkEnd w:id="7902"/>
      <w:bookmarkEnd w:id="790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904" w:author="Post_R2#116" w:date="2021-11-19T13:04:00Z"/>
          <w:rFonts w:ascii="Arial" w:eastAsia="宋体" w:hAnsi="Arial"/>
          <w:sz w:val="24"/>
        </w:rPr>
      </w:pPr>
      <w:bookmarkStart w:id="7905" w:name="_Toc83740326"/>
      <w:ins w:id="7906"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905"/>
      </w:ins>
    </w:p>
    <w:p w14:paraId="779D43A4" w14:textId="77777777" w:rsidR="008742ED" w:rsidRPr="008C406C" w:rsidRDefault="008742ED" w:rsidP="008742ED">
      <w:pPr>
        <w:rPr>
          <w:ins w:id="7907" w:author="Post_R2#116" w:date="2021-11-19T13:04:00Z"/>
          <w:rFonts w:eastAsia="宋体"/>
          <w:lang w:eastAsia="zh-CN"/>
        </w:rPr>
      </w:pPr>
      <w:ins w:id="7908"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909" w:author="Post_R2#116" w:date="2021-11-19T13:04:00Z"/>
          <w:rFonts w:ascii="Arial" w:eastAsia="宋体" w:hAnsi="Arial"/>
          <w:b/>
          <w:lang w:eastAsia="zh-CN"/>
        </w:rPr>
      </w:pPr>
      <w:ins w:id="7910" w:author="Post_R2#116bis" w:date="2022-01-28T19:02:00Z">
        <w:r>
          <w:rPr>
            <w:rFonts w:ascii="Arial" w:hAnsi="Arial"/>
            <w:b/>
            <w:i/>
            <w:lang w:eastAsia="zh-CN"/>
          </w:rPr>
          <w:t>SL-</w:t>
        </w:r>
      </w:ins>
      <w:ins w:id="7911" w:author="Post_R2#116" w:date="2021-11-19T13:04:00Z">
        <w:r w:rsidRPr="008C406C">
          <w:rPr>
            <w:rFonts w:ascii="Arial" w:hAnsi="Arial"/>
            <w:b/>
            <w:i/>
            <w:lang w:eastAsia="zh-CN"/>
          </w:rPr>
          <w:t>S</w:t>
        </w:r>
      </w:ins>
      <w:ins w:id="7912" w:author="Post_R2#116bis" w:date="2022-01-28T19:02:00Z">
        <w:r>
          <w:rPr>
            <w:rFonts w:ascii="Arial" w:hAnsi="Arial"/>
            <w:b/>
            <w:i/>
            <w:lang w:eastAsia="zh-CN"/>
          </w:rPr>
          <w:t>R</w:t>
        </w:r>
      </w:ins>
      <w:ins w:id="7913"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4" w:author="Post_R2#116" w:date="2021-11-19T13:04:00Z"/>
          <w:rFonts w:ascii="Courier New" w:hAnsi="Courier New"/>
          <w:noProof/>
          <w:color w:val="808080"/>
          <w:sz w:val="16"/>
          <w:lang w:eastAsia="en-GB"/>
        </w:rPr>
      </w:pPr>
      <w:ins w:id="7915"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6" w:author="Post_R2#116" w:date="2021-11-19T13:04:00Z"/>
          <w:rFonts w:ascii="Courier New" w:hAnsi="Courier New"/>
          <w:noProof/>
          <w:color w:val="808080"/>
          <w:sz w:val="16"/>
          <w:lang w:eastAsia="en-GB"/>
        </w:rPr>
      </w:pPr>
      <w:ins w:id="7917"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8"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9" w:author="Post_R2#116" w:date="2021-11-19T13:04:00Z"/>
          <w:rFonts w:ascii="Courier New" w:hAnsi="Courier New" w:cs="Courier New"/>
          <w:noProof/>
          <w:sz w:val="16"/>
          <w:lang w:eastAsia="en-GB"/>
        </w:rPr>
      </w:pPr>
      <w:ins w:id="7920"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1" w:author="Post_R2#116" w:date="2021-11-19T13:04:00Z"/>
          <w:rFonts w:ascii="Courier New" w:hAnsi="Courier New" w:cs="Courier New"/>
          <w:noProof/>
          <w:sz w:val="16"/>
          <w:lang w:eastAsia="en-GB"/>
        </w:rPr>
      </w:pPr>
      <w:ins w:id="792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923"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924"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5" w:author="Post_R2#116" w:date="2021-11-19T13:04:00Z"/>
          <w:rFonts w:ascii="Courier New" w:hAnsi="Courier New" w:cs="Courier New"/>
          <w:noProof/>
          <w:color w:val="808080"/>
          <w:sz w:val="16"/>
          <w:lang w:eastAsia="en-GB"/>
        </w:rPr>
      </w:pPr>
      <w:ins w:id="792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7" w:author="Post_R2#116" w:date="2021-11-19T13:04:00Z"/>
          <w:rFonts w:ascii="Courier New" w:hAnsi="Courier New" w:cs="Courier New"/>
          <w:noProof/>
          <w:color w:val="808080"/>
          <w:sz w:val="16"/>
          <w:lang w:eastAsia="en-GB"/>
        </w:rPr>
      </w:pPr>
      <w:ins w:id="792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929"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93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1" w:author="Post_R2#116" w:date="2021-11-19T13:04:00Z"/>
          <w:rFonts w:ascii="Courier New" w:hAnsi="Courier New" w:cs="Courier New"/>
          <w:noProof/>
          <w:sz w:val="16"/>
          <w:lang w:eastAsia="en-GB"/>
        </w:rPr>
      </w:pPr>
      <w:ins w:id="7932"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3" w:author="Post_R2#116" w:date="2021-11-19T13:04:00Z"/>
          <w:rFonts w:ascii="Courier New" w:hAnsi="Courier New" w:cs="Courier New"/>
          <w:noProof/>
          <w:sz w:val="16"/>
          <w:lang w:eastAsia="en-GB"/>
        </w:rPr>
      </w:pPr>
      <w:ins w:id="7934"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5"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6" w:author="Post_R2#116" w:date="2021-11-19T13:04:00Z"/>
          <w:rFonts w:ascii="Courier New" w:hAnsi="Courier New" w:cs="Courier New"/>
          <w:noProof/>
          <w:sz w:val="16"/>
          <w:lang w:eastAsia="en-GB"/>
        </w:rPr>
      </w:pPr>
      <w:ins w:id="7937"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8" w:author="Post_R2#116" w:date="2021-11-19T13:04:00Z"/>
          <w:rFonts w:ascii="Courier New" w:hAnsi="Courier New" w:cs="Courier New"/>
          <w:noProof/>
          <w:sz w:val="16"/>
          <w:lang w:eastAsia="en-GB"/>
        </w:rPr>
      </w:pPr>
      <w:ins w:id="793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940"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941" w:author="R2#117" w:date="2022-02-14T18:34:00Z">
        <w:r>
          <w:rPr>
            <w:rFonts w:ascii="Courier New" w:hAnsi="Courier New" w:cs="Courier New"/>
            <w:noProof/>
            <w:sz w:val="16"/>
            <w:lang w:eastAsia="en-GB"/>
          </w:rPr>
          <w:t>,</w:t>
        </w:r>
      </w:ins>
    </w:p>
    <w:p w14:paraId="40F4DB99" w14:textId="39944853"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2" w:author="Post_R2#116" w:date="2021-11-19T13:04:00Z"/>
          <w:rFonts w:ascii="Courier New" w:hAnsi="Courier New" w:cs="Courier New"/>
          <w:noProof/>
          <w:color w:val="808080"/>
          <w:sz w:val="16"/>
          <w:lang w:eastAsia="en-GB"/>
        </w:rPr>
      </w:pPr>
      <w:ins w:id="794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944" w:author="AT_R2#117" w:date="2022-03-02T01:11:00Z">
          <w:r w:rsidRPr="00CD3E02" w:rsidDel="0077528D">
            <w:rPr>
              <w:rFonts w:ascii="Courier New" w:hAnsi="Courier New" w:cs="Courier New"/>
              <w:noProof/>
              <w:sz w:val="16"/>
              <w:lang w:eastAsia="en-GB"/>
            </w:rPr>
            <w:delText>LogicalChannelIdentity</w:delText>
          </w:r>
        </w:del>
      </w:ins>
      <w:ins w:id="7945" w:author="AT_R2#117" w:date="2022-03-02T01:11:00Z">
        <w:del w:id="7946" w:author="Post_R2#117_update1" w:date="2022-03-09T17:41:00Z">
          <w:r w:rsidR="0077528D" w:rsidDel="00B42B8A">
            <w:rPr>
              <w:rFonts w:ascii="Courier New" w:hAnsi="Courier New" w:cs="Courier New"/>
              <w:noProof/>
              <w:sz w:val="16"/>
              <w:lang w:eastAsia="en-GB"/>
            </w:rPr>
            <w:delText>Uu-RLC</w:delText>
          </w:r>
        </w:del>
      </w:ins>
      <w:ins w:id="7947" w:author="Post_R2#117_update1" w:date="2022-03-09T17:41:00Z">
        <w:r w:rsidR="00B42B8A">
          <w:rPr>
            <w:rFonts w:ascii="Courier New" w:hAnsi="Courier New" w:cs="Courier New"/>
            <w:noProof/>
            <w:sz w:val="16"/>
            <w:lang w:eastAsia="en-GB"/>
          </w:rPr>
          <w:t>Uu-Relay-RLC</w:t>
        </w:r>
      </w:ins>
      <w:ins w:id="7948" w:author="AT_R2#117" w:date="2022-03-02T01:11:00Z">
        <w:r w:rsidR="0077528D">
          <w:rPr>
            <w:rFonts w:ascii="Courier New" w:hAnsi="Courier New" w:cs="Courier New"/>
            <w:noProof/>
            <w:sz w:val="16"/>
            <w:lang w:eastAsia="en-GB"/>
          </w:rPr>
          <w:t>-Chan</w:t>
        </w:r>
      </w:ins>
      <w:ins w:id="7949" w:author="Post_R2#117" w:date="2022-03-04T09:44:00Z">
        <w:r w:rsidR="00527DBA">
          <w:rPr>
            <w:rFonts w:ascii="Courier New" w:hAnsi="Courier New" w:cs="Courier New"/>
            <w:noProof/>
            <w:sz w:val="16"/>
            <w:lang w:eastAsia="en-GB"/>
          </w:rPr>
          <w:t>n</w:t>
        </w:r>
      </w:ins>
      <w:ins w:id="7950" w:author="AT_R2#117" w:date="2022-03-02T01:11:00Z">
        <w:r w:rsidR="0077528D">
          <w:rPr>
            <w:rFonts w:ascii="Courier New" w:hAnsi="Courier New" w:cs="Courier New"/>
            <w:noProof/>
            <w:sz w:val="16"/>
            <w:lang w:eastAsia="en-GB"/>
          </w:rPr>
          <w:t>elID-r17</w:t>
        </w:r>
      </w:ins>
      <w:ins w:id="795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2" w:author="Post_R2#116" w:date="2021-11-19T13:04:00Z"/>
          <w:rFonts w:ascii="Courier New" w:hAnsi="Courier New" w:cs="Courier New"/>
          <w:noProof/>
          <w:sz w:val="16"/>
          <w:lang w:eastAsia="en-GB"/>
        </w:rPr>
      </w:pPr>
      <w:ins w:id="7953"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954" w:author="Post_R2#117" w:date="2022-03-04T10:44:00Z">
          <w:r w:rsidRPr="00CD3E02" w:rsidDel="00A44EC4">
            <w:rPr>
              <w:rFonts w:ascii="Courier New" w:hAnsi="Courier New" w:cs="Courier New"/>
              <w:noProof/>
              <w:sz w:val="16"/>
              <w:lang w:eastAsia="en-GB"/>
            </w:rPr>
            <w:delText>BearerConfigIndex</w:delText>
          </w:r>
        </w:del>
      </w:ins>
      <w:ins w:id="7955" w:author="Post_R2#117" w:date="2022-03-04T10:44:00Z">
        <w:r w:rsidR="00A44EC4">
          <w:rPr>
            <w:rFonts w:ascii="Courier New" w:hAnsi="Courier New" w:cs="Courier New"/>
            <w:noProof/>
            <w:sz w:val="16"/>
            <w:lang w:eastAsia="en-GB"/>
          </w:rPr>
          <w:t>ChannelID</w:t>
        </w:r>
      </w:ins>
      <w:ins w:id="7956" w:author="Post_R2#116" w:date="2021-11-19T13:04:00Z">
        <w:r w:rsidRPr="00CD3E02">
          <w:rPr>
            <w:rFonts w:ascii="Courier New" w:hAnsi="Courier New" w:cs="Courier New"/>
            <w:noProof/>
            <w:sz w:val="16"/>
            <w:lang w:eastAsia="en-GB"/>
          </w:rPr>
          <w:t>-r1</w:t>
        </w:r>
        <w:del w:id="7957" w:author="Post_R2#117" w:date="2022-03-04T10:44:00Z">
          <w:r w:rsidRPr="00CD3E02" w:rsidDel="00A44EC4">
            <w:rPr>
              <w:rFonts w:ascii="Courier New" w:hAnsi="Courier New" w:cs="Courier New"/>
              <w:noProof/>
              <w:sz w:val="16"/>
              <w:lang w:eastAsia="en-GB"/>
            </w:rPr>
            <w:delText>6</w:delText>
          </w:r>
        </w:del>
      </w:ins>
      <w:ins w:id="7958" w:author="Post_R2#117" w:date="2022-03-04T10:44:00Z">
        <w:r w:rsidR="00A44EC4">
          <w:rPr>
            <w:rFonts w:ascii="Courier New" w:hAnsi="Courier New" w:cs="Courier New"/>
            <w:noProof/>
            <w:sz w:val="16"/>
            <w:lang w:eastAsia="en-GB"/>
          </w:rPr>
          <w:t>7</w:t>
        </w:r>
      </w:ins>
      <w:ins w:id="7959"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0" w:author="Post_R2#116" w:date="2021-11-19T13:04:00Z"/>
          <w:rFonts w:ascii="Courier New" w:hAnsi="Courier New" w:cs="Courier New"/>
          <w:noProof/>
          <w:sz w:val="16"/>
          <w:lang w:eastAsia="en-GB"/>
        </w:rPr>
      </w:pPr>
      <w:ins w:id="7961"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2" w:author="R2#117" w:date="2022-02-14T18:33:00Z"/>
          <w:rFonts w:ascii="Courier New" w:hAnsi="Courier New" w:cs="Courier New"/>
          <w:noProof/>
          <w:sz w:val="16"/>
          <w:lang w:eastAsia="en-GB"/>
        </w:rPr>
      </w:pPr>
      <w:ins w:id="7963"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4"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5" w:author="R2#117" w:date="2022-02-14T18:33:00Z"/>
          <w:rFonts w:ascii="Courier New" w:hAnsi="Courier New"/>
          <w:noProof/>
          <w:sz w:val="16"/>
          <w:lang w:eastAsia="en-GB"/>
        </w:rPr>
      </w:pPr>
      <w:ins w:id="7966"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1D46B905"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R2#117" w:date="2022-02-14T18:33:00Z"/>
          <w:rFonts w:ascii="Courier New" w:hAnsi="Courier New"/>
          <w:noProof/>
          <w:sz w:val="16"/>
          <w:lang w:eastAsia="en-GB"/>
        </w:rPr>
      </w:pPr>
      <w:ins w:id="7968" w:author="R2#117" w:date="2022-02-14T18:33:00Z">
        <w:r w:rsidRPr="008742ED">
          <w:rPr>
            <w:rFonts w:ascii="Courier New" w:hAnsi="Courier New"/>
            <w:noProof/>
            <w:sz w:val="16"/>
            <w:lang w:eastAsia="en-GB"/>
          </w:rPr>
          <w:t xml:space="preserve">    </w:t>
        </w:r>
        <w:del w:id="7969"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970"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971"/>
        <w:commentRangeStart w:id="7972"/>
        <w:del w:id="7973" w:author="Post_R2#117_update1" w:date="2022-03-09T19:44:00Z">
          <w:r w:rsidR="007F5169" w:rsidRPr="007F5169" w:rsidDel="008A088C">
            <w:rPr>
              <w:rFonts w:ascii="Courier New" w:hAnsi="Courier New"/>
              <w:noProof/>
              <w:sz w:val="16"/>
              <w:lang w:eastAsia="en-GB"/>
            </w:rPr>
            <w:delText>3</w:delText>
          </w:r>
        </w:del>
      </w:ins>
      <w:commentRangeEnd w:id="7971"/>
      <w:r w:rsidR="00CD55D5">
        <w:rPr>
          <w:rStyle w:val="ad"/>
        </w:rPr>
        <w:commentReference w:id="7971"/>
      </w:r>
      <w:commentRangeEnd w:id="7972"/>
      <w:ins w:id="7974" w:author="Post_R2#117_update1" w:date="2022-03-09T19:44:00Z">
        <w:r w:rsidR="008A088C">
          <w:rPr>
            <w:rFonts w:ascii="Courier New" w:hAnsi="Courier New"/>
            <w:noProof/>
            <w:sz w:val="16"/>
            <w:lang w:eastAsia="en-GB"/>
          </w:rPr>
          <w:t>2</w:t>
        </w:r>
      </w:ins>
      <w:r w:rsidR="008A088C">
        <w:rPr>
          <w:rStyle w:val="ad"/>
        </w:rPr>
        <w:commentReference w:id="7972"/>
      </w:r>
      <w:ins w:id="7975" w:author="Post_R2#117" w:date="2022-03-04T14:48:00Z">
        <w:r w:rsidR="007F5169" w:rsidRPr="007F5169">
          <w:rPr>
            <w:rFonts w:ascii="Courier New" w:hAnsi="Courier New"/>
            <w:noProof/>
            <w:sz w:val="16"/>
            <w:lang w:eastAsia="en-GB"/>
          </w:rPr>
          <w:t>)</w:t>
        </w:r>
      </w:ins>
      <w:ins w:id="7976" w:author="R2#117" w:date="2022-02-14T18:33:00Z">
        <w:del w:id="7977"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303F5F4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8" w:author="R2#117" w:date="2022-02-14T18:33:00Z"/>
          <w:rFonts w:ascii="Courier New" w:hAnsi="Courier New"/>
          <w:noProof/>
          <w:sz w:val="16"/>
          <w:lang w:eastAsia="en-GB"/>
        </w:rPr>
      </w:pPr>
      <w:ins w:id="7979" w:author="R2#117" w:date="2022-02-14T18:33:00Z">
        <w:r w:rsidRPr="008742ED">
          <w:rPr>
            <w:rFonts w:ascii="Courier New" w:hAnsi="Courier New"/>
            <w:noProof/>
            <w:sz w:val="16"/>
            <w:lang w:eastAsia="en-GB"/>
          </w:rPr>
          <w:t xml:space="preserve">    </w:t>
        </w:r>
        <w:del w:id="7980"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ins w:id="7981" w:author="Post_R2#117_update1" w:date="2022-03-09T19:45:00Z">
        <w:r w:rsidR="008A088C">
          <w:rPr>
            <w:rFonts w:ascii="Courier New" w:hAnsi="Courier New"/>
            <w:noProof/>
            <w:sz w:val="16"/>
            <w:lang w:eastAsia="en-GB"/>
          </w:rPr>
          <w:t>,</w:t>
        </w:r>
      </w:ins>
    </w:p>
    <w:p w14:paraId="3C80B227" w14:textId="77777777" w:rsidR="008A088C" w:rsidRPr="00CD3E02"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2" w:author="Post_R2#117_update1" w:date="2022-03-09T19:44:00Z"/>
          <w:rFonts w:ascii="Courier New" w:hAnsi="Courier New" w:cs="Courier New"/>
          <w:noProof/>
          <w:sz w:val="16"/>
          <w:lang w:eastAsia="en-GB"/>
        </w:rPr>
      </w:pPr>
      <w:ins w:id="7983" w:author="Post_R2#117_update1" w:date="2022-03-09T19:44:00Z">
        <w:r w:rsidRPr="00CD3E02">
          <w:rPr>
            <w:rFonts w:ascii="Courier New" w:hAnsi="Courier New" w:cs="Courier New"/>
            <w:noProof/>
            <w:sz w:val="16"/>
            <w:lang w:eastAsia="en-GB"/>
          </w:rPr>
          <w:t xml:space="preserve">    ...</w:t>
        </w:r>
      </w:ins>
    </w:p>
    <w:p w14:paraId="3D34B016" w14:textId="77777777" w:rsidR="008A088C" w:rsidRDefault="008A088C"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4" w:author="Post_R2#117_update1" w:date="2022-03-09T19:44:00Z"/>
          <w:rFonts w:ascii="Courier New" w:hAnsi="Courier New"/>
          <w:noProof/>
          <w:sz w:val="16"/>
          <w:lang w:eastAsia="en-GB"/>
        </w:rPr>
      </w:pPr>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5" w:author="R2#117" w:date="2022-02-14T18:33:00Z"/>
          <w:rFonts w:ascii="Courier New" w:hAnsi="Courier New"/>
          <w:noProof/>
          <w:sz w:val="16"/>
          <w:lang w:eastAsia="en-GB"/>
        </w:rPr>
      </w:pPr>
      <w:ins w:id="7986"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7"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8" w:author="Post_R2#116" w:date="2021-11-19T13:04:00Z"/>
          <w:rFonts w:ascii="Courier New" w:hAnsi="Courier New"/>
          <w:noProof/>
          <w:color w:val="808080"/>
          <w:sz w:val="16"/>
          <w:lang w:eastAsia="en-GB"/>
        </w:rPr>
      </w:pPr>
      <w:ins w:id="7989"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0" w:author="Post_R2#116" w:date="2021-11-19T13:04:00Z"/>
          <w:rFonts w:ascii="Courier New" w:hAnsi="Courier New"/>
          <w:noProof/>
          <w:color w:val="808080"/>
          <w:sz w:val="16"/>
          <w:lang w:eastAsia="en-GB"/>
        </w:rPr>
      </w:pPr>
      <w:ins w:id="7991"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992"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99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994" w:author="Post_R2#116" w:date="2021-11-19T13:04:00Z"/>
                <w:rFonts w:ascii="Arial" w:hAnsi="Arial"/>
                <w:b/>
                <w:sz w:val="18"/>
                <w:szCs w:val="22"/>
                <w:lang w:eastAsia="sv-SE"/>
              </w:rPr>
            </w:pPr>
            <w:ins w:id="7995"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99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997" w:author="Post_R2#116" w:date="2021-11-19T13:04:00Z"/>
                <w:rFonts w:ascii="Arial" w:hAnsi="Arial"/>
                <w:b/>
                <w:bCs/>
                <w:i/>
                <w:sz w:val="18"/>
                <w:szCs w:val="22"/>
                <w:lang w:eastAsia="en-GB"/>
              </w:rPr>
            </w:pPr>
            <w:ins w:id="7998"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999" w:author="Post_R2#116" w:date="2021-11-19T13:04:00Z"/>
                <w:rFonts w:ascii="Arial" w:hAnsi="Arial"/>
                <w:b/>
                <w:i/>
                <w:sz w:val="18"/>
                <w:szCs w:val="22"/>
                <w:lang w:eastAsia="sv-SE"/>
              </w:rPr>
            </w:pPr>
            <w:ins w:id="8000"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800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8002" w:author="Post_R2#116" w:date="2021-11-19T13:04:00Z"/>
                <w:rFonts w:ascii="Arial" w:hAnsi="Arial"/>
                <w:b/>
                <w:bCs/>
                <w:i/>
                <w:sz w:val="18"/>
                <w:szCs w:val="22"/>
                <w:lang w:eastAsia="en-GB"/>
              </w:rPr>
            </w:pPr>
            <w:ins w:id="8003"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8004" w:author="Post_R2#116" w:date="2021-11-19T13:04:00Z"/>
                <w:rFonts w:ascii="Arial" w:hAnsi="Arial"/>
                <w:bCs/>
                <w:sz w:val="18"/>
                <w:szCs w:val="22"/>
                <w:lang w:eastAsia="en-GB"/>
              </w:rPr>
            </w:pPr>
            <w:ins w:id="8005"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800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8007" w:author="Post_R2#116" w:date="2021-11-19T13:04:00Z"/>
                <w:rFonts w:ascii="Arial" w:hAnsi="Arial"/>
                <w:b/>
                <w:bCs/>
                <w:i/>
                <w:sz w:val="18"/>
                <w:szCs w:val="22"/>
                <w:lang w:eastAsia="en-GB"/>
              </w:rPr>
            </w:pPr>
            <w:ins w:id="8008"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8009" w:author="Post_R2#116" w:date="2021-11-19T13:04:00Z"/>
                <w:rFonts w:ascii="Arial" w:hAnsi="Arial"/>
                <w:b/>
                <w:bCs/>
                <w:i/>
                <w:sz w:val="18"/>
                <w:szCs w:val="22"/>
                <w:lang w:eastAsia="en-GB"/>
              </w:rPr>
            </w:pPr>
            <w:ins w:id="8010"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801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8012" w:author="Post_R2#116" w:date="2021-11-19T13:04:00Z"/>
                <w:rFonts w:ascii="Arial" w:hAnsi="Arial"/>
                <w:b/>
                <w:i/>
                <w:iCs/>
                <w:sz w:val="18"/>
                <w:szCs w:val="22"/>
                <w:lang w:eastAsia="en-GB"/>
              </w:rPr>
            </w:pPr>
            <w:ins w:id="8013"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8014" w:author="Post_R2#116" w:date="2021-11-19T13:04:00Z"/>
                <w:rFonts w:ascii="Arial" w:hAnsi="Arial"/>
                <w:b/>
                <w:bCs/>
                <w:i/>
                <w:sz w:val="18"/>
                <w:szCs w:val="22"/>
                <w:lang w:eastAsia="en-GB"/>
              </w:rPr>
            </w:pPr>
            <w:ins w:id="8015"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801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8017" w:author="Post_R2#116" w:date="2021-11-19T13:04:00Z"/>
                <w:rFonts w:ascii="Arial" w:hAnsi="Arial"/>
                <w:b/>
                <w:bCs/>
                <w:i/>
                <w:sz w:val="18"/>
                <w:szCs w:val="22"/>
                <w:lang w:eastAsia="en-GB"/>
              </w:rPr>
            </w:pPr>
            <w:ins w:id="8018"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8019" w:author="Post_R2#116" w:date="2021-11-19T13:04:00Z"/>
                <w:rFonts w:ascii="Arial" w:hAnsi="Arial"/>
                <w:b/>
                <w:bCs/>
                <w:i/>
                <w:sz w:val="18"/>
                <w:szCs w:val="22"/>
                <w:lang w:eastAsia="en-GB"/>
              </w:rPr>
            </w:pPr>
            <w:ins w:id="8020"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802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8022" w:author="Post_R2#116" w:date="2021-11-19T13:04:00Z"/>
                <w:rFonts w:ascii="Arial" w:hAnsi="Arial"/>
                <w:b/>
                <w:bCs/>
                <w:i/>
                <w:sz w:val="18"/>
                <w:szCs w:val="22"/>
                <w:lang w:eastAsia="en-GB"/>
              </w:rPr>
            </w:pPr>
            <w:ins w:id="8023"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8024" w:author="Post_R2#116" w:date="2021-11-19T13:04:00Z"/>
                <w:rFonts w:ascii="Arial" w:hAnsi="Arial"/>
                <w:b/>
                <w:bCs/>
                <w:i/>
                <w:sz w:val="18"/>
                <w:szCs w:val="22"/>
                <w:lang w:eastAsia="en-GB"/>
              </w:rPr>
            </w:pPr>
            <w:ins w:id="8025"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8026"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8027"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8028" w:author="Post_R2#116" w:date="2021-11-19T13:04:00Z"/>
                <w:rFonts w:ascii="Arial" w:hAnsi="Arial" w:cs="Arial"/>
                <w:sz w:val="18"/>
                <w:lang w:eastAsia="sv-SE"/>
              </w:rPr>
            </w:pPr>
            <w:ins w:id="8029"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8030" w:author="Post_R2#116" w:date="2021-11-19T13:04:00Z"/>
                <w:rFonts w:ascii="Arial" w:hAnsi="Arial" w:cs="Arial"/>
                <w:b/>
                <w:sz w:val="18"/>
                <w:lang w:eastAsia="sv-SE"/>
              </w:rPr>
            </w:pPr>
            <w:ins w:id="8031"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8032"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8033" w:author="Post_R2#116" w:date="2021-11-19T13:04:00Z"/>
                <w:i/>
                <w:lang w:eastAsia="sv-SE"/>
              </w:rPr>
            </w:pPr>
            <w:ins w:id="8034"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8035" w:author="Post_R2#116" w:date="2021-11-19T13:04:00Z"/>
                <w:lang w:eastAsia="sv-SE"/>
              </w:rPr>
            </w:pPr>
            <w:ins w:id="8036"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8037" w:author="Post_R2#116bis" w:date="2022-01-28T19:03:00Z"/>
        </w:rPr>
      </w:pPr>
    </w:p>
    <w:p w14:paraId="7E1CBA8E" w14:textId="77777777" w:rsidR="008742ED" w:rsidRDefault="008742ED" w:rsidP="008742ED">
      <w:pPr>
        <w:keepNext/>
        <w:keepLines/>
        <w:spacing w:before="120"/>
        <w:ind w:left="1418" w:hanging="1418"/>
        <w:outlineLvl w:val="3"/>
        <w:rPr>
          <w:ins w:id="8038" w:author="Post_R2#116bis" w:date="2022-01-28T19:03:00Z"/>
          <w:rFonts w:ascii="Arial" w:hAnsi="Arial"/>
          <w:sz w:val="24"/>
        </w:rPr>
      </w:pPr>
      <w:ins w:id="8039" w:author="Post_R2#116bis" w:date="2022-01-28T19:03:00Z">
        <w:r>
          <w:rPr>
            <w:rFonts w:ascii="Arial" w:hAnsi="Arial"/>
            <w:sz w:val="24"/>
          </w:rPr>
          <w:lastRenderedPageBreak/>
          <w:t>–</w:t>
        </w:r>
        <w:r>
          <w:rPr>
            <w:rFonts w:ascii="Arial" w:hAnsi="Arial"/>
            <w:sz w:val="24"/>
          </w:rPr>
          <w:tab/>
        </w:r>
        <w:r>
          <w:rPr>
            <w:rFonts w:ascii="Arial" w:hAnsi="Arial"/>
            <w:i/>
            <w:iCs/>
            <w:sz w:val="24"/>
          </w:rPr>
          <w:t>SL-SourceIdentity</w:t>
        </w:r>
      </w:ins>
    </w:p>
    <w:p w14:paraId="2F2DC4CF" w14:textId="77777777" w:rsidR="008742ED" w:rsidRDefault="008742ED" w:rsidP="008742ED">
      <w:pPr>
        <w:rPr>
          <w:ins w:id="8040" w:author="Post_R2#116bis" w:date="2022-01-28T19:03:00Z"/>
        </w:rPr>
      </w:pPr>
      <w:ins w:id="8041"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8042" w:author="Post_R2#116bis" w:date="2022-01-28T19:03:00Z"/>
          <w:rFonts w:ascii="Arial" w:hAnsi="Arial"/>
        </w:rPr>
      </w:pPr>
      <w:ins w:id="8043" w:author="Post_R2#116bis" w:date="2022-01-28T19:03:00Z">
        <w:r>
          <w:rPr>
            <w:rFonts w:ascii="Arial" w:hAnsi="Arial"/>
            <w:b/>
            <w:i/>
            <w:iCs/>
          </w:rPr>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4" w:author="Post_R2#116bis" w:date="2022-01-28T19:03:00Z"/>
          <w:rFonts w:ascii="Courier New" w:hAnsi="Courier New"/>
          <w:sz w:val="16"/>
          <w:lang w:eastAsia="en-GB"/>
        </w:rPr>
      </w:pPr>
      <w:ins w:id="8045"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6" w:author="Post_R2#116bis" w:date="2022-01-28T19:03:00Z"/>
          <w:rFonts w:ascii="Courier New" w:hAnsi="Courier New"/>
          <w:sz w:val="16"/>
          <w:lang w:eastAsia="en-GB"/>
        </w:rPr>
      </w:pPr>
      <w:ins w:id="8047"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8"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9" w:author="Post_R2#116bis" w:date="2022-01-28T19:03:00Z"/>
          <w:rFonts w:ascii="Courier New" w:hAnsi="Courier New"/>
          <w:sz w:val="16"/>
          <w:lang w:eastAsia="en-GB"/>
        </w:rPr>
      </w:pPr>
      <w:ins w:id="8050"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1"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2" w:author="Post_R2#116bis" w:date="2022-01-28T19:03:00Z"/>
          <w:rFonts w:ascii="Courier New" w:hAnsi="Courier New"/>
          <w:sz w:val="16"/>
          <w:lang w:eastAsia="en-GB"/>
        </w:rPr>
      </w:pPr>
      <w:ins w:id="8053"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4" w:author="Post_R2#116bis" w:date="2022-01-28T19:03:00Z"/>
          <w:rFonts w:ascii="Courier New" w:hAnsi="Courier New"/>
          <w:sz w:val="16"/>
          <w:lang w:eastAsia="en-GB"/>
        </w:rPr>
      </w:pPr>
      <w:ins w:id="8055"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8056" w:name="_Toc60777552"/>
      <w:bookmarkStart w:id="8057" w:name="_Toc90651427"/>
      <w:r w:rsidRPr="00D27132">
        <w:t>–</w:t>
      </w:r>
      <w:r w:rsidRPr="00D27132">
        <w:tab/>
      </w:r>
      <w:r w:rsidRPr="00D27132">
        <w:rPr>
          <w:i/>
          <w:iCs/>
        </w:rPr>
        <w:t>SL-Thres-RSRP-List</w:t>
      </w:r>
      <w:bookmarkEnd w:id="8056"/>
      <w:bookmarkEnd w:id="805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8058" w:name="_Toc60777553"/>
      <w:bookmarkStart w:id="8059" w:name="_Toc90651428"/>
      <w:r w:rsidRPr="00D27132">
        <w:t>–</w:t>
      </w:r>
      <w:r w:rsidRPr="00D27132">
        <w:tab/>
      </w:r>
      <w:r w:rsidRPr="00D27132">
        <w:rPr>
          <w:i/>
          <w:iCs/>
        </w:rPr>
        <w:t>SL-TxPower</w:t>
      </w:r>
      <w:bookmarkEnd w:id="8058"/>
      <w:bookmarkEnd w:id="805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8060" w:name="_Toc60777554"/>
      <w:bookmarkStart w:id="8061" w:name="_Toc90651429"/>
      <w:r w:rsidRPr="00D27132">
        <w:t>–</w:t>
      </w:r>
      <w:r w:rsidRPr="00D27132">
        <w:tab/>
      </w:r>
      <w:r w:rsidRPr="00D27132">
        <w:rPr>
          <w:i/>
          <w:iCs/>
        </w:rPr>
        <w:t>SL-TypeTxSync</w:t>
      </w:r>
      <w:bookmarkEnd w:id="8060"/>
      <w:bookmarkEnd w:id="806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8062" w:name="_Toc60777555"/>
      <w:bookmarkStart w:id="8063" w:name="_Toc90651430"/>
      <w:r w:rsidRPr="00D27132">
        <w:t>–</w:t>
      </w:r>
      <w:r w:rsidRPr="00D27132">
        <w:tab/>
      </w:r>
      <w:r w:rsidRPr="00D27132">
        <w:rPr>
          <w:i/>
          <w:iCs/>
        </w:rPr>
        <w:t>SL-UE-SelectedConfig</w:t>
      </w:r>
      <w:bookmarkEnd w:id="8062"/>
      <w:bookmarkEnd w:id="806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8064" w:name="_Toc60777556"/>
      <w:bookmarkStart w:id="8065" w:name="_Toc90651431"/>
      <w:r w:rsidRPr="00D27132">
        <w:t>–</w:t>
      </w:r>
      <w:r w:rsidRPr="00D27132">
        <w:tab/>
      </w:r>
      <w:r w:rsidRPr="00D27132">
        <w:rPr>
          <w:i/>
          <w:iCs/>
        </w:rPr>
        <w:t>SL-ZoneConfig</w:t>
      </w:r>
      <w:bookmarkEnd w:id="8064"/>
      <w:bookmarkEnd w:id="806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8066" w:name="_Toc60777557"/>
      <w:bookmarkStart w:id="8067" w:name="_Toc90651432"/>
      <w:r w:rsidRPr="00D27132">
        <w:t>–</w:t>
      </w:r>
      <w:r w:rsidRPr="00D27132">
        <w:tab/>
      </w:r>
      <w:r w:rsidRPr="00D27132">
        <w:rPr>
          <w:i/>
          <w:iCs/>
        </w:rPr>
        <w:t>SLRB-Uu-ConfigIndex</w:t>
      </w:r>
      <w:bookmarkEnd w:id="8066"/>
      <w:bookmarkEnd w:id="806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8068" w:name="_Toc60777558"/>
      <w:bookmarkStart w:id="8069" w:name="_Toc90651433"/>
      <w:r w:rsidRPr="00D27132">
        <w:t>6.4</w:t>
      </w:r>
      <w:r w:rsidRPr="00D27132">
        <w:tab/>
        <w:t>RRC multiplicity and type constraint values</w:t>
      </w:r>
      <w:bookmarkEnd w:id="8068"/>
      <w:bookmarkEnd w:id="8069"/>
    </w:p>
    <w:p w14:paraId="27B1C840" w14:textId="77777777" w:rsidR="00394471" w:rsidRPr="00D27132" w:rsidRDefault="00394471" w:rsidP="00394471">
      <w:pPr>
        <w:pStyle w:val="3"/>
      </w:pPr>
      <w:bookmarkStart w:id="8070" w:name="_Toc60777559"/>
      <w:bookmarkStart w:id="8071" w:name="_Toc90651434"/>
      <w:r w:rsidRPr="00D27132">
        <w:t>–</w:t>
      </w:r>
      <w:r w:rsidRPr="00D27132">
        <w:tab/>
        <w:t>Multiplicity and type constraint definitions</w:t>
      </w:r>
      <w:bookmarkEnd w:id="8070"/>
      <w:bookmarkEnd w:id="807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2"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3" w:author="R2#117" w:date="2022-02-14T18:37:00Z"/>
          <w:rFonts w:ascii="Courier New" w:hAnsi="Courier New" w:cs="Courier New"/>
          <w:noProof/>
          <w:color w:val="808080"/>
          <w:sz w:val="16"/>
          <w:lang w:eastAsia="en-GB"/>
        </w:rPr>
      </w:pPr>
      <w:ins w:id="8074" w:author="Post_R2#116" w:date="2021-11-19T13:04:00Z">
        <w:r w:rsidRPr="00CD3E02">
          <w:rPr>
            <w:rFonts w:ascii="Courier New" w:hAnsi="Courier New" w:cs="Courier New"/>
            <w:noProof/>
            <w:sz w:val="16"/>
            <w:lang w:eastAsia="en-GB"/>
          </w:rPr>
          <w:t>maxNrofRelayToMeasure</w:t>
        </w:r>
      </w:ins>
      <w:ins w:id="8075" w:author="AT_R2#117" w:date="2022-03-02T00:29:00Z">
        <w:r w:rsidR="00730016">
          <w:rPr>
            <w:rFonts w:ascii="Courier New" w:hAnsi="Courier New" w:cs="Courier New"/>
            <w:noProof/>
            <w:sz w:val="16"/>
            <w:lang w:eastAsia="en-GB"/>
          </w:rPr>
          <w:t>-r17</w:t>
        </w:r>
      </w:ins>
      <w:ins w:id="8076" w:author="Post_R2#116" w:date="2021-11-19T13:04:00Z">
        <w:del w:id="8077"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8078" w:author="Post_R2#117" w:date="2022-03-04T15:02:00Z">
          <w:r w:rsidRPr="00C50E18" w:rsidDel="00270F5A">
            <w:rPr>
              <w:rFonts w:ascii="Courier New" w:hAnsi="Courier New" w:cs="Courier New"/>
              <w:noProof/>
              <w:sz w:val="16"/>
              <w:lang w:eastAsia="en-GB"/>
            </w:rPr>
            <w:delText>FFS</w:delText>
          </w:r>
        </w:del>
      </w:ins>
      <w:ins w:id="8079" w:author="Post_R2#117" w:date="2022-03-04T15:02:00Z">
        <w:r w:rsidR="00270F5A">
          <w:rPr>
            <w:rFonts w:ascii="Courier New" w:hAnsi="Courier New" w:cs="Courier New"/>
            <w:noProof/>
            <w:sz w:val="16"/>
            <w:lang w:eastAsia="en-GB"/>
          </w:rPr>
          <w:t>32</w:t>
        </w:r>
      </w:ins>
      <w:ins w:id="8080"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8081"/>
        <w:commentRangeStart w:id="8082"/>
        <w:commentRangeStart w:id="8083"/>
        <w:commentRangeStart w:id="8084"/>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8085" w:author="R2#117" w:date="2022-02-14T18:37:00Z">
        <w:r w:rsidRPr="00A8464B">
          <w:rPr>
            <w:rFonts w:ascii="Courier New" w:hAnsi="Courier New" w:cs="Courier New"/>
            <w:noProof/>
            <w:color w:val="808080"/>
            <w:sz w:val="16"/>
            <w:lang w:eastAsia="en-GB"/>
          </w:rPr>
          <w:t xml:space="preserve">                                          </w:t>
        </w:r>
      </w:ins>
      <w:ins w:id="8086" w:author="R2#117" w:date="2022-02-14T18:38:00Z">
        <w:r>
          <w:rPr>
            <w:rFonts w:ascii="Courier New" w:hAnsi="Courier New" w:cs="Courier New"/>
            <w:noProof/>
            <w:color w:val="808080"/>
            <w:sz w:val="16"/>
            <w:lang w:eastAsia="en-GB"/>
          </w:rPr>
          <w:t xml:space="preserve"> </w:t>
        </w:r>
      </w:ins>
      <w:ins w:id="8087" w:author="R2#117" w:date="2022-02-14T18:37:00Z">
        <w:r w:rsidRPr="00A8464B">
          <w:rPr>
            <w:rFonts w:ascii="Courier New" w:hAnsi="Courier New" w:cs="Courier New"/>
            <w:noProof/>
            <w:color w:val="808080"/>
            <w:sz w:val="16"/>
            <w:lang w:eastAsia="en-GB"/>
          </w:rPr>
          <w:t xml:space="preserve">                  -- </w:t>
        </w:r>
      </w:ins>
      <w:ins w:id="8088" w:author="Post_R2#116" w:date="2021-11-19T13:04:00Z">
        <w:r>
          <w:rPr>
            <w:rFonts w:ascii="Courier New" w:hAnsi="Courier New" w:cs="Courier New"/>
            <w:noProof/>
            <w:color w:val="808080"/>
            <w:sz w:val="16"/>
            <w:lang w:eastAsia="en-GB"/>
          </w:rPr>
          <w:t>sidelink frequency</w:t>
        </w:r>
      </w:ins>
      <w:commentRangeEnd w:id="8081"/>
      <w:r w:rsidR="002D3775">
        <w:rPr>
          <w:rStyle w:val="ad"/>
        </w:rPr>
        <w:commentReference w:id="8081"/>
      </w:r>
      <w:commentRangeEnd w:id="8082"/>
      <w:r w:rsidR="008A088C">
        <w:rPr>
          <w:rStyle w:val="ad"/>
        </w:rPr>
        <w:commentReference w:id="8082"/>
      </w:r>
      <w:commentRangeEnd w:id="8083"/>
      <w:r w:rsidR="00270229">
        <w:rPr>
          <w:rStyle w:val="ad"/>
        </w:rPr>
        <w:commentReference w:id="8083"/>
      </w:r>
      <w:commentRangeEnd w:id="8084"/>
      <w:r w:rsidR="0010271A">
        <w:rPr>
          <w:rStyle w:val="ad"/>
        </w:rPr>
        <w:commentReference w:id="8084"/>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89" w:author="Post_R2#116bis" w:date="2022-01-28T19:04:00Z"/>
          <w:rFonts w:ascii="Courier New" w:hAnsi="Courier New" w:cs="Courier New"/>
          <w:color w:val="808080"/>
          <w:sz w:val="16"/>
          <w:lang w:eastAsia="en-GB"/>
        </w:rPr>
      </w:pPr>
      <w:ins w:id="8090" w:author="Post_R2#116bis" w:date="2022-01-28T19:04:00Z">
        <w:r w:rsidRPr="00A8464B">
          <w:rPr>
            <w:rFonts w:ascii="Courier New" w:hAnsi="Courier New" w:cs="Courier New"/>
            <w:sz w:val="16"/>
            <w:lang w:eastAsia="en-GB"/>
          </w:rPr>
          <w:t>maxSI-MessagePlus1</w:t>
        </w:r>
      </w:ins>
      <w:ins w:id="8091" w:author="AT_R2#117" w:date="2022-03-02T00:29:00Z">
        <w:r w:rsidR="00730016">
          <w:rPr>
            <w:rFonts w:ascii="Courier New" w:hAnsi="Courier New" w:cs="Courier New"/>
            <w:sz w:val="16"/>
            <w:lang w:eastAsia="en-GB"/>
          </w:rPr>
          <w:t>-r17</w:t>
        </w:r>
      </w:ins>
      <w:ins w:id="8092" w:author="Post_R2#116bis" w:date="2022-01-28T19:04:00Z">
        <w:del w:id="8093"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7F4CECA0" w:rsidR="00730016" w:rsidRPr="00D27132" w:rsidRDefault="00730016" w:rsidP="00730016">
      <w:pPr>
        <w:pStyle w:val="PL"/>
        <w:rPr>
          <w:ins w:id="8094" w:author="AT_R2#117" w:date="2022-03-02T00:28:00Z"/>
        </w:rPr>
      </w:pPr>
      <w:ins w:id="8095" w:author="AT_R2#117" w:date="2022-03-02T00:28:00Z">
        <w:r w:rsidRPr="00D27132">
          <w:t>max</w:t>
        </w:r>
        <w:del w:id="8096" w:author="Post_R2#117_update1" w:date="2022-03-09T17:41:00Z">
          <w:r w:rsidDel="00B42B8A">
            <w:delText>Uu</w:delText>
          </w:r>
          <w:r w:rsidRPr="00D27132" w:rsidDel="00B42B8A">
            <w:delText>-RLC</w:delText>
          </w:r>
        </w:del>
      </w:ins>
      <w:ins w:id="8097" w:author="Post_R2#117_update1" w:date="2022-03-09T17:41:00Z">
        <w:r w:rsidR="00B42B8A">
          <w:t>Uu-Relay-RLC</w:t>
        </w:r>
      </w:ins>
      <w:ins w:id="8098" w:author="AT_R2#117" w:date="2022-03-02T00:28:00Z">
        <w:r w:rsidRPr="00D27132">
          <w:t>-ChannelID-r1</w:t>
        </w:r>
      </w:ins>
      <w:ins w:id="8099" w:author="AT_R2#117" w:date="2022-03-02T00:29:00Z">
        <w:r>
          <w:t>7</w:t>
        </w:r>
      </w:ins>
      <w:ins w:id="8100" w:author="AT_R2#117" w:date="2022-03-02T00:28:00Z">
        <w:r w:rsidRPr="00D27132">
          <w:t xml:space="preserve">                 INTEGER ::= </w:t>
        </w:r>
        <w:commentRangeStart w:id="8101"/>
        <w:commentRangeStart w:id="8102"/>
        <w:del w:id="8103" w:author="Post_R2#117_update1" w:date="2022-03-09T19:49:00Z">
          <w:r w:rsidRPr="00D27132" w:rsidDel="00BA0DCD">
            <w:delText>65536</w:delText>
          </w:r>
        </w:del>
      </w:ins>
      <w:commentRangeEnd w:id="8101"/>
      <w:del w:id="8104" w:author="Post_R2#117_update1" w:date="2022-03-09T19:49:00Z">
        <w:r w:rsidR="008B37D0" w:rsidDel="00BA0DCD">
          <w:rPr>
            <w:rStyle w:val="ad"/>
            <w:rFonts w:ascii="Times New Roman" w:hAnsi="Times New Roman"/>
            <w:noProof w:val="0"/>
            <w:lang w:eastAsia="ja-JP"/>
          </w:rPr>
          <w:commentReference w:id="8101"/>
        </w:r>
        <w:commentRangeEnd w:id="8102"/>
        <w:r w:rsidR="00BA0DCD" w:rsidDel="00BA0DCD">
          <w:rPr>
            <w:rStyle w:val="ad"/>
            <w:rFonts w:ascii="Times New Roman" w:hAnsi="Times New Roman"/>
            <w:noProof w:val="0"/>
            <w:lang w:eastAsia="ja-JP"/>
          </w:rPr>
          <w:commentReference w:id="8102"/>
        </w:r>
      </w:del>
      <w:ins w:id="8105" w:author="Post_R2#117_update1" w:date="2022-03-09T19:49:00Z">
        <w:r w:rsidR="00BA0DCD">
          <w:t>32</w:t>
        </w:r>
      </w:ins>
      <w:ins w:id="8106" w:author="AT_R2#117" w:date="2022-03-02T00:28:00Z">
        <w:r w:rsidRPr="00D27132">
          <w:t xml:space="preserve">   -- Maximum value of </w:t>
        </w:r>
        <w:del w:id="8107" w:author="Post_R2#117_update1" w:date="2022-03-09T17:38:00Z">
          <w:r w:rsidDel="00B42B8A">
            <w:delText>Uu</w:delText>
          </w:r>
          <w:r w:rsidRPr="00D27132" w:rsidDel="00B42B8A">
            <w:delText xml:space="preserve"> RLC Channel</w:delText>
          </w:r>
        </w:del>
      </w:ins>
      <w:ins w:id="8108" w:author="Post_R2#117_update1" w:date="2022-03-09T17:38:00Z">
        <w:r w:rsidR="00B42B8A">
          <w:t>Uu Relay RLC channel</w:t>
        </w:r>
      </w:ins>
      <w:ins w:id="8109" w:author="AT_R2#117" w:date="2022-03-02T00:28:00Z">
        <w:r w:rsidRPr="00D27132">
          <w:t xml:space="preserve">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8110" w:name="_Toc60777560"/>
      <w:bookmarkStart w:id="8111" w:name="_Toc90651435"/>
      <w:r w:rsidRPr="00D27132">
        <w:lastRenderedPageBreak/>
        <w:t>–</w:t>
      </w:r>
      <w:r w:rsidRPr="00D27132">
        <w:tab/>
        <w:t>End of NR-RRC-Definitions</w:t>
      </w:r>
      <w:bookmarkEnd w:id="8110"/>
      <w:bookmarkEnd w:id="811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8112" w:name="_Toc60777561"/>
      <w:bookmarkStart w:id="8113" w:name="_Toc90651436"/>
      <w:r w:rsidRPr="00D27132">
        <w:t>6.5</w:t>
      </w:r>
      <w:r w:rsidRPr="00D27132">
        <w:tab/>
        <w:t>Short Message</w:t>
      </w:r>
      <w:bookmarkEnd w:id="8112"/>
      <w:bookmarkEnd w:id="811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8114" w:name="_Toc60777562"/>
      <w:bookmarkStart w:id="8115" w:name="_Toc90651437"/>
      <w:r w:rsidRPr="00D27132">
        <w:t>6.6</w:t>
      </w:r>
      <w:r w:rsidRPr="00D27132">
        <w:tab/>
        <w:t>PC5 RRC messages</w:t>
      </w:r>
      <w:bookmarkEnd w:id="8114"/>
      <w:bookmarkEnd w:id="8115"/>
    </w:p>
    <w:p w14:paraId="27B15115" w14:textId="77777777" w:rsidR="00394471" w:rsidRPr="00D27132" w:rsidRDefault="00394471" w:rsidP="00394471">
      <w:pPr>
        <w:pStyle w:val="3"/>
      </w:pPr>
      <w:bookmarkStart w:id="8116" w:name="_Toc60777563"/>
      <w:bookmarkStart w:id="8117" w:name="_Toc90651438"/>
      <w:r w:rsidRPr="00D27132">
        <w:t>6.6.1</w:t>
      </w:r>
      <w:r w:rsidRPr="00D27132">
        <w:tab/>
        <w:t>General message structure</w:t>
      </w:r>
      <w:bookmarkEnd w:id="8116"/>
      <w:bookmarkEnd w:id="8117"/>
    </w:p>
    <w:p w14:paraId="588057B6" w14:textId="77777777" w:rsidR="00394471" w:rsidRPr="00D27132" w:rsidRDefault="00394471" w:rsidP="00394471">
      <w:pPr>
        <w:pStyle w:val="4"/>
        <w:rPr>
          <w:noProof/>
          <w:lang w:eastAsia="zh-CN"/>
        </w:rPr>
      </w:pPr>
      <w:bookmarkStart w:id="8118" w:name="_Toc60777564"/>
      <w:bookmarkStart w:id="8119" w:name="_Toc90651439"/>
      <w:r w:rsidRPr="00D27132">
        <w:t>–</w:t>
      </w:r>
      <w:r w:rsidRPr="00D27132">
        <w:tab/>
      </w:r>
      <w:r w:rsidRPr="00D27132">
        <w:rPr>
          <w:i/>
          <w:iCs/>
          <w:noProof/>
        </w:rPr>
        <w:t>PC5-RRC-Definitions</w:t>
      </w:r>
      <w:bookmarkEnd w:id="8118"/>
      <w:bookmarkEnd w:id="811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8120" w:name="_Toc60777565"/>
      <w:bookmarkStart w:id="8121" w:name="_Toc90651440"/>
      <w:r w:rsidRPr="00D27132">
        <w:t>–</w:t>
      </w:r>
      <w:r w:rsidRPr="00D27132">
        <w:tab/>
      </w:r>
      <w:r w:rsidRPr="00D27132">
        <w:rPr>
          <w:i/>
          <w:iCs/>
          <w:noProof/>
        </w:rPr>
        <w:t>SBCCH-SL-BCH-Message</w:t>
      </w:r>
      <w:bookmarkEnd w:id="8120"/>
      <w:bookmarkEnd w:id="812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8122" w:name="_Toc60777566"/>
      <w:bookmarkStart w:id="8123" w:name="_Toc90651441"/>
      <w:r w:rsidRPr="00D27132">
        <w:lastRenderedPageBreak/>
        <w:t>–</w:t>
      </w:r>
      <w:r w:rsidRPr="00D27132">
        <w:tab/>
      </w:r>
      <w:r w:rsidRPr="00D27132">
        <w:rPr>
          <w:i/>
          <w:iCs/>
        </w:rPr>
        <w:t>S</w:t>
      </w:r>
      <w:r w:rsidRPr="00D27132">
        <w:rPr>
          <w:i/>
          <w:iCs/>
          <w:noProof/>
        </w:rPr>
        <w:t>CCH-Message</w:t>
      </w:r>
      <w:bookmarkEnd w:id="8122"/>
      <w:bookmarkEnd w:id="812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4" w:author="Post_R2#116" w:date="2021-11-15T18:38:00Z"/>
          <w:rFonts w:ascii="Courier New" w:hAnsi="Courier New"/>
          <w:sz w:val="16"/>
          <w:lang w:eastAsia="en-GB"/>
        </w:rPr>
      </w:pPr>
      <w:r>
        <w:rPr>
          <w:rFonts w:ascii="Courier New" w:hAnsi="Courier New"/>
          <w:sz w:val="16"/>
          <w:lang w:eastAsia="en-GB"/>
        </w:rPr>
        <w:t xml:space="preserve">        </w:t>
      </w:r>
      <w:ins w:id="8125" w:author="Post_R2#116" w:date="2021-11-15T18:37:00Z">
        <w:r>
          <w:rPr>
            <w:rFonts w:ascii="Courier New" w:hAnsi="Courier New"/>
            <w:sz w:val="16"/>
            <w:lang w:eastAsia="en-GB"/>
          </w:rPr>
          <w:t>uuMessageTransferSidelink-r17</w:t>
        </w:r>
      </w:ins>
      <w:del w:id="8126"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8127" w:author="Post_R2#116" w:date="2021-11-16T10:57:00Z">
        <w:r>
          <w:rPr>
            <w:rFonts w:ascii="Courier New" w:hAnsi="Courier New"/>
            <w:sz w:val="16"/>
            <w:lang w:eastAsia="en-GB"/>
          </w:rPr>
          <w:t xml:space="preserve">           </w:t>
        </w:r>
      </w:ins>
      <w:ins w:id="8128" w:author="Post_R2#116" w:date="2021-11-15T18:38:00Z">
        <w:r>
          <w:rPr>
            <w:rFonts w:ascii="Courier New" w:hAnsi="Courier New"/>
            <w:sz w:val="16"/>
            <w:lang w:eastAsia="en-GB"/>
          </w:rPr>
          <w:t>UuMessageTransferSidelink-r17</w:t>
        </w:r>
      </w:ins>
      <w:del w:id="8129"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8130" w:author="Post_R2#116" w:date="2021-11-15T18:38:00Z">
        <w:r>
          <w:rPr>
            <w:rFonts w:ascii="Courier New" w:hAnsi="Courier New"/>
            <w:sz w:val="16"/>
            <w:lang w:eastAsia="en-GB"/>
          </w:rPr>
          <w:t xml:space="preserve">        remoteUEInformationSidelink-r17</w:t>
        </w:r>
      </w:ins>
      <w:del w:id="8131"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8132" w:author="Post_R2#116" w:date="2021-11-16T10:57:00Z">
        <w:r>
          <w:rPr>
            <w:rFonts w:ascii="Courier New" w:hAnsi="Courier New"/>
            <w:sz w:val="16"/>
            <w:lang w:eastAsia="en-GB"/>
          </w:rPr>
          <w:t xml:space="preserve">         </w:t>
        </w:r>
      </w:ins>
      <w:ins w:id="8133" w:author="Post_R2#116" w:date="2021-11-15T18:38:00Z">
        <w:r>
          <w:rPr>
            <w:rFonts w:ascii="Courier New" w:hAnsi="Courier New"/>
            <w:sz w:val="16"/>
            <w:lang w:eastAsia="en-GB"/>
          </w:rPr>
          <w:t>RemoteUEInformationSidelink-r17</w:t>
        </w:r>
      </w:ins>
      <w:del w:id="8134"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Post_R2#116" w:date="2021-11-15T19:45:00Z"/>
          <w:rFonts w:ascii="Courier New" w:hAnsi="Courier New"/>
          <w:sz w:val="16"/>
          <w:lang w:eastAsia="en-GB"/>
        </w:rPr>
      </w:pPr>
      <w:r>
        <w:rPr>
          <w:rFonts w:ascii="Courier New" w:hAnsi="Courier New"/>
          <w:sz w:val="16"/>
          <w:lang w:eastAsia="en-GB"/>
        </w:rPr>
        <w:t xml:space="preserve">    messageClassExtension           </w:t>
      </w:r>
      <w:del w:id="8136"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8137"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8138"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Post_R2#116" w:date="2021-11-15T19:46:00Z"/>
          <w:rFonts w:ascii="Courier New" w:hAnsi="Courier New"/>
          <w:sz w:val="16"/>
          <w:lang w:eastAsia="en-GB"/>
        </w:rPr>
      </w:pPr>
      <w:ins w:id="8140" w:author="Post_R2#116" w:date="2021-11-15T19:45:00Z">
        <w:r>
          <w:rPr>
            <w:rFonts w:ascii="Courier New" w:hAnsi="Courier New"/>
            <w:sz w:val="16"/>
            <w:lang w:eastAsia="en-GB"/>
          </w:rPr>
          <w:t xml:space="preserve">    </w:t>
        </w:r>
      </w:ins>
      <w:ins w:id="8141" w:author="Post_R2#116" w:date="2021-11-16T10:58:00Z">
        <w:r>
          <w:rPr>
            <w:rFonts w:ascii="Courier New" w:hAnsi="Courier New"/>
            <w:sz w:val="16"/>
            <w:lang w:eastAsia="en-GB"/>
          </w:rPr>
          <w:t xml:space="preserve">  </w:t>
        </w:r>
      </w:ins>
      <w:ins w:id="8142" w:author="Post_R2#116" w:date="2021-11-15T19:45:00Z">
        <w:r>
          <w:rPr>
            <w:rFonts w:ascii="Courier New" w:hAnsi="Courier New"/>
            <w:sz w:val="16"/>
            <w:lang w:eastAsia="en-GB"/>
          </w:rPr>
          <w:t xml:space="preserve">c2                      </w:t>
        </w:r>
      </w:ins>
      <w:ins w:id="8143" w:author="Post_R2#116" w:date="2021-11-16T10:58:00Z">
        <w:r>
          <w:rPr>
            <w:rFonts w:ascii="Courier New" w:hAnsi="Courier New"/>
            <w:sz w:val="16"/>
            <w:lang w:eastAsia="en-GB"/>
          </w:rPr>
          <w:t xml:space="preserve">          </w:t>
        </w:r>
      </w:ins>
      <w:ins w:id="8144" w:author="Post_R2#116" w:date="2021-11-15T19:45:00Z">
        <w:r>
          <w:rPr>
            <w:rFonts w:ascii="Courier New" w:hAnsi="Courier New"/>
            <w:sz w:val="16"/>
            <w:lang w:eastAsia="en-GB"/>
          </w:rPr>
          <w:t xml:space="preserve"> </w:t>
        </w:r>
      </w:ins>
      <w:ins w:id="8145" w:author="Post_R2#116" w:date="2021-11-19T13:05:00Z">
        <w:r>
          <w:rPr>
            <w:rFonts w:ascii="Courier New" w:hAnsi="Courier New"/>
            <w:color w:val="993366"/>
            <w:sz w:val="16"/>
            <w:lang w:eastAsia="en-GB"/>
          </w:rPr>
          <w:t xml:space="preserve">CHOICE </w:t>
        </w:r>
      </w:ins>
      <w:ins w:id="8146"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Post_R2#116" w:date="2021-11-15T19:46:00Z"/>
          <w:rFonts w:ascii="Courier New" w:hAnsi="Courier New"/>
          <w:sz w:val="16"/>
          <w:lang w:eastAsia="zh-CN"/>
        </w:rPr>
      </w:pPr>
      <w:ins w:id="8148"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8149" w:author="Post_R2#116" w:date="2021-11-15T19:48:00Z">
        <w:r>
          <w:rPr>
            <w:rFonts w:ascii="Courier New" w:hAnsi="Courier New"/>
            <w:sz w:val="16"/>
            <w:lang w:eastAsia="zh-CN"/>
          </w:rPr>
          <w:t>-r17</w:t>
        </w:r>
      </w:ins>
      <w:ins w:id="8150" w:author="Post_R2#116" w:date="2021-11-15T19:46:00Z">
        <w:r>
          <w:rPr>
            <w:rFonts w:ascii="Courier New" w:hAnsi="Courier New"/>
            <w:sz w:val="16"/>
            <w:lang w:eastAsia="zh-CN"/>
          </w:rPr>
          <w:t xml:space="preserve">     </w:t>
        </w:r>
      </w:ins>
      <w:ins w:id="8151" w:author="Post_R2#116" w:date="2021-11-15T19:48:00Z">
        <w:r>
          <w:rPr>
            <w:rFonts w:ascii="Courier New" w:hAnsi="Courier New"/>
            <w:sz w:val="16"/>
            <w:lang w:eastAsia="zh-CN"/>
          </w:rPr>
          <w:t xml:space="preserve">   </w:t>
        </w:r>
      </w:ins>
      <w:ins w:id="8152"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3" w:author="Post_R2#116" w:date="2021-11-15T19:47:00Z"/>
          <w:rFonts w:ascii="Courier New" w:hAnsi="Courier New"/>
          <w:sz w:val="16"/>
          <w:lang w:eastAsia="zh-CN"/>
        </w:rPr>
      </w:pPr>
      <w:ins w:id="8154" w:author="Post_R2#116" w:date="2021-11-15T19:46:00Z">
        <w:r>
          <w:rPr>
            <w:rFonts w:ascii="Courier New" w:hAnsi="Courier New"/>
            <w:sz w:val="16"/>
            <w:lang w:eastAsia="zh-CN"/>
          </w:rPr>
          <w:t xml:space="preserve">        </w:t>
        </w:r>
      </w:ins>
      <w:ins w:id="8155" w:author="Post_R2#116" w:date="2021-11-19T13:05:00Z">
        <w:r>
          <w:rPr>
            <w:rFonts w:ascii="Courier New" w:hAnsi="Courier New"/>
            <w:sz w:val="16"/>
            <w:lang w:eastAsia="zh-CN"/>
          </w:rPr>
          <w:t>spare7 NULL, spare6 NULL, spare5 NULL, spare4 NULL,</w:t>
        </w:r>
      </w:ins>
      <w:ins w:id="8156" w:author="Post_R2#116" w:date="2021-11-19T14:47:00Z">
        <w:r>
          <w:rPr>
            <w:rFonts w:ascii="Courier New" w:hAnsi="Courier New"/>
            <w:sz w:val="16"/>
            <w:lang w:eastAsia="zh-CN"/>
          </w:rPr>
          <w:t xml:space="preserve"> </w:t>
        </w:r>
      </w:ins>
      <w:ins w:id="8157" w:author="Post_R2#116" w:date="2021-11-15T19:46:00Z">
        <w:r>
          <w:rPr>
            <w:rFonts w:ascii="Courier New" w:hAnsi="Courier New"/>
            <w:sz w:val="16"/>
            <w:lang w:eastAsia="zh-CN"/>
          </w:rPr>
          <w:t>spare</w:t>
        </w:r>
      </w:ins>
      <w:ins w:id="8158"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9" w:author="Post_R2#116" w:date="2021-11-15T19:47:00Z"/>
          <w:rFonts w:ascii="Courier New" w:hAnsi="Courier New"/>
          <w:sz w:val="16"/>
          <w:lang w:eastAsia="zh-CN"/>
        </w:rPr>
      </w:pPr>
      <w:ins w:id="8160" w:author="Post_R2#116" w:date="2021-11-15T19:47:00Z">
        <w:r>
          <w:rPr>
            <w:rFonts w:ascii="Courier New" w:hAnsi="Courier New"/>
            <w:sz w:val="16"/>
            <w:lang w:eastAsia="zh-CN"/>
          </w:rPr>
          <w:t xml:space="preserve">    </w:t>
        </w:r>
      </w:ins>
      <w:ins w:id="8161" w:author="Post_R2#116" w:date="2021-11-16T10:58:00Z">
        <w:r>
          <w:rPr>
            <w:rFonts w:ascii="Courier New" w:hAnsi="Courier New"/>
            <w:sz w:val="16"/>
            <w:lang w:eastAsia="zh-CN"/>
          </w:rPr>
          <w:t xml:space="preserve">  </w:t>
        </w:r>
      </w:ins>
      <w:ins w:id="8162"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8163"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8164" w:author="Post_R2#116" w:date="2021-11-16T10:58:00Z">
        <w:r>
          <w:rPr>
            <w:rFonts w:ascii="Courier New" w:hAnsi="Courier New"/>
            <w:sz w:val="16"/>
            <w:lang w:eastAsia="zh-CN"/>
          </w:rPr>
          <w:t xml:space="preserve">  </w:t>
        </w:r>
      </w:ins>
      <w:ins w:id="8165" w:author="Post_R2#116" w:date="2021-11-15T19:47:00Z">
        <w:r>
          <w:rPr>
            <w:rFonts w:ascii="Courier New" w:hAnsi="Courier New"/>
            <w:sz w:val="16"/>
            <w:lang w:eastAsia="zh-CN"/>
          </w:rPr>
          <w:t>messageClassExtensionFuture-r17    SEQUENC</w:t>
        </w:r>
      </w:ins>
      <w:ins w:id="8166" w:author="Post_R2#116" w:date="2021-11-15T19:48:00Z">
        <w:r>
          <w:rPr>
            <w:rFonts w:ascii="Courier New" w:hAnsi="Courier New"/>
            <w:sz w:val="16"/>
            <w:lang w:eastAsia="zh-CN"/>
          </w:rPr>
          <w:t>E</w:t>
        </w:r>
      </w:ins>
      <w:ins w:id="8167"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8168" w:name="_Toc60777567"/>
      <w:bookmarkStart w:id="8169" w:name="_Toc90651442"/>
      <w:r w:rsidRPr="00D27132">
        <w:t>–</w:t>
      </w:r>
      <w:r w:rsidRPr="00D27132">
        <w:tab/>
      </w:r>
      <w:r w:rsidRPr="00D27132">
        <w:rPr>
          <w:i/>
          <w:iCs/>
          <w:noProof/>
        </w:rPr>
        <w:t>MasterInformationBlockSidelink</w:t>
      </w:r>
      <w:bookmarkEnd w:id="8168"/>
      <w:bookmarkEnd w:id="8169"/>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8170" w:name="_Toc60777568"/>
      <w:bookmarkStart w:id="8171" w:name="_Toc90651443"/>
      <w:r w:rsidRPr="00D27132">
        <w:rPr>
          <w:rFonts w:eastAsia="MS Mincho"/>
        </w:rPr>
        <w:t>–</w:t>
      </w:r>
      <w:r w:rsidRPr="00D27132">
        <w:rPr>
          <w:rFonts w:eastAsia="MS Mincho"/>
        </w:rPr>
        <w:tab/>
      </w:r>
      <w:r w:rsidRPr="00D27132">
        <w:rPr>
          <w:rFonts w:eastAsia="MS Mincho"/>
          <w:i/>
          <w:iCs/>
        </w:rPr>
        <w:t>MeasurementReportSidelink</w:t>
      </w:r>
      <w:bookmarkEnd w:id="8170"/>
      <w:bookmarkEnd w:id="8171"/>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8172" w:author="Post_R2#116" w:date="2021-11-15T19:50:00Z"/>
          <w:rFonts w:ascii="Arial" w:hAnsi="Arial"/>
          <w:sz w:val="24"/>
        </w:rPr>
      </w:pPr>
      <w:ins w:id="8173"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8174" w:author="Post_R2#116" w:date="2021-11-15T19:50:00Z"/>
        </w:rPr>
      </w:pPr>
      <w:ins w:id="8175" w:author="Post_R2#116" w:date="2021-11-15T19:50:00Z">
        <w:r>
          <w:t xml:space="preserve">The </w:t>
        </w:r>
        <w:r>
          <w:rPr>
            <w:i/>
          </w:rPr>
          <w:t>NotificationMessageSidelink</w:t>
        </w:r>
        <w:r>
          <w:t xml:space="preserve"> message is used to send notification message</w:t>
        </w:r>
      </w:ins>
      <w:ins w:id="8176" w:author="Post_R2#116" w:date="2021-11-15T19:51:00Z">
        <w:r>
          <w:t xml:space="preserve"> from U2N Relay UE to the connected U2N Remote UE</w:t>
        </w:r>
      </w:ins>
      <w:ins w:id="8177" w:author="Post_R2#116" w:date="2021-11-15T19:50:00Z">
        <w:r>
          <w:t>.</w:t>
        </w:r>
      </w:ins>
    </w:p>
    <w:p w14:paraId="2214FB41" w14:textId="77777777" w:rsidR="00A8464B" w:rsidRDefault="00A8464B" w:rsidP="00A8464B">
      <w:pPr>
        <w:ind w:left="568" w:hanging="284"/>
        <w:rPr>
          <w:ins w:id="8178" w:author="Post_R2#116" w:date="2021-11-15T19:50:00Z"/>
        </w:rPr>
      </w:pPr>
      <w:ins w:id="8179"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8180" w:author="Post_R2#116" w:date="2021-11-15T19:50:00Z"/>
        </w:rPr>
      </w:pPr>
      <w:ins w:id="8181" w:author="Post_R2#116" w:date="2021-11-15T19:50:00Z">
        <w:r>
          <w:t>RLC-SAP: AM</w:t>
        </w:r>
      </w:ins>
    </w:p>
    <w:p w14:paraId="4B94863A" w14:textId="77777777" w:rsidR="00A8464B" w:rsidRDefault="00A8464B" w:rsidP="00A8464B">
      <w:pPr>
        <w:ind w:left="568" w:hanging="284"/>
        <w:rPr>
          <w:ins w:id="8182" w:author="Post_R2#116" w:date="2021-11-15T19:50:00Z"/>
        </w:rPr>
      </w:pPr>
      <w:ins w:id="8183" w:author="Post_R2#116" w:date="2021-11-15T19:50:00Z">
        <w:r>
          <w:t>Logical channel: SCCH</w:t>
        </w:r>
      </w:ins>
    </w:p>
    <w:p w14:paraId="1BEE31CB" w14:textId="77777777" w:rsidR="00A8464B" w:rsidRDefault="00A8464B" w:rsidP="00A8464B">
      <w:pPr>
        <w:ind w:left="568" w:hanging="284"/>
        <w:rPr>
          <w:ins w:id="8184" w:author="Post_R2#116" w:date="2021-11-15T19:50:00Z"/>
        </w:rPr>
      </w:pPr>
      <w:ins w:id="8185" w:author="Post_R2#116" w:date="2021-11-15T19:50:00Z">
        <w:r>
          <w:t>Direction: U2N Relay UE to U2N Remote UE</w:t>
        </w:r>
      </w:ins>
    </w:p>
    <w:p w14:paraId="1BF9009B" w14:textId="77777777" w:rsidR="00A8464B" w:rsidRDefault="00A8464B" w:rsidP="00A8464B">
      <w:pPr>
        <w:keepNext/>
        <w:keepLines/>
        <w:spacing w:before="60"/>
        <w:jc w:val="center"/>
        <w:rPr>
          <w:ins w:id="8186" w:author="Post_R2#116" w:date="2021-11-15T19:50:00Z"/>
          <w:rFonts w:ascii="Arial" w:hAnsi="Arial"/>
          <w:b/>
        </w:rPr>
      </w:pPr>
      <w:ins w:id="8187" w:author="Post_R2#116" w:date="2021-11-16T10:59:00Z">
        <w:r>
          <w:rPr>
            <w:rFonts w:ascii="Arial" w:hAnsi="Arial"/>
            <w:b/>
            <w:i/>
          </w:rPr>
          <w:lastRenderedPageBreak/>
          <w:t>Notification</w:t>
        </w:r>
      </w:ins>
      <w:ins w:id="8188"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Post_R2#116" w:date="2021-11-15T19:50:00Z"/>
          <w:rFonts w:ascii="Courier New" w:hAnsi="Courier New"/>
          <w:color w:val="808080"/>
          <w:sz w:val="16"/>
          <w:lang w:eastAsia="en-GB"/>
        </w:rPr>
      </w:pPr>
      <w:ins w:id="8190"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1" w:author="Post_R2#116" w:date="2021-11-15T19:50:00Z"/>
          <w:rFonts w:ascii="Courier New" w:hAnsi="Courier New"/>
          <w:color w:val="808080"/>
          <w:sz w:val="16"/>
          <w:lang w:eastAsia="en-GB"/>
        </w:rPr>
      </w:pPr>
      <w:ins w:id="8192" w:author="Post_R2#116" w:date="2021-11-15T19:50:00Z">
        <w:r>
          <w:rPr>
            <w:rFonts w:ascii="Courier New" w:hAnsi="Courier New"/>
            <w:color w:val="808080"/>
            <w:sz w:val="16"/>
            <w:lang w:eastAsia="en-GB"/>
          </w:rPr>
          <w:t>-- TAG-</w:t>
        </w:r>
      </w:ins>
      <w:ins w:id="8193" w:author="Post_R2#116" w:date="2021-11-15T19:51:00Z">
        <w:r>
          <w:rPr>
            <w:rFonts w:ascii="Courier New" w:hAnsi="Courier New"/>
            <w:color w:val="808080"/>
            <w:sz w:val="16"/>
            <w:lang w:eastAsia="en-GB"/>
          </w:rPr>
          <w:t>NOTIFICATIONMESSAGE</w:t>
        </w:r>
      </w:ins>
      <w:ins w:id="8194"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6" w:author="Post_R2#116" w:date="2021-11-15T19:50:00Z"/>
          <w:rFonts w:ascii="Courier New" w:hAnsi="Courier New"/>
          <w:sz w:val="16"/>
          <w:lang w:eastAsia="en-GB"/>
        </w:rPr>
      </w:pPr>
      <w:ins w:id="8197" w:author="Post_R2#116" w:date="2021-11-15T19:51:00Z">
        <w:r>
          <w:rPr>
            <w:rFonts w:ascii="Courier New" w:hAnsi="Courier New"/>
            <w:sz w:val="16"/>
            <w:lang w:eastAsia="en-GB"/>
          </w:rPr>
          <w:t>No</w:t>
        </w:r>
      </w:ins>
      <w:ins w:id="8198" w:author="Post_R2#116" w:date="2021-11-15T19:52:00Z">
        <w:r>
          <w:rPr>
            <w:rFonts w:ascii="Courier New" w:hAnsi="Courier New"/>
            <w:sz w:val="16"/>
            <w:lang w:eastAsia="en-GB"/>
          </w:rPr>
          <w:t>tificationMessage</w:t>
        </w:r>
      </w:ins>
      <w:ins w:id="8199"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0" w:author="Post_R2#116" w:date="2021-11-15T19:50:00Z"/>
          <w:rFonts w:ascii="Courier New" w:hAnsi="Courier New"/>
          <w:sz w:val="16"/>
          <w:lang w:eastAsia="en-GB"/>
        </w:rPr>
      </w:pPr>
      <w:ins w:id="8201"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2" w:author="Post_R2#116" w:date="2021-11-15T19:50:00Z"/>
          <w:rFonts w:ascii="Courier New" w:hAnsi="Courier New"/>
          <w:sz w:val="16"/>
          <w:lang w:eastAsia="en-GB"/>
        </w:rPr>
      </w:pPr>
      <w:ins w:id="8203" w:author="Post_R2#116" w:date="2021-11-15T19:50:00Z">
        <w:r>
          <w:rPr>
            <w:rFonts w:ascii="Courier New" w:hAnsi="Courier New"/>
            <w:sz w:val="16"/>
            <w:lang w:eastAsia="en-GB"/>
          </w:rPr>
          <w:t xml:space="preserve">        </w:t>
        </w:r>
      </w:ins>
      <w:ins w:id="8204" w:author="Post_R2#116" w:date="2021-11-15T19:53:00Z">
        <w:r>
          <w:rPr>
            <w:rFonts w:ascii="Courier New" w:hAnsi="Courier New"/>
            <w:sz w:val="16"/>
            <w:lang w:eastAsia="en-GB"/>
          </w:rPr>
          <w:t>notificationMessageSidelink</w:t>
        </w:r>
      </w:ins>
      <w:ins w:id="8205" w:author="Post_R2#116" w:date="2021-11-15T19:50:00Z">
        <w:r>
          <w:rPr>
            <w:rFonts w:ascii="Courier New" w:hAnsi="Courier New"/>
            <w:sz w:val="16"/>
            <w:lang w:eastAsia="en-GB"/>
          </w:rPr>
          <w:t xml:space="preserve">-r17      </w:t>
        </w:r>
      </w:ins>
      <w:ins w:id="8206" w:author="Post_R2#116" w:date="2021-11-15T19:53:00Z">
        <w:r>
          <w:rPr>
            <w:rFonts w:ascii="Courier New" w:hAnsi="Courier New"/>
            <w:sz w:val="16"/>
            <w:lang w:eastAsia="en-GB"/>
          </w:rPr>
          <w:t xml:space="preserve"> </w:t>
        </w:r>
      </w:ins>
      <w:ins w:id="8207" w:author="Post_R2#116" w:date="2021-11-15T19:50:00Z">
        <w:r>
          <w:rPr>
            <w:rFonts w:ascii="Courier New" w:hAnsi="Courier New"/>
            <w:sz w:val="16"/>
            <w:lang w:eastAsia="en-GB"/>
          </w:rPr>
          <w:t xml:space="preserve">          </w:t>
        </w:r>
      </w:ins>
      <w:ins w:id="8208" w:author="Post_R2#116" w:date="2021-11-15T19:53:00Z">
        <w:r>
          <w:rPr>
            <w:rFonts w:ascii="Courier New" w:hAnsi="Courier New"/>
            <w:sz w:val="16"/>
            <w:lang w:eastAsia="en-GB"/>
          </w:rPr>
          <w:t>NotificationMessageSidelink</w:t>
        </w:r>
      </w:ins>
      <w:ins w:id="8209"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0" w:author="Post_R2#116" w:date="2021-11-15T19:50:00Z"/>
          <w:rFonts w:ascii="Courier New" w:hAnsi="Courier New"/>
          <w:sz w:val="16"/>
          <w:lang w:eastAsia="en-GB"/>
        </w:rPr>
      </w:pPr>
      <w:ins w:id="8211"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2" w:author="Post_R2#116" w:date="2021-11-15T19:50:00Z"/>
          <w:rFonts w:ascii="Courier New" w:hAnsi="Courier New"/>
          <w:sz w:val="16"/>
          <w:lang w:eastAsia="en-GB"/>
        </w:rPr>
      </w:pPr>
      <w:ins w:id="8213"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4" w:author="Post_R2#116" w:date="2021-11-15T19:50:00Z"/>
          <w:rFonts w:ascii="Courier New" w:hAnsi="Courier New"/>
          <w:sz w:val="16"/>
          <w:lang w:eastAsia="en-GB"/>
        </w:rPr>
      </w:pPr>
      <w:ins w:id="8215"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6"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7" w:author="Post_R2#116" w:date="2021-11-15T19:50:00Z"/>
          <w:rFonts w:ascii="Courier New" w:hAnsi="Courier New"/>
          <w:sz w:val="16"/>
          <w:lang w:eastAsia="en-GB"/>
        </w:rPr>
      </w:pPr>
      <w:ins w:id="8218" w:author="Post_R2#116" w:date="2021-11-15T19:53:00Z">
        <w:r>
          <w:rPr>
            <w:rFonts w:ascii="Courier New" w:hAnsi="Courier New"/>
            <w:sz w:val="16"/>
            <w:lang w:eastAsia="en-GB"/>
          </w:rPr>
          <w:t>NotificationMessageSidelink</w:t>
        </w:r>
      </w:ins>
      <w:ins w:id="8219"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0" w:author="Post_R2#116" w:date="2021-11-15T19:55:00Z"/>
          <w:rFonts w:ascii="Courier New" w:hAnsi="Courier New"/>
          <w:sz w:val="16"/>
          <w:lang w:eastAsia="en-GB"/>
        </w:rPr>
      </w:pPr>
      <w:ins w:id="8221" w:author="Post_R2#116" w:date="2021-11-15T19:50:00Z">
        <w:r>
          <w:rPr>
            <w:rFonts w:ascii="Courier New" w:hAnsi="Courier New"/>
            <w:sz w:val="16"/>
            <w:lang w:eastAsia="en-GB"/>
          </w:rPr>
          <w:t xml:space="preserve">    </w:t>
        </w:r>
      </w:ins>
      <w:commentRangeStart w:id="8222"/>
      <w:commentRangeStart w:id="8223"/>
      <w:ins w:id="8224" w:author="Post_R2#116" w:date="2021-11-15T19:55:00Z">
        <w:r>
          <w:rPr>
            <w:rFonts w:ascii="Courier New" w:hAnsi="Courier New"/>
            <w:sz w:val="16"/>
            <w:lang w:eastAsia="en-GB"/>
          </w:rPr>
          <w:t>indication</w:t>
        </w:r>
        <w:r w:rsidRPr="00C6733D">
          <w:rPr>
            <w:rFonts w:ascii="Courier New" w:hAnsi="Courier New"/>
            <w:sz w:val="16"/>
            <w:lang w:eastAsia="en-GB"/>
          </w:rPr>
          <w:t>Type</w:t>
        </w:r>
      </w:ins>
      <w:ins w:id="8225" w:author="Post_R2#116" w:date="2021-11-15T19:58:00Z">
        <w:r>
          <w:rPr>
            <w:rFonts w:ascii="Courier New" w:hAnsi="Courier New"/>
            <w:sz w:val="16"/>
            <w:lang w:eastAsia="en-GB"/>
          </w:rPr>
          <w:t>-r17</w:t>
        </w:r>
      </w:ins>
      <w:commentRangeEnd w:id="8222"/>
      <w:r w:rsidR="008B37D0">
        <w:rPr>
          <w:rStyle w:val="ad"/>
        </w:rPr>
        <w:commentReference w:id="8222"/>
      </w:r>
      <w:commentRangeEnd w:id="8223"/>
      <w:r w:rsidR="00BA0DCD">
        <w:rPr>
          <w:rStyle w:val="ad"/>
        </w:rPr>
        <w:commentReference w:id="8223"/>
      </w:r>
      <w:ins w:id="8226"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7" w:author="Post_R2#116" w:date="2021-11-15T19:55:00Z"/>
          <w:rFonts w:ascii="Courier New" w:hAnsi="Courier New"/>
          <w:sz w:val="16"/>
          <w:lang w:eastAsia="en-GB"/>
        </w:rPr>
      </w:pPr>
      <w:ins w:id="8228" w:author="Post_R2#116" w:date="2021-11-15T19:55:00Z">
        <w:r w:rsidRPr="00C6733D">
          <w:rPr>
            <w:rFonts w:ascii="Courier New" w:hAnsi="Courier New"/>
            <w:sz w:val="16"/>
            <w:lang w:eastAsia="en-GB"/>
          </w:rPr>
          <w:t xml:space="preserve">                                                               </w:t>
        </w:r>
      </w:ins>
      <w:ins w:id="8229" w:author="Post_R2#116" w:date="2021-11-16T09:08:00Z">
        <w:r>
          <w:rPr>
            <w:rFonts w:ascii="Courier New" w:hAnsi="Courier New"/>
            <w:sz w:val="16"/>
            <w:lang w:eastAsia="en-GB"/>
          </w:rPr>
          <w:t>relayUE-UuRLF</w:t>
        </w:r>
      </w:ins>
      <w:ins w:id="8230" w:author="Post_R2#116" w:date="2021-11-16T14:29:00Z">
        <w:r>
          <w:rPr>
            <w:rFonts w:ascii="Courier New" w:hAnsi="Courier New"/>
            <w:sz w:val="16"/>
            <w:lang w:eastAsia="en-GB"/>
          </w:rPr>
          <w:t>-r17</w:t>
        </w:r>
      </w:ins>
      <w:ins w:id="8231"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8232" w:author="Post_R2#116" w:date="2021-11-15T19:56:00Z">
        <w:r>
          <w:rPr>
            <w:rFonts w:ascii="Courier New" w:hAnsi="Courier New"/>
            <w:sz w:val="16"/>
            <w:lang w:eastAsia="en-GB"/>
          </w:rPr>
          <w:t>relayUE-HO</w:t>
        </w:r>
      </w:ins>
      <w:ins w:id="8233" w:author="Post_R2#116" w:date="2021-11-16T14:30:00Z">
        <w:r>
          <w:rPr>
            <w:rFonts w:ascii="Courier New" w:hAnsi="Courier New"/>
            <w:sz w:val="16"/>
            <w:lang w:eastAsia="en-GB"/>
          </w:rPr>
          <w:t>-r17</w:t>
        </w:r>
      </w:ins>
      <w:ins w:id="8234" w:author="Post_R2#116" w:date="2021-11-15T19:55:00Z">
        <w:r w:rsidRPr="00C6733D">
          <w:rPr>
            <w:rFonts w:ascii="Courier New" w:hAnsi="Courier New"/>
            <w:sz w:val="16"/>
            <w:lang w:eastAsia="en-GB"/>
          </w:rPr>
          <w:t xml:space="preserve">, </w:t>
        </w:r>
      </w:ins>
      <w:ins w:id="8235" w:author="Post_R2#116" w:date="2021-11-15T19:56:00Z">
        <w:r>
          <w:rPr>
            <w:rFonts w:ascii="Courier New" w:hAnsi="Courier New"/>
            <w:sz w:val="16"/>
            <w:lang w:eastAsia="en-GB"/>
          </w:rPr>
          <w:t>relayUE-</w:t>
        </w:r>
      </w:ins>
      <w:ins w:id="8236" w:author="Post_R2#116" w:date="2021-11-15T19:59:00Z">
        <w:r>
          <w:rPr>
            <w:rFonts w:ascii="Courier New" w:hAnsi="Courier New"/>
            <w:sz w:val="16"/>
            <w:lang w:eastAsia="en-GB"/>
          </w:rPr>
          <w:t>C</w:t>
        </w:r>
      </w:ins>
      <w:ins w:id="8237" w:author="Post_R2#116" w:date="2021-11-15T19:56:00Z">
        <w:r>
          <w:rPr>
            <w:rFonts w:ascii="Courier New" w:hAnsi="Courier New"/>
            <w:sz w:val="16"/>
            <w:lang w:eastAsia="en-GB"/>
          </w:rPr>
          <w:t>ell</w:t>
        </w:r>
      </w:ins>
      <w:ins w:id="8238" w:author="Post_R2#116" w:date="2021-11-15T19:59:00Z">
        <w:r>
          <w:rPr>
            <w:rFonts w:ascii="Courier New" w:hAnsi="Courier New"/>
            <w:sz w:val="16"/>
            <w:lang w:eastAsia="en-GB"/>
          </w:rPr>
          <w:t>R</w:t>
        </w:r>
      </w:ins>
      <w:ins w:id="8239" w:author="Post_R2#116" w:date="2021-11-15T19:56:00Z">
        <w:r>
          <w:rPr>
            <w:rFonts w:ascii="Courier New" w:hAnsi="Courier New"/>
            <w:sz w:val="16"/>
            <w:lang w:eastAsia="en-GB"/>
          </w:rPr>
          <w:t>eselection</w:t>
        </w:r>
      </w:ins>
      <w:ins w:id="8240" w:author="Post_R2#116" w:date="2021-11-16T14:30:00Z">
        <w:r>
          <w:rPr>
            <w:rFonts w:ascii="Courier New" w:hAnsi="Courier New"/>
            <w:sz w:val="16"/>
            <w:lang w:eastAsia="en-GB"/>
          </w:rPr>
          <w:t>-r17</w:t>
        </w:r>
      </w:ins>
      <w:ins w:id="8241" w:author="Post_R2#116" w:date="2021-11-15T19:55:00Z">
        <w:r w:rsidRPr="00C6733D">
          <w:rPr>
            <w:rFonts w:ascii="Courier New" w:hAnsi="Courier New"/>
            <w:sz w:val="16"/>
            <w:lang w:eastAsia="en-GB"/>
          </w:rPr>
          <w:t>,</w:t>
        </w:r>
      </w:ins>
    </w:p>
    <w:p w14:paraId="23169354" w14:textId="4517B3E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2" w:author="Post_R2#116" w:date="2021-11-15T19:57:00Z"/>
          <w:rFonts w:ascii="Courier New" w:hAnsi="Courier New"/>
          <w:sz w:val="16"/>
          <w:lang w:eastAsia="en-GB"/>
        </w:rPr>
      </w:pPr>
      <w:ins w:id="8243" w:author="Post_R2#116" w:date="2021-11-15T19:55:00Z">
        <w:r w:rsidRPr="00C6733D">
          <w:rPr>
            <w:rFonts w:ascii="Courier New" w:hAnsi="Courier New"/>
            <w:sz w:val="16"/>
            <w:lang w:eastAsia="en-GB"/>
          </w:rPr>
          <w:t xml:space="preserve">                                                               </w:t>
        </w:r>
      </w:ins>
      <w:ins w:id="8244"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8245" w:author="Post_R2#116" w:date="2021-11-15T19:55:00Z">
        <w:del w:id="8246" w:author="Post_R2#117" w:date="2022-03-04T14:26:00Z">
          <w:r w:rsidRPr="00C6733D" w:rsidDel="00E01FF5">
            <w:rPr>
              <w:rFonts w:ascii="Courier New" w:hAnsi="Courier New"/>
              <w:sz w:val="16"/>
              <w:lang w:eastAsia="en-GB"/>
            </w:rPr>
            <w:delText>s</w:delText>
          </w:r>
          <w:commentRangeStart w:id="8247"/>
          <w:commentRangeStart w:id="8248"/>
          <w:commentRangeStart w:id="8249"/>
          <w:r w:rsidRPr="00C6733D" w:rsidDel="00E01FF5">
            <w:rPr>
              <w:rFonts w:ascii="Courier New" w:hAnsi="Courier New"/>
              <w:sz w:val="16"/>
              <w:lang w:eastAsia="en-GB"/>
            </w:rPr>
            <w:delText>pare1</w:delText>
          </w:r>
        </w:del>
      </w:ins>
      <w:commentRangeEnd w:id="8247"/>
      <w:r w:rsidR="00172338">
        <w:rPr>
          <w:rStyle w:val="ad"/>
        </w:rPr>
        <w:commentReference w:id="8247"/>
      </w:r>
      <w:commentRangeEnd w:id="8248"/>
      <w:r w:rsidR="008B74FB">
        <w:rPr>
          <w:rStyle w:val="ad"/>
        </w:rPr>
        <w:commentReference w:id="8248"/>
      </w:r>
      <w:commentRangeEnd w:id="8249"/>
      <w:r w:rsidR="008B37D0">
        <w:rPr>
          <w:rStyle w:val="ad"/>
        </w:rPr>
        <w:commentReference w:id="8249"/>
      </w:r>
      <w:ins w:id="8250" w:author="Post_R2#116" w:date="2021-11-15T19:55:00Z">
        <w:r w:rsidRPr="00C6733D">
          <w:rPr>
            <w:rFonts w:ascii="Courier New" w:hAnsi="Courier New"/>
            <w:sz w:val="16"/>
            <w:lang w:eastAsia="en-GB"/>
          </w:rPr>
          <w:t>}</w:t>
        </w:r>
      </w:ins>
      <w:ins w:id="8251" w:author="Post_R2#117_update1" w:date="2022-03-09T19:50:00Z">
        <w:r w:rsidR="00BA0DCD">
          <w:rPr>
            <w:rFonts w:ascii="Courier New" w:hAnsi="Courier New"/>
            <w:sz w:val="16"/>
            <w:lang w:eastAsia="en-GB"/>
          </w:rPr>
          <w:t xml:space="preserve">                                     </w:t>
        </w:r>
        <w:r w:rsidR="00BA0DCD">
          <w:rPr>
            <w:rFonts w:ascii="Courier New" w:hAnsi="Courier New"/>
            <w:color w:val="993366"/>
            <w:sz w:val="16"/>
            <w:lang w:eastAsia="en-GB"/>
          </w:rPr>
          <w:t>OPTIONAL</w:t>
        </w:r>
      </w:ins>
      <w:ins w:id="8252"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3" w:author="Post_R2#116" w:date="2021-11-15T19:50:00Z"/>
          <w:rFonts w:ascii="Courier New" w:hAnsi="Courier New"/>
          <w:sz w:val="16"/>
          <w:lang w:eastAsia="en-GB"/>
        </w:rPr>
      </w:pPr>
      <w:ins w:id="8254"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5" w:author="Post_R2#116" w:date="2021-11-15T19:50:00Z"/>
          <w:rFonts w:ascii="Courier New" w:hAnsi="Courier New"/>
          <w:sz w:val="16"/>
          <w:lang w:eastAsia="en-GB"/>
        </w:rPr>
      </w:pPr>
      <w:ins w:id="8256"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7"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8" w:author="Post_R2#116" w:date="2021-11-15T19:50:00Z"/>
          <w:rFonts w:ascii="Courier New" w:hAnsi="Courier New"/>
          <w:color w:val="808080"/>
          <w:sz w:val="16"/>
          <w:lang w:eastAsia="en-GB"/>
        </w:rPr>
      </w:pPr>
      <w:ins w:id="8259" w:author="Post_R2#116" w:date="2021-11-15T19:50:00Z">
        <w:r>
          <w:rPr>
            <w:rFonts w:ascii="Courier New" w:hAnsi="Courier New"/>
            <w:color w:val="808080"/>
            <w:sz w:val="16"/>
            <w:lang w:eastAsia="en-GB"/>
          </w:rPr>
          <w:t>-- TAG-</w:t>
        </w:r>
      </w:ins>
      <w:ins w:id="8260" w:author="Post_R2#116" w:date="2021-11-15T19:51:00Z">
        <w:r>
          <w:rPr>
            <w:rFonts w:ascii="Courier New" w:hAnsi="Courier New"/>
            <w:color w:val="808080"/>
            <w:sz w:val="16"/>
            <w:lang w:eastAsia="en-GB"/>
          </w:rPr>
          <w:t xml:space="preserve">NOTIFICATIONMESSAGESIDELINK </w:t>
        </w:r>
      </w:ins>
      <w:ins w:id="8261"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2" w:author="Post_R2#116" w:date="2021-11-15T19:50:00Z"/>
          <w:rFonts w:ascii="Courier New" w:hAnsi="Courier New"/>
          <w:color w:val="808080"/>
          <w:sz w:val="16"/>
          <w:lang w:eastAsia="en-GB"/>
        </w:rPr>
      </w:pPr>
      <w:ins w:id="8263"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8264"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8265" w:name="_Toc60777569"/>
      <w:bookmarkStart w:id="8266" w:name="_Toc90651444"/>
      <w:r w:rsidRPr="00D27132">
        <w:t>–</w:t>
      </w:r>
      <w:r w:rsidRPr="00D27132">
        <w:tab/>
      </w:r>
      <w:r w:rsidRPr="00D27132">
        <w:rPr>
          <w:i/>
          <w:iCs/>
          <w:noProof/>
        </w:rPr>
        <w:t>RRCReconfigurationSidelink</w:t>
      </w:r>
      <w:bookmarkEnd w:id="8265"/>
      <w:bookmarkEnd w:id="826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8267" w:author="Post_R2#117" w:date="2022-03-04T17:33:00Z">
        <w:r w:rsidR="005C25B1" w:rsidRPr="00D27132">
          <w:t>RRCReconfigurationSidelink-IEs-</w:t>
        </w:r>
        <w:r w:rsidR="005C25B1">
          <w:t>v17xx</w:t>
        </w:r>
      </w:ins>
      <w:del w:id="8268"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8269" w:author="Post_R2#117" w:date="2022-03-04T17:32:00Z"/>
        </w:rPr>
      </w:pPr>
    </w:p>
    <w:p w14:paraId="75E670AF" w14:textId="574A6BBE" w:rsidR="005C25B1" w:rsidRPr="00D27132" w:rsidRDefault="005C25B1" w:rsidP="005C25B1">
      <w:pPr>
        <w:pStyle w:val="PL"/>
        <w:rPr>
          <w:ins w:id="8270" w:author="Post_R2#117" w:date="2022-03-04T17:32:00Z"/>
        </w:rPr>
      </w:pPr>
      <w:ins w:id="8271" w:author="Post_R2#117" w:date="2022-03-04T17:32:00Z">
        <w:r w:rsidRPr="00D27132">
          <w:t>RRCReconfigurationSidelink-IEs-</w:t>
        </w:r>
      </w:ins>
      <w:ins w:id="8272" w:author="Post_R2#117" w:date="2022-03-04T17:33:00Z">
        <w:r>
          <w:t>v17xx</w:t>
        </w:r>
      </w:ins>
      <w:ins w:id="8273" w:author="Post_R2#117" w:date="2022-03-04T17:32:00Z">
        <w:r w:rsidRPr="00D27132">
          <w:t xml:space="preserve"> ::=  SEQUENCE {</w:t>
        </w:r>
      </w:ins>
    </w:p>
    <w:p w14:paraId="6A5C79BC" w14:textId="61411C5E" w:rsidR="005C25B1" w:rsidRPr="00D27132" w:rsidRDefault="005C25B1" w:rsidP="005C25B1">
      <w:pPr>
        <w:pStyle w:val="PL"/>
        <w:rPr>
          <w:ins w:id="8274" w:author="Post_R2#117" w:date="2022-03-04T17:33:00Z"/>
        </w:rPr>
      </w:pPr>
      <w:ins w:id="8275" w:author="Post_R2#117" w:date="2022-03-04T17:33:00Z">
        <w:r w:rsidRPr="00D27132">
          <w:t xml:space="preserve">    </w:t>
        </w:r>
      </w:ins>
      <w:ins w:id="8276" w:author="Post_R2#117" w:date="2022-03-04T17:34:00Z">
        <w:r>
          <w:t>sl-RLC-Channel</w:t>
        </w:r>
      </w:ins>
      <w:ins w:id="8277" w:author="Post_R2#117" w:date="2022-03-04T17:33:00Z">
        <w:r w:rsidRPr="00D27132">
          <w:t>ToReleaseList</w:t>
        </w:r>
      </w:ins>
      <w:ins w:id="8278" w:author="Post_R2#117" w:date="2022-03-04T17:45:00Z">
        <w:r w:rsidR="006A08CD">
          <w:t>-PC5</w:t>
        </w:r>
      </w:ins>
      <w:ins w:id="8279" w:author="Post_R2#117" w:date="2022-03-04T17:33:00Z">
        <w:r w:rsidRPr="00D27132">
          <w:t>-r1</w:t>
        </w:r>
      </w:ins>
      <w:ins w:id="8280" w:author="Post_R2#117" w:date="2022-03-04T17:34:00Z">
        <w:r>
          <w:t>7</w:t>
        </w:r>
      </w:ins>
      <w:ins w:id="8281" w:author="Post_R2#117" w:date="2022-03-04T17:33:00Z">
        <w:r w:rsidRPr="00D27132">
          <w:t xml:space="preserve">            SEQUENCE (SIZE (1..</w:t>
        </w:r>
      </w:ins>
      <w:ins w:id="8282" w:author="Post_R2#117" w:date="2022-03-04T17:45:00Z">
        <w:r w:rsidR="006A08CD" w:rsidRPr="00D27132">
          <w:t>maxSL-LCID-r16</w:t>
        </w:r>
      </w:ins>
      <w:ins w:id="8283" w:author="Post_R2#117" w:date="2022-03-04T17:33:00Z">
        <w:r w:rsidRPr="00D27132">
          <w:t xml:space="preserve">)) OF </w:t>
        </w:r>
      </w:ins>
      <w:ins w:id="8284" w:author="Post_R2#117" w:date="2022-03-04T17:46:00Z">
        <w:r w:rsidR="006A08CD">
          <w:t>SL</w:t>
        </w:r>
        <w:r w:rsidR="006A08CD" w:rsidRPr="00D27132">
          <w:t>-RLC-ChannelID</w:t>
        </w:r>
      </w:ins>
      <w:ins w:id="8285" w:author="Post_R2#117" w:date="2022-03-04T17:48:00Z">
        <w:del w:id="8286" w:author="CATT" w:date="2022-03-09T10:12:00Z">
          <w:r w:rsidR="006A08CD" w:rsidRPr="00D27132" w:rsidDel="00357BAF">
            <w:delText xml:space="preserve"> </w:delText>
          </w:r>
        </w:del>
      </w:ins>
      <w:ins w:id="8287" w:author="Post_R2#117" w:date="2022-03-04T17:46:00Z">
        <w:r w:rsidR="006A08CD" w:rsidRPr="00D27132">
          <w:t>-r1</w:t>
        </w:r>
        <w:r w:rsidR="006A08CD">
          <w:t>7</w:t>
        </w:r>
      </w:ins>
      <w:ins w:id="8288" w:author="Post_R2#117" w:date="2022-03-04T17:33:00Z">
        <w:r w:rsidRPr="00D27132">
          <w:t xml:space="preserve">    OPTIONAL, -- Need N</w:t>
        </w:r>
      </w:ins>
    </w:p>
    <w:p w14:paraId="0B0D5198" w14:textId="77777777" w:rsidR="00E602C1" w:rsidRDefault="00E602C1" w:rsidP="005C25B1">
      <w:pPr>
        <w:pStyle w:val="PL"/>
        <w:rPr>
          <w:ins w:id="8289" w:author="Post_R2#117" w:date="2022-03-04T17:54:00Z"/>
        </w:rPr>
      </w:pPr>
      <w:ins w:id="8290"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8291" w:author="Post_R2#117" w:date="2022-03-04T17:32:00Z"/>
        </w:rPr>
      </w:pPr>
      <w:ins w:id="8292" w:author="Post_R2#117" w:date="2022-03-04T17:32:00Z">
        <w:r w:rsidRPr="00D27132">
          <w:t xml:space="preserve">    nonCriticalExtension                    SEQUENCE {}                                                         OPTIONAL</w:t>
        </w:r>
      </w:ins>
    </w:p>
    <w:p w14:paraId="55F855C7" w14:textId="77777777" w:rsidR="005C25B1" w:rsidRPr="00D27132" w:rsidRDefault="005C25B1" w:rsidP="005C25B1">
      <w:pPr>
        <w:pStyle w:val="PL"/>
        <w:rPr>
          <w:ins w:id="8293" w:author="Post_R2#117" w:date="2022-03-04T17:32:00Z"/>
        </w:rPr>
      </w:pPr>
      <w:ins w:id="8294"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8295" w:author="Post_R2#117" w:date="2022-03-04T17:35:00Z"/>
        </w:rPr>
      </w:pPr>
    </w:p>
    <w:p w14:paraId="6A31DC05" w14:textId="610C3F84" w:rsidR="005C25B1" w:rsidRPr="00D27132" w:rsidRDefault="005C25B1" w:rsidP="005C25B1">
      <w:pPr>
        <w:pStyle w:val="PL"/>
        <w:rPr>
          <w:ins w:id="8296" w:author="Post_R2#117" w:date="2022-03-04T17:35:00Z"/>
        </w:rPr>
      </w:pPr>
      <w:ins w:id="8297" w:author="Post_R2#117" w:date="2022-03-04T17:35:00Z">
        <w:r w:rsidRPr="00D27132">
          <w:t>SL</w:t>
        </w:r>
        <w:r>
          <w:t>-RLC-Channel</w:t>
        </w:r>
        <w:r w:rsidRPr="00D27132">
          <w:t>Config</w:t>
        </w:r>
      </w:ins>
      <w:ins w:id="8298" w:author="Post_R2#117" w:date="2022-03-04T17:46:00Z">
        <w:r w:rsidR="006A08CD">
          <w:t>-PC5</w:t>
        </w:r>
      </w:ins>
      <w:ins w:id="8299" w:author="Post_R2#117" w:date="2022-03-04T17:35:00Z">
        <w:r w:rsidRPr="00D27132">
          <w:t>-r1</w:t>
        </w:r>
      </w:ins>
      <w:ins w:id="8300" w:author="Post_R2#117" w:date="2022-03-04T17:46:00Z">
        <w:r w:rsidR="006A08CD">
          <w:t>7</w:t>
        </w:r>
      </w:ins>
      <w:ins w:id="8301" w:author="Post_R2#117" w:date="2022-03-04T17:35:00Z">
        <w:r w:rsidRPr="00D27132">
          <w:t>::=          SEQUENCE {</w:t>
        </w:r>
      </w:ins>
    </w:p>
    <w:p w14:paraId="12420FA7" w14:textId="444812CE" w:rsidR="006A08CD" w:rsidRPr="00D27132" w:rsidRDefault="006A08CD" w:rsidP="006A08CD">
      <w:pPr>
        <w:pStyle w:val="PL"/>
        <w:rPr>
          <w:ins w:id="8302" w:author="Post_R2#117" w:date="2022-03-04T17:47:00Z"/>
        </w:rPr>
      </w:pPr>
      <w:ins w:id="8303"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8304" w:author="Post_R2#117" w:date="2022-03-04T17:35:00Z"/>
        </w:rPr>
      </w:pPr>
      <w:ins w:id="8305" w:author="Post_R2#117" w:date="2022-03-04T17:35:00Z">
        <w:r w:rsidRPr="00D27132">
          <w:t xml:space="preserve">    sl-RLC-ConfigPC5-r1</w:t>
        </w:r>
      </w:ins>
      <w:ins w:id="8306" w:author="Post_R2#117" w:date="2022-03-04T17:48:00Z">
        <w:r w:rsidR="006A08CD">
          <w:t>7</w:t>
        </w:r>
      </w:ins>
      <w:ins w:id="8307" w:author="Post_R2#117" w:date="2022-03-04T17:35:00Z">
        <w:r w:rsidRPr="00D27132">
          <w:t xml:space="preserve">                    SL-RLC-ConfigPC5-r16                                                OPTIONAL, -- Need M</w:t>
        </w:r>
      </w:ins>
    </w:p>
    <w:p w14:paraId="3194D0C0" w14:textId="4D15C05F" w:rsidR="005C25B1" w:rsidRPr="00D27132" w:rsidRDefault="005C25B1" w:rsidP="005C25B1">
      <w:pPr>
        <w:pStyle w:val="PL"/>
        <w:rPr>
          <w:ins w:id="8308" w:author="Post_R2#117" w:date="2022-03-04T17:35:00Z"/>
        </w:rPr>
      </w:pPr>
      <w:ins w:id="8309" w:author="Post_R2#117" w:date="2022-03-04T17:35:00Z">
        <w:r w:rsidRPr="00D27132">
          <w:t xml:space="preserve">    sl-MAC-LogicalChannelConfigPC5-r1</w:t>
        </w:r>
      </w:ins>
      <w:ins w:id="8310" w:author="Post_R2#117" w:date="2022-03-04T17:48:00Z">
        <w:r w:rsidR="006A08CD">
          <w:t>7</w:t>
        </w:r>
      </w:ins>
      <w:ins w:id="8311"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8312" w:author="Post_R2#117" w:date="2022-03-04T17:35:00Z"/>
          <w:rFonts w:eastAsia="等线"/>
        </w:rPr>
      </w:pPr>
      <w:ins w:id="8313" w:author="Post_R2#117" w:date="2022-03-04T17:35:00Z">
        <w:r w:rsidRPr="00D27132">
          <w:rPr>
            <w:rFonts w:eastAsia="等线"/>
          </w:rPr>
          <w:t xml:space="preserve">    ...</w:t>
        </w:r>
      </w:ins>
    </w:p>
    <w:p w14:paraId="212CB213" w14:textId="77777777" w:rsidR="005C25B1" w:rsidRPr="00D27132" w:rsidRDefault="005C25B1" w:rsidP="005C25B1">
      <w:pPr>
        <w:pStyle w:val="PL"/>
        <w:rPr>
          <w:ins w:id="8314" w:author="Post_R2#117" w:date="2022-03-04T17:35:00Z"/>
          <w:rFonts w:eastAsia="等线"/>
        </w:rPr>
      </w:pPr>
      <w:ins w:id="8315"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8316" w:name="_Toc60777570"/>
      <w:bookmarkStart w:id="8317" w:name="_Toc90651445"/>
      <w:r w:rsidRPr="00D27132">
        <w:t>–</w:t>
      </w:r>
      <w:r w:rsidRPr="00D27132">
        <w:tab/>
      </w:r>
      <w:r w:rsidRPr="00D27132">
        <w:rPr>
          <w:i/>
          <w:iCs/>
          <w:noProof/>
        </w:rPr>
        <w:t>RRCReconfigurationCompleteSidelink</w:t>
      </w:r>
      <w:bookmarkEnd w:id="8316"/>
      <w:bookmarkEnd w:id="8317"/>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8318" w:name="_Toc60777571"/>
      <w:bookmarkStart w:id="8319" w:name="_Toc90651446"/>
      <w:r w:rsidRPr="00D27132">
        <w:t>–</w:t>
      </w:r>
      <w:r w:rsidRPr="00D27132">
        <w:tab/>
      </w:r>
      <w:r w:rsidRPr="00D27132">
        <w:rPr>
          <w:i/>
          <w:iCs/>
          <w:noProof/>
        </w:rPr>
        <w:t>RRCReconfigurationFailureSidelink</w:t>
      </w:r>
      <w:bookmarkEnd w:id="8318"/>
      <w:bookmarkEnd w:id="8319"/>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8320" w:author="Post_R2#116" w:date="2021-11-15T18:39:00Z"/>
          <w:rFonts w:ascii="Arial" w:hAnsi="Arial"/>
          <w:sz w:val="24"/>
        </w:rPr>
      </w:pPr>
      <w:ins w:id="8321" w:author="Post_R2#116" w:date="2021-11-15T18:39:00Z">
        <w:r>
          <w:rPr>
            <w:rFonts w:ascii="Arial" w:hAnsi="Arial"/>
            <w:sz w:val="24"/>
          </w:rPr>
          <w:t>–</w:t>
        </w:r>
        <w:r>
          <w:rPr>
            <w:rFonts w:ascii="Arial" w:hAnsi="Arial"/>
            <w:sz w:val="24"/>
          </w:rPr>
          <w:tab/>
        </w:r>
        <w:r>
          <w:rPr>
            <w:rFonts w:ascii="Arial" w:hAnsi="Arial"/>
            <w:i/>
            <w:sz w:val="24"/>
          </w:rPr>
          <w:t>Remote</w:t>
        </w:r>
      </w:ins>
      <w:ins w:id="8322" w:author="Post_R2#116" w:date="2021-11-15T19:14:00Z">
        <w:r>
          <w:rPr>
            <w:rFonts w:ascii="Arial" w:hAnsi="Arial"/>
            <w:i/>
            <w:sz w:val="24"/>
          </w:rPr>
          <w:t>UE</w:t>
        </w:r>
      </w:ins>
      <w:ins w:id="8323" w:author="Post_R2#116" w:date="2021-11-15T18:39:00Z">
        <w:r>
          <w:rPr>
            <w:rFonts w:ascii="Arial" w:hAnsi="Arial"/>
            <w:i/>
            <w:sz w:val="24"/>
          </w:rPr>
          <w:t>InformationSidelink</w:t>
        </w:r>
      </w:ins>
    </w:p>
    <w:p w14:paraId="64E1EF25" w14:textId="77777777" w:rsidR="00A8464B" w:rsidRDefault="00A8464B" w:rsidP="00A8464B">
      <w:pPr>
        <w:rPr>
          <w:ins w:id="8324" w:author="Post_R2#116" w:date="2021-11-15T18:39:00Z"/>
        </w:rPr>
      </w:pPr>
      <w:ins w:id="8325" w:author="Post_R2#116" w:date="2021-11-15T18:39:00Z">
        <w:r>
          <w:t xml:space="preserve">The </w:t>
        </w:r>
        <w:r>
          <w:rPr>
            <w:i/>
          </w:rPr>
          <w:t>Remote</w:t>
        </w:r>
      </w:ins>
      <w:ins w:id="8326" w:author="Post_R2#116" w:date="2021-11-15T18:41:00Z">
        <w:r>
          <w:rPr>
            <w:i/>
          </w:rPr>
          <w:t>UE</w:t>
        </w:r>
      </w:ins>
      <w:ins w:id="8327"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8328" w:author="Post_R2#116" w:date="2021-11-15T18:39:00Z"/>
        </w:rPr>
      </w:pPr>
      <w:ins w:id="8329"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8330" w:author="Post_R2#116" w:date="2021-11-15T18:39:00Z"/>
        </w:rPr>
      </w:pPr>
      <w:ins w:id="8331" w:author="Post_R2#116" w:date="2021-11-15T18:39:00Z">
        <w:r>
          <w:t>RLC-SAP: AM</w:t>
        </w:r>
      </w:ins>
    </w:p>
    <w:p w14:paraId="638E03A0" w14:textId="77777777" w:rsidR="00A8464B" w:rsidRDefault="00A8464B" w:rsidP="00A8464B">
      <w:pPr>
        <w:ind w:left="568" w:hanging="284"/>
        <w:rPr>
          <w:ins w:id="8332" w:author="Post_R2#116" w:date="2021-11-15T18:39:00Z"/>
        </w:rPr>
      </w:pPr>
      <w:ins w:id="8333" w:author="Post_R2#116" w:date="2021-11-15T18:39:00Z">
        <w:r>
          <w:t>Logical channel: SCCH</w:t>
        </w:r>
      </w:ins>
    </w:p>
    <w:p w14:paraId="5A2E0E8E" w14:textId="77777777" w:rsidR="00A8464B" w:rsidRDefault="00A8464B" w:rsidP="00A8464B">
      <w:pPr>
        <w:ind w:left="568" w:hanging="284"/>
        <w:rPr>
          <w:ins w:id="8334" w:author="Post_R2#116" w:date="2021-11-15T18:39:00Z"/>
        </w:rPr>
      </w:pPr>
      <w:ins w:id="8335" w:author="Post_R2#116" w:date="2021-11-15T18:39:00Z">
        <w:r>
          <w:t>Direction: L2 U2N Remote UE to L2 U2N Relay UE</w:t>
        </w:r>
      </w:ins>
    </w:p>
    <w:p w14:paraId="33F14570" w14:textId="77777777" w:rsidR="00A8464B" w:rsidRDefault="00A8464B" w:rsidP="00A8464B">
      <w:pPr>
        <w:keepNext/>
        <w:keepLines/>
        <w:spacing w:before="60"/>
        <w:jc w:val="center"/>
        <w:rPr>
          <w:ins w:id="8336" w:author="Post_R2#116" w:date="2021-11-15T18:39:00Z"/>
          <w:rFonts w:ascii="Arial" w:hAnsi="Arial"/>
          <w:b/>
        </w:rPr>
      </w:pPr>
      <w:ins w:id="8337"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8" w:author="Post_R2#116" w:date="2021-11-15T18:39:00Z"/>
          <w:rFonts w:ascii="Courier New" w:hAnsi="Courier New"/>
          <w:color w:val="808080"/>
          <w:sz w:val="16"/>
          <w:lang w:eastAsia="en-GB"/>
        </w:rPr>
      </w:pPr>
      <w:ins w:id="8339"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0" w:author="Post_R2#116" w:date="2021-11-15T18:39:00Z"/>
          <w:rFonts w:ascii="Courier New" w:hAnsi="Courier New"/>
          <w:color w:val="808080"/>
          <w:sz w:val="16"/>
          <w:lang w:eastAsia="en-GB"/>
        </w:rPr>
      </w:pPr>
      <w:ins w:id="8341" w:author="Post_R2#116" w:date="2021-11-15T18:39:00Z">
        <w:r>
          <w:rPr>
            <w:rFonts w:ascii="Courier New" w:hAnsi="Courier New"/>
            <w:color w:val="808080"/>
            <w:sz w:val="16"/>
            <w:lang w:eastAsia="en-GB"/>
          </w:rPr>
          <w:t>-- TAG-REMOTE</w:t>
        </w:r>
      </w:ins>
      <w:ins w:id="8342" w:author="Post_R2#116" w:date="2021-11-15T18:40:00Z">
        <w:r>
          <w:rPr>
            <w:rFonts w:ascii="Courier New" w:hAnsi="Courier New"/>
            <w:color w:val="808080"/>
            <w:sz w:val="16"/>
            <w:lang w:eastAsia="en-GB"/>
          </w:rPr>
          <w:t>UE</w:t>
        </w:r>
      </w:ins>
      <w:ins w:id="8343"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4"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5" w:author="Post_R2#116" w:date="2021-11-15T18:39:00Z"/>
          <w:rFonts w:ascii="Courier New" w:hAnsi="Courier New"/>
          <w:sz w:val="16"/>
          <w:lang w:eastAsia="en-GB"/>
        </w:rPr>
      </w:pPr>
      <w:ins w:id="8346" w:author="Post_R2#116" w:date="2021-11-15T18:39:00Z">
        <w:r>
          <w:rPr>
            <w:rFonts w:ascii="Courier New" w:hAnsi="Courier New"/>
            <w:sz w:val="16"/>
            <w:lang w:eastAsia="en-GB"/>
          </w:rPr>
          <w:t>Remote</w:t>
        </w:r>
      </w:ins>
      <w:ins w:id="8347" w:author="Post_R2#116" w:date="2021-11-15T18:40:00Z">
        <w:r>
          <w:rPr>
            <w:rFonts w:ascii="Courier New" w:hAnsi="Courier New"/>
            <w:sz w:val="16"/>
            <w:lang w:eastAsia="en-GB"/>
          </w:rPr>
          <w:t>UE</w:t>
        </w:r>
      </w:ins>
      <w:ins w:id="8348"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9" w:author="Post_R2#116" w:date="2021-11-15T18:39:00Z"/>
          <w:rFonts w:ascii="Courier New" w:hAnsi="Courier New"/>
          <w:sz w:val="16"/>
          <w:lang w:eastAsia="en-GB"/>
        </w:rPr>
      </w:pPr>
      <w:ins w:id="8350" w:author="Post_R2#116" w:date="2021-11-15T18:39:00Z">
        <w:r>
          <w:rPr>
            <w:rFonts w:ascii="Courier New" w:hAnsi="Courier New"/>
            <w:sz w:val="16"/>
            <w:lang w:eastAsia="en-GB"/>
          </w:rPr>
          <w:t xml:space="preserve">   </w:t>
        </w:r>
      </w:ins>
      <w:ins w:id="8351" w:author="Post_R2#116" w:date="2021-11-15T18:40:00Z">
        <w:r>
          <w:rPr>
            <w:rFonts w:ascii="Courier New" w:hAnsi="Courier New"/>
            <w:sz w:val="16"/>
            <w:lang w:eastAsia="en-GB"/>
          </w:rPr>
          <w:t xml:space="preserve">    </w:t>
        </w:r>
      </w:ins>
      <w:ins w:id="8352"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3" w:author="Post_R2#116" w:date="2021-11-15T18:39:00Z"/>
          <w:rFonts w:ascii="Courier New" w:hAnsi="Courier New"/>
          <w:sz w:val="16"/>
          <w:lang w:eastAsia="en-GB"/>
        </w:rPr>
      </w:pPr>
      <w:ins w:id="8354" w:author="Post_R2#116" w:date="2021-11-15T18:39:00Z">
        <w:r>
          <w:rPr>
            <w:rFonts w:ascii="Courier New" w:hAnsi="Courier New"/>
            <w:sz w:val="16"/>
            <w:lang w:eastAsia="en-GB"/>
          </w:rPr>
          <w:t xml:space="preserve">        remoteInformationSidelink-r17                       Remote</w:t>
        </w:r>
      </w:ins>
      <w:ins w:id="8355" w:author="Post_R2#116" w:date="2021-11-16T14:12:00Z">
        <w:r>
          <w:rPr>
            <w:rFonts w:ascii="Courier New" w:hAnsi="Courier New"/>
            <w:sz w:val="16"/>
            <w:lang w:eastAsia="en-GB"/>
          </w:rPr>
          <w:t>UE</w:t>
        </w:r>
      </w:ins>
      <w:ins w:id="8356"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7" w:author="Post_R2#116" w:date="2021-11-15T18:39:00Z"/>
          <w:rFonts w:ascii="Courier New" w:hAnsi="Courier New"/>
          <w:sz w:val="16"/>
          <w:lang w:eastAsia="en-GB"/>
        </w:rPr>
      </w:pPr>
      <w:ins w:id="8358"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9" w:author="Post_R2#116" w:date="2021-11-15T18:39:00Z"/>
          <w:rFonts w:ascii="Courier New" w:hAnsi="Courier New"/>
          <w:sz w:val="16"/>
          <w:lang w:eastAsia="en-GB"/>
        </w:rPr>
      </w:pPr>
      <w:ins w:id="8360"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1" w:author="Post_R2#116" w:date="2021-11-15T18:39:00Z"/>
          <w:rFonts w:ascii="Courier New" w:hAnsi="Courier New"/>
          <w:sz w:val="16"/>
          <w:lang w:eastAsia="en-GB"/>
        </w:rPr>
      </w:pPr>
      <w:ins w:id="8362"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3"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4" w:author="Post_R2#116" w:date="2021-11-15T18:39:00Z"/>
          <w:rFonts w:ascii="Courier New" w:hAnsi="Courier New"/>
          <w:sz w:val="16"/>
          <w:lang w:eastAsia="en-GB"/>
        </w:rPr>
      </w:pPr>
      <w:ins w:id="8365" w:author="Post_R2#116" w:date="2021-11-15T18:39:00Z">
        <w:r>
          <w:rPr>
            <w:rFonts w:ascii="Courier New" w:hAnsi="Courier New"/>
            <w:sz w:val="16"/>
            <w:lang w:eastAsia="en-GB"/>
          </w:rPr>
          <w:t>Remote</w:t>
        </w:r>
      </w:ins>
      <w:ins w:id="8366" w:author="Post_R2#116" w:date="2021-11-16T14:12:00Z">
        <w:r>
          <w:rPr>
            <w:rFonts w:ascii="Courier New" w:hAnsi="Courier New"/>
            <w:sz w:val="16"/>
            <w:lang w:eastAsia="en-GB"/>
          </w:rPr>
          <w:t>UE</w:t>
        </w:r>
      </w:ins>
      <w:ins w:id="8367"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8" w:author="Post_R2#116" w:date="2021-11-15T19:23:00Z"/>
          <w:rFonts w:ascii="Courier New" w:hAnsi="Courier New"/>
          <w:sz w:val="16"/>
          <w:lang w:eastAsia="en-GB"/>
        </w:rPr>
      </w:pPr>
      <w:ins w:id="8369" w:author="Post_R2#116" w:date="2021-11-15T18:39:00Z">
        <w:r>
          <w:rPr>
            <w:rFonts w:ascii="Courier New" w:hAnsi="Courier New"/>
            <w:sz w:val="16"/>
            <w:lang w:eastAsia="en-GB"/>
          </w:rPr>
          <w:t xml:space="preserve">    </w:t>
        </w:r>
        <w:commentRangeStart w:id="8370"/>
        <w:commentRangeStart w:id="8371"/>
        <w:r>
          <w:rPr>
            <w:rFonts w:ascii="Courier New" w:hAnsi="Courier New"/>
            <w:sz w:val="16"/>
            <w:lang w:eastAsia="en-GB"/>
          </w:rPr>
          <w:t xml:space="preserve">sl-Requested-SI-List-r17                            </w:t>
        </w:r>
      </w:ins>
      <w:ins w:id="8372" w:author="Post_R2#116bis" w:date="2022-01-28T19:04:00Z">
        <w:r>
          <w:rPr>
            <w:rFonts w:ascii="Courier New" w:hAnsi="Courier New"/>
            <w:sz w:val="16"/>
            <w:lang w:eastAsia="en-GB"/>
          </w:rPr>
          <w:t>SetupRelease { SL-Requested-SI-List-r17}</w:t>
        </w:r>
      </w:ins>
      <w:ins w:id="8373" w:author="Post_R2#116" w:date="2021-11-15T18:39:00Z">
        <w:r>
          <w:rPr>
            <w:rFonts w:ascii="Courier New" w:hAnsi="Courier New"/>
            <w:color w:val="993366"/>
            <w:sz w:val="16"/>
            <w:lang w:eastAsia="en-GB"/>
          </w:rPr>
          <w:t xml:space="preserve">   </w:t>
        </w:r>
      </w:ins>
      <w:ins w:id="8374" w:author="Post_R2#116bis" w:date="2022-01-28T19:05:00Z">
        <w:r>
          <w:rPr>
            <w:rFonts w:ascii="Courier New" w:hAnsi="Courier New"/>
            <w:color w:val="993366"/>
            <w:sz w:val="16"/>
            <w:lang w:eastAsia="en-GB"/>
          </w:rPr>
          <w:t xml:space="preserve">        </w:t>
        </w:r>
      </w:ins>
      <w:ins w:id="8375" w:author="Post_R2#116" w:date="2021-11-15T18:39:00Z">
        <w:r>
          <w:rPr>
            <w:rFonts w:ascii="Courier New" w:hAnsi="Courier New"/>
            <w:color w:val="993366"/>
            <w:sz w:val="16"/>
            <w:lang w:eastAsia="en-GB"/>
          </w:rPr>
          <w:t>OPTIONAL</w:t>
        </w:r>
        <w:r>
          <w:rPr>
            <w:rFonts w:ascii="Courier New" w:hAnsi="Courier New"/>
            <w:sz w:val="16"/>
            <w:lang w:eastAsia="en-GB"/>
          </w:rPr>
          <w:t>,</w:t>
        </w:r>
      </w:ins>
      <w:ins w:id="8376" w:author="Post_R2#116" w:date="2021-11-19T13:06:00Z">
        <w:r w:rsidRPr="00AC78F3">
          <w:rPr>
            <w:rFonts w:ascii="Courier New" w:hAnsi="Courier New"/>
            <w:sz w:val="16"/>
            <w:lang w:eastAsia="en-GB"/>
          </w:rPr>
          <w:t xml:space="preserve"> -- Need M</w:t>
        </w:r>
      </w:ins>
      <w:commentRangeEnd w:id="8370"/>
      <w:r w:rsidR="008B37D0">
        <w:rPr>
          <w:rStyle w:val="ad"/>
        </w:rPr>
        <w:commentReference w:id="8370"/>
      </w:r>
      <w:commentRangeEnd w:id="8371"/>
      <w:r w:rsidR="00BA0DCD">
        <w:rPr>
          <w:rStyle w:val="ad"/>
        </w:rPr>
        <w:commentReference w:id="8371"/>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7" w:author="Post_R2#116bis" w:date="2022-01-28T19:05:00Z"/>
          <w:rFonts w:ascii="Courier New" w:hAnsi="Courier New"/>
          <w:sz w:val="16"/>
          <w:lang w:eastAsia="en-GB"/>
        </w:rPr>
      </w:pPr>
      <w:ins w:id="8378" w:author="Post_R2#116bis" w:date="2022-01-28T19:05:00Z">
        <w:r>
          <w:rPr>
            <w:rFonts w:ascii="Courier New" w:hAnsi="Courier New"/>
            <w:sz w:val="16"/>
            <w:lang w:eastAsia="en-GB"/>
          </w:rPr>
          <w:t xml:space="preserve">    sl-PagingInfo-RemoteUE-17                           SetupRelease {</w:t>
        </w:r>
      </w:ins>
      <w:ins w:id="8379" w:author="Post_R2#116bis" w:date="2022-01-28T19:04:00Z">
        <w:r>
          <w:rPr>
            <w:rFonts w:ascii="Courier New" w:hAnsi="Courier New"/>
            <w:sz w:val="16"/>
            <w:lang w:eastAsia="en-GB"/>
          </w:rPr>
          <w:t xml:space="preserve"> </w:t>
        </w:r>
      </w:ins>
      <w:ins w:id="8380"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1" w:author="Post_R2#116" w:date="2021-11-15T18:39:00Z"/>
          <w:rFonts w:ascii="Courier New" w:hAnsi="Courier New"/>
          <w:sz w:val="16"/>
          <w:lang w:eastAsia="en-GB"/>
        </w:rPr>
      </w:pPr>
      <w:ins w:id="8382"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3" w:author="Post_R2#116" w:date="2021-11-15T18:39:00Z"/>
          <w:rFonts w:ascii="Courier New" w:hAnsi="Courier New"/>
          <w:sz w:val="16"/>
          <w:lang w:eastAsia="en-GB"/>
        </w:rPr>
      </w:pPr>
      <w:bookmarkStart w:id="8384" w:name="OLE_LINK19"/>
      <w:bookmarkStart w:id="8385" w:name="OLE_LINK20"/>
      <w:ins w:id="8386" w:author="Post_R2#116" w:date="2021-11-15T18:39:00Z">
        <w:r>
          <w:rPr>
            <w:rFonts w:ascii="Courier New" w:hAnsi="Courier New"/>
            <w:sz w:val="16"/>
            <w:lang w:eastAsia="en-GB"/>
          </w:rPr>
          <w:t xml:space="preserve">    </w:t>
        </w:r>
        <w:bookmarkEnd w:id="8384"/>
        <w:bookmarkEnd w:id="8385"/>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7" w:author="Post_R2#116" w:date="2021-11-15T18:39:00Z"/>
          <w:rFonts w:ascii="Courier New" w:hAnsi="Courier New"/>
          <w:sz w:val="16"/>
          <w:lang w:eastAsia="en-GB"/>
        </w:rPr>
      </w:pPr>
      <w:ins w:id="8388"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9"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0" w:author="Post_R2#116bis" w:date="2022-01-28T19:05:00Z"/>
          <w:rFonts w:ascii="Courier New" w:hAnsi="Courier New"/>
          <w:sz w:val="16"/>
          <w:lang w:eastAsia="en-GB"/>
        </w:rPr>
      </w:pPr>
      <w:ins w:id="8391" w:author="Post_R2#116bis" w:date="2022-01-28T19:05:00Z">
        <w:r>
          <w:rPr>
            <w:rFonts w:ascii="Courier New" w:hAnsi="Courier New"/>
            <w:sz w:val="16"/>
            <w:lang w:eastAsia="en-GB"/>
          </w:rPr>
          <w:t>SL-Requested-SI-List-r17 :: =      BIT STRING (SIZE (</w:t>
        </w:r>
        <w:commentRangeStart w:id="8392"/>
        <w:commentRangeStart w:id="8393"/>
        <w:commentRangeStart w:id="8394"/>
        <w:commentRangeStart w:id="8395"/>
        <w:r>
          <w:rPr>
            <w:rFonts w:ascii="Courier New" w:hAnsi="Courier New"/>
            <w:sz w:val="16"/>
            <w:lang w:eastAsia="en-GB"/>
          </w:rPr>
          <w:t>maxSI-MessagePlus1</w:t>
        </w:r>
      </w:ins>
      <w:commentRangeEnd w:id="8392"/>
      <w:r w:rsidR="002D3775">
        <w:rPr>
          <w:rStyle w:val="ad"/>
        </w:rPr>
        <w:commentReference w:id="8392"/>
      </w:r>
      <w:commentRangeEnd w:id="8393"/>
      <w:r w:rsidR="00BA0DCD">
        <w:rPr>
          <w:rStyle w:val="ad"/>
        </w:rPr>
        <w:commentReference w:id="8393"/>
      </w:r>
      <w:commentRangeEnd w:id="8394"/>
      <w:r w:rsidR="00270229">
        <w:rPr>
          <w:rStyle w:val="ad"/>
        </w:rPr>
        <w:commentReference w:id="8394"/>
      </w:r>
      <w:commentRangeEnd w:id="8395"/>
      <w:r w:rsidR="005F1529">
        <w:rPr>
          <w:rStyle w:val="ad"/>
        </w:rPr>
        <w:commentReference w:id="8395"/>
      </w:r>
      <w:ins w:id="8396"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7"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8" w:author="Post_R2#116bis" w:date="2022-01-28T19:05:00Z"/>
          <w:rFonts w:ascii="Courier New" w:hAnsi="Courier New"/>
          <w:sz w:val="16"/>
          <w:lang w:eastAsia="en-GB"/>
        </w:rPr>
      </w:pPr>
      <w:ins w:id="8399"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0" w:author="Post_R2#116bis" w:date="2022-01-28T19:05:00Z"/>
          <w:rFonts w:ascii="Courier New" w:hAnsi="Courier New"/>
          <w:sz w:val="16"/>
          <w:lang w:eastAsia="en-GB"/>
        </w:rPr>
      </w:pPr>
      <w:ins w:id="8401"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2" w:author="Post_R2#116bis" w:date="2022-01-28T19:05:00Z"/>
          <w:rFonts w:ascii="Courier New" w:hAnsi="Courier New"/>
          <w:sz w:val="16"/>
          <w:lang w:eastAsia="en-GB"/>
        </w:rPr>
      </w:pPr>
      <w:ins w:id="8403"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4" w:author="Post_R2#116bis" w:date="2022-01-28T19:05:00Z"/>
          <w:rFonts w:ascii="Courier New" w:hAnsi="Courier New" w:cs="Courier New"/>
          <w:sz w:val="16"/>
          <w:lang w:eastAsia="en-GB"/>
        </w:rPr>
      </w:pPr>
      <w:ins w:id="8405"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6" w:author="Post_R2#116" w:date="2021-11-15T18:39:00Z"/>
          <w:del w:id="8407"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8" w:author="Post_R2#116" w:date="2021-11-15T18:39:00Z"/>
          <w:rFonts w:ascii="Courier New" w:hAnsi="Courier New"/>
          <w:color w:val="808080"/>
          <w:sz w:val="16"/>
          <w:lang w:eastAsia="en-GB"/>
        </w:rPr>
      </w:pPr>
      <w:ins w:id="8409" w:author="Post_R2#116" w:date="2021-11-15T18:39:00Z">
        <w:r>
          <w:rPr>
            <w:rFonts w:ascii="Courier New" w:hAnsi="Courier New"/>
            <w:color w:val="808080"/>
            <w:sz w:val="16"/>
            <w:lang w:eastAsia="en-GB"/>
          </w:rPr>
          <w:t>-- TAG-REMOTE</w:t>
        </w:r>
      </w:ins>
      <w:ins w:id="8410" w:author="Post_R2#116" w:date="2021-11-15T18:40:00Z">
        <w:r>
          <w:rPr>
            <w:rFonts w:ascii="Courier New" w:hAnsi="Courier New"/>
            <w:color w:val="808080"/>
            <w:sz w:val="16"/>
            <w:lang w:eastAsia="en-GB"/>
          </w:rPr>
          <w:t>UE</w:t>
        </w:r>
      </w:ins>
      <w:ins w:id="8411"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2" w:author="Post_R2#116" w:date="2021-11-15T18:39:00Z"/>
          <w:rFonts w:ascii="Courier New" w:hAnsi="Courier New"/>
          <w:color w:val="808080"/>
          <w:sz w:val="16"/>
          <w:lang w:eastAsia="en-GB"/>
        </w:rPr>
      </w:pPr>
      <w:ins w:id="8413"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8414"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8415"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8416" w:author="Post_R2#116" w:date="2021-11-15T18:39:00Z"/>
                <w:rFonts w:ascii="Arial" w:eastAsia="Arial Unicode MS" w:hAnsi="Arial"/>
                <w:b/>
                <w:sz w:val="18"/>
                <w:szCs w:val="22"/>
                <w:lang w:eastAsia="zh-CN"/>
              </w:rPr>
            </w:pPr>
            <w:ins w:id="8417"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8418"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8419" w:author="Post_R2#116" w:date="2021-11-15T18:39:00Z"/>
                <w:rFonts w:ascii="Arial" w:eastAsia="Arial Unicode MS" w:hAnsi="Arial"/>
                <w:sz w:val="18"/>
                <w:szCs w:val="22"/>
                <w:lang w:eastAsia="zh-CN"/>
              </w:rPr>
            </w:pPr>
            <w:ins w:id="8420"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8421" w:author="Post_R2#116" w:date="2021-11-15T18:39:00Z"/>
                <w:rFonts w:ascii="Arial" w:eastAsia="Arial Unicode MS" w:hAnsi="Arial"/>
                <w:sz w:val="18"/>
                <w:szCs w:val="22"/>
                <w:lang w:eastAsia="zh-CN"/>
              </w:rPr>
            </w:pPr>
            <w:ins w:id="8422" w:author="Post_R2#116" w:date="2021-11-15T18:39:00Z">
              <w:r>
                <w:rPr>
                  <w:rFonts w:ascii="Arial" w:eastAsia="Arial Unicode MS" w:hAnsi="Arial"/>
                  <w:sz w:val="18"/>
                  <w:szCs w:val="22"/>
                  <w:lang w:eastAsia="zh-CN"/>
                </w:rPr>
                <w:t xml:space="preserve">Contains a list of requested SI messages. </w:t>
              </w:r>
            </w:ins>
            <w:ins w:id="8423"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8424"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8425" w:author="Post_R2#116" w:date="2021-11-15T19:27:00Z"/>
                <w:b/>
                <w:i/>
                <w:iCs/>
                <w:lang w:eastAsia="ko-KR"/>
              </w:rPr>
            </w:pPr>
            <w:ins w:id="8426" w:author="Post_R2#116" w:date="2021-11-15T19:27:00Z">
              <w:r w:rsidRPr="009B4968">
                <w:rPr>
                  <w:b/>
                  <w:i/>
                  <w:iCs/>
                  <w:lang w:eastAsia="ko-KR"/>
                </w:rPr>
                <w:t>sl-</w:t>
              </w:r>
            </w:ins>
            <w:ins w:id="8427" w:author="Post_R2#116bis" w:date="2022-01-28T19:05:00Z">
              <w:r>
                <w:rPr>
                  <w:b/>
                  <w:i/>
                  <w:iCs/>
                  <w:lang w:eastAsia="ko-KR"/>
                </w:rPr>
                <w:t xml:space="preserve"> -PagingInfo-</w:t>
              </w:r>
            </w:ins>
            <w:ins w:id="8428" w:author="Post_R2#116" w:date="2021-11-15T19:27:00Z">
              <w:r w:rsidRPr="009B4968">
                <w:rPr>
                  <w:b/>
                  <w:i/>
                  <w:iCs/>
                  <w:lang w:eastAsia="ko-KR"/>
                </w:rPr>
                <w:t>Remote</w:t>
              </w:r>
            </w:ins>
            <w:ins w:id="8429" w:author="Post_R2#116bis" w:date="2022-01-28T19:05:00Z">
              <w:r>
                <w:rPr>
                  <w:b/>
                  <w:i/>
                  <w:iCs/>
                  <w:lang w:eastAsia="ko-KR"/>
                </w:rPr>
                <w:t>UE</w:t>
              </w:r>
            </w:ins>
          </w:p>
          <w:p w14:paraId="1D4F7A4A" w14:textId="73DCEBAF" w:rsidR="00A8464B" w:rsidRPr="00F65BEF" w:rsidRDefault="00A8464B" w:rsidP="00A8464B">
            <w:pPr>
              <w:keepNext/>
              <w:keepLines/>
              <w:spacing w:after="0"/>
              <w:rPr>
                <w:ins w:id="8430" w:author="Post_R2#116" w:date="2021-11-15T19:27:00Z"/>
                <w:rFonts w:ascii="Arial" w:eastAsia="Arial Unicode MS" w:hAnsi="Arial" w:cs="Arial"/>
                <w:b/>
                <w:i/>
                <w:sz w:val="18"/>
                <w:szCs w:val="18"/>
                <w:lang w:eastAsia="zh-CN"/>
              </w:rPr>
            </w:pPr>
            <w:ins w:id="8431"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8432"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8433" w:author="Post_R2#116bis" w:date="2022-01-28T19:06:00Z"/>
                <w:rFonts w:ascii="Arial" w:hAnsi="Arial" w:cs="Arial"/>
                <w:b/>
                <w:bCs/>
                <w:i/>
                <w:iCs/>
                <w:sz w:val="18"/>
                <w:lang w:eastAsia="en-GB"/>
              </w:rPr>
            </w:pPr>
            <w:ins w:id="8434"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8435" w:author="Post_R2#116bis" w:date="2022-01-28T19:06:00Z"/>
                <w:b/>
                <w:i/>
                <w:iCs/>
                <w:lang w:eastAsia="ko-KR"/>
              </w:rPr>
            </w:pPr>
            <w:ins w:id="8436" w:author="Post_R2#116bis" w:date="2022-01-28T19:06:00Z">
              <w:r>
                <w:rPr>
                  <w:rFonts w:cs="Arial"/>
                  <w:lang w:eastAsia="en-GB"/>
                </w:rPr>
                <w:t>Indicates the L2 U2N Remote UE’s paging UE ID.</w:t>
              </w:r>
            </w:ins>
          </w:p>
        </w:tc>
      </w:tr>
      <w:tr w:rsidR="00A8464B" w14:paraId="248C4487" w14:textId="77777777" w:rsidTr="00A8464B">
        <w:trPr>
          <w:ins w:id="8437"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8438" w:author="Post_R2#116bis" w:date="2022-01-28T19:06:00Z"/>
                <w:rFonts w:ascii="Arial" w:eastAsia="等线" w:hAnsi="Arial" w:cs="Arial"/>
                <w:b/>
                <w:bCs/>
                <w:i/>
                <w:iCs/>
                <w:sz w:val="18"/>
                <w:lang w:eastAsia="zh-CN"/>
              </w:rPr>
            </w:pPr>
            <w:ins w:id="8439"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8440" w:author="Post_R2#116bis" w:date="2022-01-28T19:06:00Z"/>
                <w:b/>
                <w:i/>
                <w:iCs/>
                <w:lang w:eastAsia="ko-KR"/>
              </w:rPr>
            </w:pPr>
            <w:ins w:id="8441"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8442" w:name="_Toc60777572"/>
      <w:bookmarkStart w:id="8443" w:name="_Toc90651447"/>
      <w:r w:rsidRPr="00D27132">
        <w:t>–</w:t>
      </w:r>
      <w:r w:rsidRPr="00D27132">
        <w:tab/>
      </w:r>
      <w:r w:rsidRPr="00D27132">
        <w:rPr>
          <w:i/>
          <w:iCs/>
        </w:rPr>
        <w:t>UECapabilityEnquiry</w:t>
      </w:r>
      <w:r w:rsidRPr="00D27132">
        <w:rPr>
          <w:i/>
          <w:iCs/>
          <w:noProof/>
        </w:rPr>
        <w:t>Sidelink</w:t>
      </w:r>
      <w:bookmarkEnd w:id="8442"/>
      <w:bookmarkEnd w:id="844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8444" w:name="_Toc60777573"/>
      <w:bookmarkStart w:id="8445" w:name="_Toc90651448"/>
      <w:r w:rsidRPr="00D27132">
        <w:t>–</w:t>
      </w:r>
      <w:r w:rsidRPr="00D27132">
        <w:tab/>
      </w:r>
      <w:r w:rsidRPr="00D27132">
        <w:rPr>
          <w:i/>
          <w:iCs/>
        </w:rPr>
        <w:t>UECapabilityInformation</w:t>
      </w:r>
      <w:r w:rsidRPr="00D27132">
        <w:rPr>
          <w:i/>
          <w:iCs/>
          <w:noProof/>
        </w:rPr>
        <w:t>Sidelink</w:t>
      </w:r>
      <w:bookmarkEnd w:id="8444"/>
      <w:bookmarkEnd w:id="844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8446" w:author="Post_R2#116" w:date="2021-11-15T19:49:00Z"/>
          <w:rFonts w:ascii="Arial" w:hAnsi="Arial"/>
          <w:sz w:val="24"/>
        </w:rPr>
      </w:pPr>
      <w:ins w:id="8447"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8448" w:author="Post_R2#116" w:date="2021-11-15T19:49:00Z"/>
        </w:rPr>
      </w:pPr>
      <w:ins w:id="8449"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8450" w:author="Post_R2#116" w:date="2021-11-15T19:49:00Z"/>
        </w:rPr>
      </w:pPr>
      <w:ins w:id="8451"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8452" w:author="Post_R2#116" w:date="2021-11-15T19:49:00Z"/>
        </w:rPr>
      </w:pPr>
      <w:ins w:id="8453" w:author="Post_R2#116" w:date="2021-11-15T19:49:00Z">
        <w:r w:rsidRPr="00A8464B">
          <w:t>RLC-SAP: AM</w:t>
        </w:r>
      </w:ins>
    </w:p>
    <w:p w14:paraId="22DEF26E" w14:textId="77777777" w:rsidR="00A8464B" w:rsidRPr="00A8464B" w:rsidRDefault="00A8464B" w:rsidP="00A8464B">
      <w:pPr>
        <w:ind w:left="568" w:hanging="284"/>
        <w:rPr>
          <w:ins w:id="8454" w:author="Post_R2#116" w:date="2021-11-15T19:49:00Z"/>
        </w:rPr>
      </w:pPr>
      <w:ins w:id="8455" w:author="Post_R2#116" w:date="2021-11-15T19:49:00Z">
        <w:r w:rsidRPr="00A8464B">
          <w:t>Logical channel: SCCH</w:t>
        </w:r>
      </w:ins>
    </w:p>
    <w:p w14:paraId="5E073130" w14:textId="77777777" w:rsidR="00A8464B" w:rsidRPr="00A8464B" w:rsidRDefault="00A8464B" w:rsidP="00A8464B">
      <w:pPr>
        <w:ind w:left="568" w:hanging="284"/>
        <w:rPr>
          <w:ins w:id="8456" w:author="Post_R2#116" w:date="2021-11-15T19:49:00Z"/>
        </w:rPr>
      </w:pPr>
      <w:ins w:id="8457"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8458" w:author="Post_R2#116" w:date="2021-11-15T19:49:00Z"/>
          <w:rFonts w:ascii="Arial" w:hAnsi="Arial"/>
          <w:b/>
        </w:rPr>
      </w:pPr>
      <w:ins w:id="8459"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0" w:author="Post_R2#116" w:date="2021-11-15T19:49:00Z"/>
          <w:rFonts w:ascii="Courier New" w:hAnsi="Courier New"/>
          <w:color w:val="808080"/>
          <w:sz w:val="16"/>
          <w:lang w:eastAsia="en-GB"/>
        </w:rPr>
      </w:pPr>
      <w:ins w:id="8461"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2" w:author="Post_R2#116" w:date="2021-11-15T19:49:00Z"/>
          <w:rFonts w:ascii="Courier New" w:hAnsi="Courier New"/>
          <w:color w:val="808080"/>
          <w:sz w:val="16"/>
          <w:lang w:eastAsia="en-GB"/>
        </w:rPr>
      </w:pPr>
      <w:ins w:id="8463"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4"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5" w:author="Post_R2#116" w:date="2021-11-15T19:49:00Z"/>
          <w:rFonts w:ascii="Courier New" w:hAnsi="Courier New"/>
          <w:sz w:val="16"/>
          <w:lang w:eastAsia="en-GB"/>
        </w:rPr>
      </w:pPr>
      <w:ins w:id="8466"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7" w:author="Post_R2#116" w:date="2021-11-15T19:49:00Z"/>
          <w:rFonts w:ascii="Courier New" w:hAnsi="Courier New"/>
          <w:sz w:val="16"/>
          <w:lang w:eastAsia="en-GB"/>
        </w:rPr>
      </w:pPr>
      <w:ins w:id="8468"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9" w:author="Post_R2#116" w:date="2021-11-15T19:49:00Z"/>
          <w:rFonts w:ascii="Courier New" w:hAnsi="Courier New"/>
          <w:sz w:val="16"/>
          <w:lang w:eastAsia="en-GB"/>
        </w:rPr>
      </w:pPr>
      <w:ins w:id="8470"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1" w:author="Post_R2#116" w:date="2021-11-15T19:49:00Z"/>
          <w:rFonts w:ascii="Courier New" w:hAnsi="Courier New"/>
          <w:sz w:val="16"/>
          <w:lang w:eastAsia="en-GB"/>
        </w:rPr>
      </w:pPr>
      <w:ins w:id="8472"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3" w:author="Post_R2#116" w:date="2021-11-15T19:49:00Z"/>
          <w:rFonts w:ascii="Courier New" w:hAnsi="Courier New"/>
          <w:sz w:val="16"/>
          <w:lang w:eastAsia="en-GB"/>
        </w:rPr>
      </w:pPr>
      <w:ins w:id="8474"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5" w:author="Post_R2#116" w:date="2021-11-15T19:49:00Z"/>
          <w:rFonts w:ascii="Courier New" w:hAnsi="Courier New"/>
          <w:sz w:val="16"/>
          <w:lang w:eastAsia="en-GB"/>
        </w:rPr>
      </w:pPr>
      <w:ins w:id="8476"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7"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8" w:author="Post_R2#116" w:date="2021-11-15T19:49:00Z"/>
          <w:rFonts w:ascii="Courier New" w:hAnsi="Courier New"/>
          <w:sz w:val="16"/>
          <w:lang w:eastAsia="en-GB"/>
        </w:rPr>
      </w:pPr>
      <w:ins w:id="8479"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0" w:author="Post_R2#116" w:date="2021-11-15T19:49:00Z"/>
          <w:rFonts w:ascii="Courier New" w:hAnsi="Courier New"/>
          <w:sz w:val="16"/>
          <w:lang w:eastAsia="en-GB"/>
        </w:rPr>
      </w:pPr>
      <w:bookmarkStart w:id="8481" w:name="OLE_LINK18"/>
      <w:ins w:id="8482" w:author="Post_R2#116" w:date="2021-11-15T19:49:00Z">
        <w:r w:rsidRPr="00A8464B">
          <w:rPr>
            <w:rFonts w:ascii="Courier New" w:hAnsi="Courier New"/>
            <w:sz w:val="16"/>
            <w:lang w:eastAsia="en-GB"/>
          </w:rPr>
          <w:t xml:space="preserve">    </w:t>
        </w:r>
        <w:bookmarkEnd w:id="8481"/>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8483" w:author="Post_R2#116bis" w:date="2022-01-28T19:07:00Z">
        <w:r w:rsidRPr="00A8464B">
          <w:rPr>
            <w:rFonts w:ascii="Courier New" w:hAnsi="Courier New"/>
            <w:sz w:val="16"/>
            <w:lang w:eastAsia="en-GB"/>
          </w:rPr>
          <w:t>PagingRecord</w:t>
        </w:r>
      </w:ins>
      <w:ins w:id="8484"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5" w:author="Post_R2#116bis" w:date="2022-01-28T19:07:00Z"/>
          <w:rFonts w:ascii="Courier New" w:hAnsi="Courier New"/>
          <w:sz w:val="16"/>
          <w:lang w:eastAsia="en-GB"/>
        </w:rPr>
      </w:pPr>
      <w:ins w:id="8486"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7" w:author="Post_R2#116" w:date="2021-11-15T19:49:00Z"/>
          <w:rFonts w:ascii="Courier New" w:hAnsi="Courier New"/>
          <w:sz w:val="16"/>
          <w:lang w:eastAsia="en-GB"/>
        </w:rPr>
      </w:pPr>
      <w:ins w:id="8488"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9" w:author="Post_R2#116" w:date="2021-11-15T19:49:00Z"/>
          <w:rFonts w:ascii="Courier New" w:hAnsi="Courier New"/>
          <w:sz w:val="16"/>
          <w:lang w:eastAsia="en-GB"/>
        </w:rPr>
      </w:pPr>
      <w:ins w:id="8490"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1" w:author="Post_R2#116" w:date="2021-11-15T19:49:00Z"/>
          <w:rFonts w:ascii="Courier New" w:hAnsi="Courier New"/>
          <w:sz w:val="16"/>
          <w:lang w:eastAsia="en-GB"/>
        </w:rPr>
      </w:pPr>
      <w:ins w:id="8492"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3" w:author="Post_R2#116" w:date="2021-11-15T19:49:00Z"/>
          <w:rFonts w:ascii="Courier New" w:hAnsi="Courier New"/>
          <w:sz w:val="16"/>
          <w:lang w:eastAsia="en-GB"/>
        </w:rPr>
      </w:pPr>
      <w:ins w:id="8494"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5"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6" w:author="Post_R2#116" w:date="2021-11-15T19:49:00Z"/>
          <w:rFonts w:ascii="Courier New" w:hAnsi="Courier New"/>
          <w:color w:val="808080"/>
          <w:sz w:val="16"/>
          <w:lang w:eastAsia="en-GB"/>
        </w:rPr>
      </w:pPr>
      <w:ins w:id="8497"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8" w:author="Post_R2#116" w:date="2021-11-15T19:49:00Z"/>
          <w:rFonts w:ascii="Courier New" w:hAnsi="Courier New"/>
          <w:color w:val="808080"/>
          <w:sz w:val="16"/>
          <w:lang w:eastAsia="en-GB"/>
        </w:rPr>
      </w:pPr>
      <w:ins w:id="8499"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8500"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8501"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8502" w:author="Post_R2#116" w:date="2021-11-15T19:49:00Z"/>
                <w:rFonts w:ascii="Arial" w:hAnsi="Arial"/>
                <w:b/>
                <w:sz w:val="18"/>
                <w:szCs w:val="22"/>
                <w:lang w:eastAsia="sv-SE"/>
              </w:rPr>
            </w:pPr>
            <w:ins w:id="8503" w:author="Post_R2#116" w:date="2021-11-15T19:49:00Z">
              <w:r w:rsidRPr="00A8464B">
                <w:rPr>
                  <w:rFonts w:ascii="Arial" w:hAnsi="Arial"/>
                  <w:b/>
                  <w:i/>
                  <w:sz w:val="18"/>
                </w:rPr>
                <w:t>U</w:t>
              </w:r>
            </w:ins>
            <w:ins w:id="8504" w:author="Post_R2#116bis" w:date="2022-01-28T19:08:00Z">
              <w:r w:rsidRPr="00A8464B">
                <w:rPr>
                  <w:rFonts w:ascii="Arial" w:hAnsi="Arial"/>
                  <w:b/>
                  <w:i/>
                  <w:sz w:val="18"/>
                </w:rPr>
                <w:t>uMessage</w:t>
              </w:r>
            </w:ins>
            <w:ins w:id="8505"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8506"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8507" w:author="Post_R2#116" w:date="2021-11-15T19:49:00Z"/>
                <w:rFonts w:ascii="Arial" w:hAnsi="Arial"/>
                <w:b/>
                <w:bCs/>
                <w:i/>
                <w:sz w:val="18"/>
                <w:lang w:eastAsia="en-GB"/>
              </w:rPr>
            </w:pPr>
            <w:ins w:id="8508"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8509" w:author="Post_R2#116" w:date="2021-11-15T19:49:00Z"/>
                <w:rFonts w:ascii="Arial" w:hAnsi="Arial"/>
                <w:sz w:val="18"/>
                <w:szCs w:val="22"/>
                <w:lang w:eastAsia="sv-SE"/>
              </w:rPr>
            </w:pPr>
            <w:ins w:id="8510" w:author="Post_R2#116" w:date="2021-11-15T19:49:00Z">
              <w:r w:rsidRPr="00A8464B">
                <w:rPr>
                  <w:rFonts w:ascii="Arial" w:hAnsi="Arial"/>
                  <w:sz w:val="18"/>
                  <w:szCs w:val="22"/>
                  <w:lang w:eastAsia="sv-SE"/>
                </w:rPr>
                <w:t xml:space="preserve">This field is used to transfer </w:t>
              </w:r>
            </w:ins>
            <w:ins w:id="8511"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8512"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8513"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8514" w:author="Post_R2#116bis" w:date="2022-01-28T19:07:00Z"/>
                <w:rFonts w:ascii="Arial" w:hAnsi="Arial"/>
                <w:b/>
                <w:bCs/>
                <w:i/>
                <w:sz w:val="18"/>
                <w:lang w:eastAsia="en-GB"/>
              </w:rPr>
            </w:pPr>
            <w:ins w:id="8515"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8516" w:author="Post_R2#116bis" w:date="2022-01-28T19:07:00Z"/>
                <w:rFonts w:ascii="Arial" w:hAnsi="Arial"/>
                <w:b/>
                <w:bCs/>
                <w:i/>
                <w:sz w:val="18"/>
                <w:lang w:eastAsia="en-GB"/>
              </w:rPr>
            </w:pPr>
            <w:ins w:id="8517"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8518"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8519" w:author="Post_R2#116" w:date="2021-11-15T19:49:00Z"/>
                <w:rFonts w:ascii="Arial" w:hAnsi="Arial"/>
                <w:b/>
                <w:i/>
                <w:sz w:val="18"/>
                <w:lang w:eastAsia="en-GB"/>
              </w:rPr>
            </w:pPr>
            <w:ins w:id="8520"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8521" w:author="Post_R2#116" w:date="2021-11-15T19:49:00Z"/>
                <w:rFonts w:ascii="Arial" w:hAnsi="Arial"/>
                <w:sz w:val="18"/>
                <w:lang w:eastAsia="en-GB"/>
              </w:rPr>
            </w:pPr>
            <w:ins w:id="8522"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8523" w:author="Post_R2#116bis" w:date="2022-01-28T19:07:00Z">
              <w:r w:rsidRPr="00A8464B">
                <w:rPr>
                  <w:rFonts w:ascii="Arial" w:hAnsi="Arial"/>
                  <w:sz w:val="18"/>
                  <w:lang w:eastAsia="en-GB"/>
                </w:rPr>
                <w:t>to</w:t>
              </w:r>
            </w:ins>
            <w:ins w:id="8524"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8525" w:name="_Toc60777574"/>
      <w:bookmarkStart w:id="8526" w:name="_Toc90651449"/>
      <w:r w:rsidRPr="00D27132">
        <w:t>–</w:t>
      </w:r>
      <w:r w:rsidRPr="00D27132">
        <w:tab/>
      </w:r>
      <w:r w:rsidRPr="00D27132">
        <w:rPr>
          <w:i/>
          <w:iCs/>
        </w:rPr>
        <w:t xml:space="preserve">End of </w:t>
      </w:r>
      <w:r w:rsidRPr="00D27132">
        <w:rPr>
          <w:i/>
          <w:iCs/>
          <w:noProof/>
        </w:rPr>
        <w:t>PC5-RRC-Definitions</w:t>
      </w:r>
      <w:bookmarkEnd w:id="8525"/>
      <w:bookmarkEnd w:id="852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8527" w:name="_Toc60777575"/>
      <w:bookmarkStart w:id="8528" w:name="_Toc90651450"/>
      <w:r w:rsidRPr="00D27132">
        <w:lastRenderedPageBreak/>
        <w:t>7</w:t>
      </w:r>
      <w:r w:rsidRPr="00D27132">
        <w:tab/>
        <w:t>Variables and constants</w:t>
      </w:r>
      <w:bookmarkEnd w:id="8527"/>
      <w:bookmarkEnd w:id="8528"/>
    </w:p>
    <w:p w14:paraId="636D60F9" w14:textId="77777777" w:rsidR="00394471" w:rsidRPr="00D27132" w:rsidRDefault="00394471" w:rsidP="00394471">
      <w:pPr>
        <w:pStyle w:val="2"/>
      </w:pPr>
      <w:bookmarkStart w:id="8529" w:name="_Toc60777576"/>
      <w:bookmarkStart w:id="8530" w:name="_Toc90651451"/>
      <w:r w:rsidRPr="00D27132">
        <w:t>7.1</w:t>
      </w:r>
      <w:r w:rsidRPr="00D27132">
        <w:tab/>
        <w:t>Timers</w:t>
      </w:r>
      <w:bookmarkEnd w:id="8529"/>
      <w:bookmarkEnd w:id="8530"/>
    </w:p>
    <w:p w14:paraId="762E1DA0" w14:textId="77777777" w:rsidR="00394471" w:rsidRPr="00D27132" w:rsidRDefault="00394471" w:rsidP="00394471">
      <w:pPr>
        <w:pStyle w:val="3"/>
      </w:pPr>
      <w:bookmarkStart w:id="8531" w:name="_Toc60777577"/>
      <w:bookmarkStart w:id="8532" w:name="_Toc90651452"/>
      <w:r w:rsidRPr="00D27132">
        <w:t>7.1.1</w:t>
      </w:r>
      <w:r w:rsidRPr="00D27132">
        <w:tab/>
        <w:t>Timers (Informative)</w:t>
      </w:r>
      <w:bookmarkEnd w:id="8531"/>
      <w:bookmarkEnd w:id="85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8533"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8534"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8535"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8536"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8537" w:author="Post_R2#116bis" w:date="2022-01-28T19:10:00Z">
              <w:r>
                <w:rPr>
                  <w:rFonts w:cs="Arial"/>
                  <w:lang w:eastAsia="sv-SE"/>
                </w:rPr>
                <w:t>,</w:t>
              </w:r>
            </w:ins>
            <w:r w:rsidRPr="00C50E18">
              <w:rPr>
                <w:rFonts w:cs="Arial"/>
                <w:lang w:eastAsia="sv-SE"/>
              </w:rPr>
              <w:t xml:space="preserve"> </w:t>
            </w:r>
            <w:del w:id="8538" w:author="Post_R2#116bis" w:date="2022-01-28T19:10:00Z">
              <w:r w:rsidRPr="00C50E18" w:rsidDel="00BB6486">
                <w:rPr>
                  <w:rFonts w:cs="Arial"/>
                  <w:lang w:eastAsia="sv-SE"/>
                </w:rPr>
                <w:delText xml:space="preserve">and </w:delText>
              </w:r>
            </w:del>
            <w:r w:rsidRPr="00C50E18">
              <w:rPr>
                <w:rFonts w:cs="Arial"/>
                <w:lang w:eastAsia="sv-SE"/>
              </w:rPr>
              <w:t>upon cell re-selection</w:t>
            </w:r>
            <w:ins w:id="8539"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8540"/>
            <w:commentRangeStart w:id="8541"/>
            <w:commentRangeStart w:id="8542"/>
            <w:r w:rsidRPr="00D27132">
              <w:rPr>
                <w:rFonts w:eastAsia="Batang"/>
                <w:noProof/>
                <w:lang w:eastAsia="en-GB"/>
              </w:rPr>
              <w:t xml:space="preserve">Upon cell (re)selection, </w:t>
            </w:r>
            <w:ins w:id="8543"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8540"/>
            <w:r w:rsidR="00172338">
              <w:rPr>
                <w:rStyle w:val="ad"/>
                <w:rFonts w:ascii="Times New Roman" w:hAnsi="Times New Roman"/>
              </w:rPr>
              <w:commentReference w:id="8540"/>
            </w:r>
            <w:commentRangeEnd w:id="8541"/>
            <w:r w:rsidR="00B93449">
              <w:rPr>
                <w:rStyle w:val="ad"/>
                <w:rFonts w:ascii="Times New Roman" w:hAnsi="Times New Roman"/>
              </w:rPr>
              <w:commentReference w:id="8541"/>
            </w:r>
            <w:commentRangeEnd w:id="8542"/>
            <w:r w:rsidR="008B74FB">
              <w:rPr>
                <w:rStyle w:val="ad"/>
                <w:rFonts w:ascii="Times New Roman" w:hAnsi="Times New Roman"/>
              </w:rPr>
              <w:commentReference w:id="8542"/>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8544"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8545" w:author="Post_R2#116" w:date="2021-11-15T22:13:00Z">
              <w:r w:rsidRPr="00C50E18">
                <w:rPr>
                  <w:rFonts w:eastAsia="等线" w:cs="Arial"/>
                  <w:noProof/>
                  <w:lang w:eastAsia="zh-CN"/>
                </w:rPr>
                <w:t>U</w:t>
              </w:r>
            </w:ins>
            <w:ins w:id="8546"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8547" w:author="Post_R2#116" w:date="2021-11-15T22:13:00Z">
              <w:del w:id="8548" w:author="Post_R2#117" w:date="2022-03-04T13:21:00Z">
                <w:r w:rsidRPr="00C50E18" w:rsidDel="00F509B0">
                  <w:rPr>
                    <w:rFonts w:eastAsia="等线" w:cs="Arial"/>
                    <w:noProof/>
                    <w:lang w:eastAsia="zh-CN"/>
                  </w:rPr>
                  <w:delText>F</w:delText>
                </w:r>
              </w:del>
            </w:ins>
            <w:ins w:id="8549" w:author="Post_R2#116" w:date="2021-11-15T22:17:00Z">
              <w:del w:id="8550" w:author="Post_R2#117" w:date="2022-03-04T13:21:00Z">
                <w:r w:rsidRPr="00C50E18" w:rsidDel="00F509B0">
                  <w:rPr>
                    <w:rFonts w:eastAsia="等线" w:cs="Arial"/>
                    <w:noProof/>
                    <w:lang w:eastAsia="zh-CN"/>
                  </w:rPr>
                  <w:delText>FS</w:delText>
                </w:r>
              </w:del>
            </w:ins>
            <w:ins w:id="8551"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8552" w:author="Post_R2#117" w:date="2022-03-04T13:22:00Z">
              <w:r w:rsidR="00F509B0">
                <w:rPr>
                  <w:rFonts w:eastAsia="等线" w:cs="Arial"/>
                  <w:noProof/>
                  <w:lang w:eastAsia="zh-CN"/>
                </w:rPr>
                <w:t>L2 U2N R</w:t>
              </w:r>
            </w:ins>
            <w:ins w:id="8553" w:author="Post_R2#117" w:date="2022-03-04T13:21:00Z">
              <w:r w:rsidR="00F509B0" w:rsidRPr="00F509B0">
                <w:rPr>
                  <w:rFonts w:eastAsia="等线" w:cs="Arial"/>
                  <w:noProof/>
                  <w:lang w:eastAsia="zh-CN"/>
                </w:rPr>
                <w:t>elay</w:t>
              </w:r>
            </w:ins>
            <w:ins w:id="8554" w:author="Post_R2#117" w:date="2022-03-04T13:22:00Z">
              <w:r w:rsidR="00F509B0">
                <w:rPr>
                  <w:rFonts w:eastAsia="等线" w:cs="Arial"/>
                  <w:noProof/>
                  <w:lang w:eastAsia="zh-CN"/>
                </w:rPr>
                <w:t xml:space="preserve"> UE</w:t>
              </w:r>
            </w:ins>
            <w:ins w:id="8555"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8556" w:author="Post_R2#116" w:date="2021-11-15T22:13:00Z">
              <w:r w:rsidRPr="00C50E18">
                <w:rPr>
                  <w:rFonts w:cs="Arial"/>
                </w:rPr>
                <w:t>P</w:t>
              </w:r>
            </w:ins>
            <w:ins w:id="8557" w:author="Post_R2#116" w:date="2021-11-15T22:16:00Z">
              <w:r w:rsidRPr="00C50E18">
                <w:rPr>
                  <w:rFonts w:cs="Arial"/>
                </w:rPr>
                <w:t>erform the</w:t>
              </w:r>
            </w:ins>
            <w:ins w:id="8558" w:author="Post_R2#116" w:date="2021-11-15T22:14:00Z">
              <w:r w:rsidRPr="00C50E18">
                <w:rPr>
                  <w:rFonts w:cs="Arial"/>
                </w:rPr>
                <w:t xml:space="preserve"> RRC re-establishment </w:t>
              </w:r>
            </w:ins>
            <w:ins w:id="8559" w:author="Post_R2#116" w:date="2021-11-15T22:16:00Z">
              <w:r w:rsidRPr="00C50E18">
                <w:rPr>
                  <w:rFonts w:cs="Arial"/>
                </w:rPr>
                <w:t>procedure as specified in 5.3.7</w:t>
              </w:r>
            </w:ins>
            <w:ins w:id="8560"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8561" w:name="_Toc60777578"/>
      <w:bookmarkStart w:id="8562" w:name="_Toc90651453"/>
      <w:r w:rsidRPr="00D27132">
        <w:t>7.1.2</w:t>
      </w:r>
      <w:r w:rsidRPr="00D27132">
        <w:tab/>
        <w:t>Timer handling</w:t>
      </w:r>
      <w:bookmarkEnd w:id="8561"/>
      <w:bookmarkEnd w:id="856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8563" w:name="_Toc60777579"/>
      <w:bookmarkStart w:id="8564" w:name="_Toc90651454"/>
      <w:r w:rsidRPr="00D27132">
        <w:lastRenderedPageBreak/>
        <w:t>7.2</w:t>
      </w:r>
      <w:r w:rsidRPr="00D27132">
        <w:tab/>
        <w:t>Counters</w:t>
      </w:r>
      <w:bookmarkEnd w:id="8563"/>
      <w:bookmarkEnd w:id="85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8565" w:name="_Toc60777580"/>
      <w:bookmarkStart w:id="8566" w:name="_Toc90651455"/>
      <w:r w:rsidRPr="00D27132">
        <w:t>7.3</w:t>
      </w:r>
      <w:r w:rsidRPr="00D27132">
        <w:tab/>
        <w:t>Constants</w:t>
      </w:r>
      <w:bookmarkEnd w:id="8565"/>
      <w:bookmarkEnd w:id="85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8567" w:name="_Toc60777581"/>
      <w:bookmarkStart w:id="8568" w:name="_Toc90651456"/>
      <w:r w:rsidRPr="00D27132">
        <w:rPr>
          <w:rFonts w:eastAsia="MS Mincho"/>
        </w:rPr>
        <w:t>7.4</w:t>
      </w:r>
      <w:r w:rsidRPr="00D27132">
        <w:rPr>
          <w:rFonts w:eastAsia="MS Mincho"/>
        </w:rPr>
        <w:tab/>
        <w:t>UE variables</w:t>
      </w:r>
      <w:bookmarkEnd w:id="8567"/>
      <w:bookmarkEnd w:id="856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8569" w:name="_Toc60777582"/>
      <w:bookmarkStart w:id="8570" w:name="_Toc90651457"/>
      <w:r w:rsidRPr="00D27132">
        <w:rPr>
          <w:rFonts w:eastAsia="MS Mincho"/>
        </w:rPr>
        <w:t>–</w:t>
      </w:r>
      <w:r w:rsidRPr="00D27132">
        <w:rPr>
          <w:rFonts w:eastAsia="MS Mincho"/>
        </w:rPr>
        <w:tab/>
      </w:r>
      <w:r w:rsidRPr="00D27132">
        <w:rPr>
          <w:rFonts w:eastAsia="MS Mincho"/>
          <w:i/>
        </w:rPr>
        <w:t>NR-UE-Variables</w:t>
      </w:r>
      <w:bookmarkEnd w:id="8569"/>
      <w:bookmarkEnd w:id="857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8571" w:name="_Toc60777583"/>
      <w:bookmarkStart w:id="8572" w:name="_Toc90651458"/>
      <w:r w:rsidRPr="00D27132">
        <w:rPr>
          <w:rFonts w:eastAsia="MS Mincho"/>
        </w:rPr>
        <w:t>–</w:t>
      </w:r>
      <w:r w:rsidRPr="00D27132">
        <w:rPr>
          <w:rFonts w:eastAsia="MS Mincho"/>
        </w:rPr>
        <w:tab/>
      </w:r>
      <w:r w:rsidRPr="00D27132">
        <w:rPr>
          <w:rFonts w:eastAsia="MS Mincho"/>
          <w:i/>
        </w:rPr>
        <w:t>VarConditionalReconfig</w:t>
      </w:r>
      <w:bookmarkEnd w:id="8571"/>
      <w:bookmarkEnd w:id="8572"/>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8573" w:name="_Toc60777584"/>
      <w:bookmarkStart w:id="8574" w:name="_Toc90651459"/>
      <w:r w:rsidRPr="00D27132">
        <w:t>–</w:t>
      </w:r>
      <w:r w:rsidRPr="00D27132">
        <w:tab/>
      </w:r>
      <w:r w:rsidRPr="00D27132">
        <w:rPr>
          <w:i/>
        </w:rPr>
        <w:t>VarConnEstFailReport</w:t>
      </w:r>
      <w:bookmarkEnd w:id="8573"/>
      <w:bookmarkEnd w:id="8574"/>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8575" w:name="_Toc60777585"/>
      <w:bookmarkStart w:id="8576" w:name="_Toc90651460"/>
      <w:r w:rsidRPr="00D27132">
        <w:t>–</w:t>
      </w:r>
      <w:r w:rsidRPr="00D27132">
        <w:tab/>
      </w:r>
      <w:r w:rsidRPr="00D27132">
        <w:rPr>
          <w:i/>
        </w:rPr>
        <w:t>VarLogMeasConfig</w:t>
      </w:r>
      <w:bookmarkEnd w:id="8575"/>
      <w:bookmarkEnd w:id="8576"/>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8577" w:name="_Toc60777586"/>
      <w:bookmarkStart w:id="8578" w:name="_Toc90651461"/>
      <w:r w:rsidRPr="00D27132">
        <w:t>–</w:t>
      </w:r>
      <w:r w:rsidRPr="00D27132">
        <w:tab/>
      </w:r>
      <w:r w:rsidRPr="00D27132">
        <w:rPr>
          <w:i/>
        </w:rPr>
        <w:t>VarLogMeasReport</w:t>
      </w:r>
      <w:bookmarkEnd w:id="8577"/>
      <w:bookmarkEnd w:id="857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8579" w:name="_Toc60777587"/>
      <w:bookmarkStart w:id="8580" w:name="_Toc90651462"/>
      <w:r w:rsidRPr="00D27132">
        <w:rPr>
          <w:rFonts w:eastAsia="MS Mincho"/>
        </w:rPr>
        <w:t>–</w:t>
      </w:r>
      <w:r w:rsidRPr="00D27132">
        <w:rPr>
          <w:rFonts w:eastAsia="MS Mincho"/>
        </w:rPr>
        <w:tab/>
      </w:r>
      <w:r w:rsidRPr="00D27132">
        <w:rPr>
          <w:rFonts w:eastAsia="MS Mincho"/>
          <w:i/>
        </w:rPr>
        <w:t>VarMeasConfig</w:t>
      </w:r>
      <w:bookmarkEnd w:id="8579"/>
      <w:bookmarkEnd w:id="858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8581" w:name="_Toc60777588"/>
      <w:bookmarkStart w:id="8582" w:name="_Toc90651463"/>
      <w:r w:rsidRPr="00D27132">
        <w:rPr>
          <w:rFonts w:eastAsia="MS Mincho"/>
        </w:rPr>
        <w:t>–</w:t>
      </w:r>
      <w:r w:rsidRPr="00D27132">
        <w:rPr>
          <w:rFonts w:eastAsia="MS Mincho"/>
        </w:rPr>
        <w:tab/>
      </w:r>
      <w:r w:rsidRPr="00D27132">
        <w:rPr>
          <w:rFonts w:eastAsia="MS Mincho"/>
          <w:i/>
          <w:iCs/>
        </w:rPr>
        <w:t>VarMeasConfigSL</w:t>
      </w:r>
      <w:bookmarkEnd w:id="8581"/>
      <w:bookmarkEnd w:id="858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8583" w:name="_Toc60777589"/>
      <w:bookmarkStart w:id="8584" w:name="_Toc90651464"/>
      <w:r w:rsidRPr="00D27132">
        <w:t>–</w:t>
      </w:r>
      <w:r w:rsidRPr="00D27132">
        <w:tab/>
      </w:r>
      <w:r w:rsidRPr="00D27132">
        <w:rPr>
          <w:i/>
          <w:iCs/>
          <w:lang w:eastAsia="x-none"/>
        </w:rPr>
        <w:t>VarMeasIdleConfig</w:t>
      </w:r>
      <w:bookmarkEnd w:id="8583"/>
      <w:bookmarkEnd w:id="858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8585" w:name="_Toc60777590"/>
      <w:bookmarkStart w:id="8586" w:name="_Toc90651465"/>
      <w:r w:rsidRPr="00D27132">
        <w:t>–</w:t>
      </w:r>
      <w:r w:rsidRPr="00D27132">
        <w:tab/>
      </w:r>
      <w:r w:rsidRPr="00D27132">
        <w:rPr>
          <w:i/>
          <w:iCs/>
          <w:lang w:eastAsia="x-none"/>
        </w:rPr>
        <w:t>Var</w:t>
      </w:r>
      <w:r w:rsidRPr="00D27132">
        <w:rPr>
          <w:i/>
          <w:iCs/>
          <w:noProof/>
          <w:lang w:eastAsia="x-none"/>
        </w:rPr>
        <w:t>MeasIdleReport</w:t>
      </w:r>
      <w:bookmarkEnd w:id="8585"/>
      <w:bookmarkEnd w:id="858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8587" w:name="_Toc60777591"/>
      <w:bookmarkStart w:id="8588" w:name="_Toc90651466"/>
      <w:r w:rsidRPr="00D27132">
        <w:rPr>
          <w:rFonts w:eastAsia="MS Mincho"/>
        </w:rPr>
        <w:lastRenderedPageBreak/>
        <w:t>–</w:t>
      </w:r>
      <w:r w:rsidRPr="00D27132">
        <w:rPr>
          <w:rFonts w:eastAsia="MS Mincho"/>
        </w:rPr>
        <w:tab/>
      </w:r>
      <w:r w:rsidRPr="00D27132">
        <w:rPr>
          <w:rFonts w:eastAsia="MS Mincho"/>
          <w:i/>
        </w:rPr>
        <w:t>VarMeasReportList</w:t>
      </w:r>
      <w:bookmarkEnd w:id="8587"/>
      <w:bookmarkEnd w:id="858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9"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8590"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91" w:author="Post_R2#116" w:date="2021-11-15T15:02:00Z"/>
          <w:rFonts w:ascii="Courier New" w:hAnsi="Courier New"/>
          <w:noProof/>
          <w:sz w:val="16"/>
          <w:lang w:eastAsia="en-GB"/>
        </w:rPr>
      </w:pPr>
      <w:ins w:id="8592" w:author="Post_R2#116" w:date="2021-11-15T15:02:00Z">
        <w:r w:rsidRPr="0092431C">
          <w:rPr>
            <w:rFonts w:ascii="Courier New" w:hAnsi="Courier New"/>
            <w:noProof/>
            <w:sz w:val="16"/>
            <w:lang w:eastAsia="en-GB"/>
          </w:rPr>
          <w:t xml:space="preserve"> </w:t>
        </w:r>
      </w:ins>
      <w:ins w:id="8593" w:author="Post_R2#116" w:date="2021-11-15T15:03:00Z">
        <w:r w:rsidRPr="0092431C">
          <w:rPr>
            <w:rFonts w:ascii="Courier New" w:hAnsi="Courier New"/>
            <w:noProof/>
            <w:sz w:val="16"/>
            <w:lang w:eastAsia="en-GB"/>
          </w:rPr>
          <w:t xml:space="preserve">   </w:t>
        </w:r>
      </w:ins>
      <w:ins w:id="8594"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95" w:author="Post_R2#116" w:date="2021-11-15T15:02:00Z"/>
          <w:rFonts w:ascii="Courier New" w:hAnsi="Courier New"/>
          <w:noProof/>
          <w:sz w:val="16"/>
          <w:lang w:eastAsia="en-GB"/>
        </w:rPr>
      </w:pPr>
      <w:ins w:id="8596" w:author="Post_R2#116" w:date="2021-11-15T15:02:00Z">
        <w:r w:rsidRPr="0092431C">
          <w:rPr>
            <w:rFonts w:ascii="Courier New" w:hAnsi="Courier New"/>
            <w:noProof/>
            <w:sz w:val="16"/>
            <w:lang w:eastAsia="en-GB"/>
          </w:rPr>
          <w:t xml:space="preserve">    </w:t>
        </w:r>
      </w:ins>
      <w:ins w:id="8597" w:author="Post_R2#116" w:date="2021-11-15T15:03:00Z">
        <w:r w:rsidRPr="0092431C">
          <w:rPr>
            <w:rFonts w:ascii="Courier New" w:hAnsi="Courier New"/>
            <w:noProof/>
            <w:sz w:val="16"/>
            <w:lang w:eastAsia="en-GB"/>
          </w:rPr>
          <w:t>relay</w:t>
        </w:r>
      </w:ins>
      <w:ins w:id="8598" w:author="Post_R2#116" w:date="2021-11-15T15:05:00Z">
        <w:r w:rsidRPr="0092431C">
          <w:rPr>
            <w:rFonts w:ascii="Courier New" w:hAnsi="Courier New"/>
            <w:noProof/>
            <w:sz w:val="16"/>
            <w:lang w:eastAsia="en-GB"/>
          </w:rPr>
          <w:t>s</w:t>
        </w:r>
      </w:ins>
      <w:ins w:id="8599" w:author="Post_R2#116" w:date="2021-11-15T15:02:00Z">
        <w:r w:rsidRPr="0092431C">
          <w:rPr>
            <w:rFonts w:ascii="Courier New" w:hAnsi="Courier New"/>
            <w:noProof/>
            <w:sz w:val="16"/>
            <w:lang w:eastAsia="en-GB"/>
          </w:rPr>
          <w:t>TriggeredList-r1</w:t>
        </w:r>
      </w:ins>
      <w:ins w:id="8600" w:author="Post_R2#116" w:date="2021-11-15T15:03:00Z">
        <w:r w:rsidRPr="0092431C">
          <w:rPr>
            <w:rFonts w:ascii="Courier New" w:hAnsi="Courier New"/>
            <w:noProof/>
            <w:sz w:val="16"/>
            <w:lang w:eastAsia="en-GB"/>
          </w:rPr>
          <w:t>7</w:t>
        </w:r>
      </w:ins>
      <w:ins w:id="8601" w:author="Post_R2#116" w:date="2021-11-15T15:02:00Z">
        <w:r w:rsidRPr="0092431C">
          <w:rPr>
            <w:rFonts w:ascii="Courier New" w:hAnsi="Courier New"/>
            <w:noProof/>
            <w:sz w:val="16"/>
            <w:lang w:eastAsia="en-GB"/>
          </w:rPr>
          <w:t xml:space="preserve">             </w:t>
        </w:r>
      </w:ins>
      <w:ins w:id="8602" w:author="Post_R2#116" w:date="2021-11-15T15:03:00Z">
        <w:r w:rsidRPr="0092431C">
          <w:rPr>
            <w:rFonts w:ascii="Courier New" w:hAnsi="Courier New"/>
            <w:noProof/>
            <w:sz w:val="16"/>
            <w:lang w:eastAsia="en-GB"/>
          </w:rPr>
          <w:t>Relay</w:t>
        </w:r>
      </w:ins>
      <w:ins w:id="8603" w:author="Post_R2#116" w:date="2021-11-15T15:05:00Z">
        <w:r w:rsidRPr="0092431C">
          <w:rPr>
            <w:rFonts w:ascii="Courier New" w:hAnsi="Courier New"/>
            <w:noProof/>
            <w:sz w:val="16"/>
            <w:lang w:eastAsia="en-GB"/>
          </w:rPr>
          <w:t>s</w:t>
        </w:r>
      </w:ins>
      <w:ins w:id="8604" w:author="Post_R2#116" w:date="2021-11-15T15:02:00Z">
        <w:r w:rsidRPr="0092431C">
          <w:rPr>
            <w:rFonts w:ascii="Courier New" w:hAnsi="Courier New"/>
            <w:noProof/>
            <w:sz w:val="16"/>
            <w:lang w:eastAsia="en-GB"/>
          </w:rPr>
          <w:t>TriggeredList-r1</w:t>
        </w:r>
      </w:ins>
      <w:ins w:id="8605" w:author="Post_R2#116" w:date="2021-11-15T15:03:00Z">
        <w:r w:rsidRPr="0092431C">
          <w:rPr>
            <w:rFonts w:ascii="Courier New" w:hAnsi="Courier New"/>
            <w:noProof/>
            <w:sz w:val="16"/>
            <w:lang w:eastAsia="en-GB"/>
          </w:rPr>
          <w:t>7</w:t>
        </w:r>
      </w:ins>
      <w:ins w:id="8606"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8607" w:author="Post_R2#116" w:date="2021-11-15T15:02:00Z">
        <w:r w:rsidRPr="0092431C">
          <w:rPr>
            <w:rFonts w:ascii="Courier New" w:hAnsi="Courier New"/>
            <w:noProof/>
            <w:sz w:val="16"/>
            <w:lang w:eastAsia="en-GB"/>
          </w:rPr>
          <w:t xml:space="preserve">  </w:t>
        </w:r>
      </w:ins>
      <w:ins w:id="8608" w:author="Post_R2#116" w:date="2021-11-15T15:05:00Z">
        <w:r w:rsidRPr="0092431C">
          <w:rPr>
            <w:rFonts w:ascii="Courier New" w:hAnsi="Courier New"/>
            <w:noProof/>
            <w:sz w:val="16"/>
            <w:lang w:eastAsia="en-GB"/>
          </w:rPr>
          <w:t xml:space="preserve">  </w:t>
        </w:r>
      </w:ins>
      <w:ins w:id="8609"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610"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611" w:author="Post_R2#116" w:date="2021-11-15T15:06:00Z"/>
          <w:rFonts w:ascii="Courier New" w:hAnsi="Courier New" w:cs="Courier New"/>
          <w:noProof/>
          <w:sz w:val="16"/>
          <w:lang w:eastAsia="en-GB"/>
        </w:rPr>
      </w:pPr>
      <w:ins w:id="8612" w:author="Post_R2#116" w:date="2021-11-15T15:06:00Z">
        <w:r w:rsidRPr="0092431C">
          <w:rPr>
            <w:rFonts w:ascii="Courier New" w:hAnsi="Courier New" w:cs="Courier New"/>
            <w:noProof/>
            <w:sz w:val="16"/>
            <w:lang w:eastAsia="en-GB"/>
          </w:rPr>
          <w:t>R</w:t>
        </w:r>
      </w:ins>
      <w:ins w:id="8613" w:author="Post_R2#116" w:date="2021-11-15T15:05:00Z">
        <w:r w:rsidRPr="0092431C">
          <w:rPr>
            <w:rFonts w:ascii="Courier New" w:hAnsi="Courier New" w:cs="Courier New"/>
            <w:noProof/>
            <w:sz w:val="16"/>
            <w:lang w:eastAsia="en-GB"/>
          </w:rPr>
          <w:t>elays</w:t>
        </w:r>
      </w:ins>
      <w:ins w:id="8614" w:author="Post_R2#116" w:date="2021-11-15T15:04:00Z">
        <w:r w:rsidRPr="0092431C">
          <w:rPr>
            <w:rFonts w:ascii="Courier New" w:hAnsi="Courier New" w:cs="Courier New"/>
            <w:noProof/>
            <w:sz w:val="16"/>
            <w:lang w:eastAsia="en-GB"/>
          </w:rPr>
          <w:t>TriggeredList-r1</w:t>
        </w:r>
      </w:ins>
      <w:ins w:id="8615" w:author="Post_R2#116" w:date="2021-11-15T15:06:00Z">
        <w:r w:rsidRPr="0092431C">
          <w:rPr>
            <w:rFonts w:ascii="Courier New" w:hAnsi="Courier New" w:cs="Courier New"/>
            <w:noProof/>
            <w:sz w:val="16"/>
            <w:lang w:eastAsia="en-GB"/>
          </w:rPr>
          <w:t>7</w:t>
        </w:r>
      </w:ins>
      <w:ins w:id="8616" w:author="Post_R2#116" w:date="2021-11-15T15:04:00Z">
        <w:r w:rsidRPr="0092431C">
          <w:rPr>
            <w:rFonts w:ascii="Courier New" w:hAnsi="Courier New" w:cs="Courier New"/>
            <w:noProof/>
            <w:sz w:val="16"/>
            <w:lang w:eastAsia="en-GB"/>
          </w:rPr>
          <w:t xml:space="preserve"> ::=           </w:t>
        </w:r>
      </w:ins>
      <w:ins w:id="8617"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8618" w:author="R2#117" w:date="2022-02-14T19:16:00Z">
        <w:r w:rsidR="004D715F" w:rsidRPr="004D715F">
          <w:rPr>
            <w:rFonts w:ascii="Courier New" w:hAnsi="Courier New" w:cs="Courier New"/>
            <w:noProof/>
            <w:sz w:val="16"/>
            <w:lang w:eastAsia="en-GB"/>
          </w:rPr>
          <w:t xml:space="preserve"> </w:t>
        </w:r>
      </w:ins>
      <w:ins w:id="8619" w:author="R2#117" w:date="2022-02-14T19:19:00Z">
        <w:r w:rsidR="00A65E2B" w:rsidRPr="00CD3E02">
          <w:rPr>
            <w:rFonts w:ascii="Courier New" w:hAnsi="Courier New" w:cs="Courier New"/>
            <w:noProof/>
            <w:sz w:val="16"/>
            <w:lang w:eastAsia="en-GB"/>
          </w:rPr>
          <w:t>maxNrofRelayToMeasure</w:t>
        </w:r>
      </w:ins>
      <w:ins w:id="8620" w:author="R2#117" w:date="2022-02-14T19:16:00Z">
        <w:r w:rsidR="004D715F">
          <w:rPr>
            <w:rFonts w:ascii="Courier New" w:hAnsi="Courier New" w:cs="Courier New"/>
            <w:noProof/>
            <w:sz w:val="16"/>
            <w:lang w:eastAsia="en-GB"/>
          </w:rPr>
          <w:t>-r17</w:t>
        </w:r>
      </w:ins>
      <w:ins w:id="8621"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8622"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8623" w:name="_Toc60777592"/>
      <w:bookmarkStart w:id="8624" w:name="_Toc90651467"/>
      <w:r w:rsidRPr="00D27132">
        <w:rPr>
          <w:rFonts w:eastAsia="MS Mincho"/>
        </w:rPr>
        <w:t>–</w:t>
      </w:r>
      <w:r w:rsidRPr="00D27132">
        <w:rPr>
          <w:rFonts w:eastAsia="MS Mincho"/>
        </w:rPr>
        <w:tab/>
      </w:r>
      <w:r w:rsidRPr="00D27132">
        <w:rPr>
          <w:rFonts w:eastAsia="MS Mincho"/>
          <w:i/>
          <w:iCs/>
        </w:rPr>
        <w:t>VarMeasReportListSL</w:t>
      </w:r>
      <w:bookmarkEnd w:id="8623"/>
      <w:bookmarkEnd w:id="862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8625" w:name="_Toc60777593"/>
      <w:bookmarkStart w:id="8626" w:name="_Toc90651468"/>
      <w:r w:rsidRPr="00D27132">
        <w:t>–</w:t>
      </w:r>
      <w:r w:rsidRPr="00D27132">
        <w:tab/>
      </w:r>
      <w:r w:rsidRPr="00D27132">
        <w:rPr>
          <w:i/>
        </w:rPr>
        <w:t>VarMobilityHistoryReport</w:t>
      </w:r>
      <w:bookmarkEnd w:id="8625"/>
      <w:bookmarkEnd w:id="862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8627" w:name="_Toc60777594"/>
      <w:bookmarkStart w:id="8628" w:name="_Toc90651469"/>
      <w:r w:rsidRPr="00D27132">
        <w:rPr>
          <w:rFonts w:eastAsia="MS Mincho"/>
        </w:rPr>
        <w:t>–</w:t>
      </w:r>
      <w:r w:rsidRPr="00D27132">
        <w:rPr>
          <w:rFonts w:eastAsia="MS Mincho"/>
        </w:rPr>
        <w:tab/>
      </w:r>
      <w:r w:rsidRPr="00D27132">
        <w:rPr>
          <w:rFonts w:eastAsia="MS Mincho"/>
          <w:i/>
        </w:rPr>
        <w:t>VarPendingRNA-Update</w:t>
      </w:r>
      <w:bookmarkEnd w:id="8627"/>
      <w:bookmarkEnd w:id="862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8629" w:name="_Toc60777595"/>
      <w:bookmarkStart w:id="8630" w:name="_Toc90651470"/>
      <w:r w:rsidRPr="00D27132">
        <w:t>–</w:t>
      </w:r>
      <w:r w:rsidRPr="00D27132">
        <w:tab/>
      </w:r>
      <w:r w:rsidRPr="00D27132">
        <w:rPr>
          <w:i/>
        </w:rPr>
        <w:t>VarRA-Report</w:t>
      </w:r>
      <w:bookmarkEnd w:id="8629"/>
      <w:bookmarkEnd w:id="863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8631" w:name="_Toc60777596"/>
      <w:bookmarkStart w:id="8632" w:name="_Toc90651471"/>
      <w:r w:rsidRPr="00D27132">
        <w:t>–</w:t>
      </w:r>
      <w:r w:rsidRPr="00D27132">
        <w:tab/>
      </w:r>
      <w:r w:rsidRPr="00D27132">
        <w:rPr>
          <w:i/>
        </w:rPr>
        <w:t>VarResumeMAC-Input</w:t>
      </w:r>
      <w:bookmarkEnd w:id="8631"/>
      <w:bookmarkEnd w:id="863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8633" w:name="_Toc60777597"/>
      <w:bookmarkStart w:id="8634" w:name="_Toc90651472"/>
      <w:r w:rsidRPr="00D27132">
        <w:t>–</w:t>
      </w:r>
      <w:r w:rsidRPr="00D27132">
        <w:tab/>
      </w:r>
      <w:r w:rsidRPr="00D27132">
        <w:rPr>
          <w:i/>
        </w:rPr>
        <w:t>VarRLF-Report</w:t>
      </w:r>
      <w:bookmarkEnd w:id="8633"/>
      <w:bookmarkEnd w:id="863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8635" w:name="_Toc60777598"/>
      <w:bookmarkStart w:id="8636" w:name="_Toc90651473"/>
      <w:r w:rsidRPr="00D27132">
        <w:t>–</w:t>
      </w:r>
      <w:r w:rsidRPr="00D27132">
        <w:tab/>
      </w:r>
      <w:r w:rsidRPr="00D27132">
        <w:rPr>
          <w:i/>
        </w:rPr>
        <w:t>VarShortMAC-Input</w:t>
      </w:r>
      <w:bookmarkEnd w:id="8635"/>
      <w:bookmarkEnd w:id="863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8637" w:name="_Toc60777599"/>
      <w:bookmarkStart w:id="8638" w:name="_Toc90651474"/>
      <w:r w:rsidRPr="00D27132">
        <w:rPr>
          <w:rFonts w:eastAsia="MS Mincho"/>
        </w:rPr>
        <w:t>–</w:t>
      </w:r>
      <w:r w:rsidRPr="00D27132">
        <w:rPr>
          <w:rFonts w:eastAsia="MS Mincho"/>
        </w:rPr>
        <w:tab/>
        <w:t xml:space="preserve">End of </w:t>
      </w:r>
      <w:r w:rsidRPr="00D27132">
        <w:rPr>
          <w:rFonts w:eastAsia="MS Mincho"/>
          <w:i/>
        </w:rPr>
        <w:t>NR-UE-Variables</w:t>
      </w:r>
      <w:bookmarkEnd w:id="8637"/>
      <w:bookmarkEnd w:id="863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8639" w:name="_Toc60777600"/>
      <w:bookmarkStart w:id="8640" w:name="_Toc90651475"/>
      <w:r w:rsidRPr="00D27132">
        <w:lastRenderedPageBreak/>
        <w:t>8</w:t>
      </w:r>
      <w:r w:rsidRPr="00D27132">
        <w:tab/>
        <w:t>Protocol data unit abstract syntax</w:t>
      </w:r>
      <w:bookmarkEnd w:id="8639"/>
      <w:bookmarkEnd w:id="8640"/>
    </w:p>
    <w:p w14:paraId="18ED76FA" w14:textId="77777777" w:rsidR="00394471" w:rsidRPr="00D27132" w:rsidRDefault="00394471" w:rsidP="00394471">
      <w:pPr>
        <w:pStyle w:val="2"/>
      </w:pPr>
      <w:bookmarkStart w:id="8641" w:name="_Toc60777601"/>
      <w:bookmarkStart w:id="8642" w:name="_Toc90651476"/>
      <w:r w:rsidRPr="00D27132">
        <w:t>8.1</w:t>
      </w:r>
      <w:r w:rsidRPr="00D27132">
        <w:tab/>
        <w:t>General</w:t>
      </w:r>
      <w:bookmarkEnd w:id="8641"/>
      <w:bookmarkEnd w:id="864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643" w:name="_Toc60777602"/>
      <w:bookmarkStart w:id="8644" w:name="_Toc90651477"/>
      <w:r w:rsidRPr="00D27132">
        <w:t>8.2</w:t>
      </w:r>
      <w:r w:rsidRPr="00D27132">
        <w:tab/>
        <w:t>Structure of encoded RRC messages</w:t>
      </w:r>
      <w:bookmarkEnd w:id="8643"/>
      <w:bookmarkEnd w:id="864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645" w:name="_Toc60777603"/>
      <w:bookmarkStart w:id="8646" w:name="_Toc90651478"/>
      <w:r w:rsidRPr="00D27132">
        <w:t>8.3</w:t>
      </w:r>
      <w:r w:rsidRPr="00D27132">
        <w:tab/>
        <w:t>Basic production</w:t>
      </w:r>
      <w:bookmarkEnd w:id="8645"/>
      <w:bookmarkEnd w:id="864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647" w:name="_Toc60777604"/>
      <w:bookmarkStart w:id="8648" w:name="_Toc90651479"/>
      <w:r w:rsidRPr="00D27132">
        <w:t>8.4</w:t>
      </w:r>
      <w:r w:rsidRPr="00D27132">
        <w:tab/>
        <w:t>Extension</w:t>
      </w:r>
      <w:bookmarkEnd w:id="8647"/>
      <w:bookmarkEnd w:id="864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649" w:name="_Toc60777605"/>
      <w:bookmarkStart w:id="8650" w:name="_Toc90651480"/>
      <w:r w:rsidRPr="00D27132">
        <w:t>8.5</w:t>
      </w:r>
      <w:r w:rsidRPr="00D27132">
        <w:tab/>
        <w:t>Padding</w:t>
      </w:r>
      <w:bookmarkEnd w:id="8649"/>
      <w:bookmarkEnd w:id="865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08772B" w:rsidP="00394471">
      <w:pPr>
        <w:pStyle w:val="TH"/>
      </w:pPr>
      <w:r w:rsidRPr="00D27132">
        <w:rPr>
          <w:noProof/>
        </w:rPr>
        <w:object w:dxaOrig="8355" w:dyaOrig="5055" w14:anchorId="7921945E">
          <v:shape id="_x0000_i1082" type="#_x0000_t75" alt="" style="width:418.6pt;height:252pt;mso-width-percent:0;mso-height-percent:0;mso-width-percent:0;mso-height-percent:0" o:ole="">
            <v:imagedata r:id="rId130" o:title=""/>
          </v:shape>
          <o:OLEObject Type="Embed" ProgID="Word.Picture.8" ShapeID="_x0000_i1082" DrawAspect="Content" ObjectID="_1708416865"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651" w:name="_Toc60777606"/>
      <w:bookmarkStart w:id="8652" w:name="_Toc90651481"/>
      <w:r w:rsidRPr="00D27132">
        <w:t>9</w:t>
      </w:r>
      <w:r w:rsidRPr="00D27132">
        <w:tab/>
        <w:t>Specified and default radio configurations</w:t>
      </w:r>
      <w:bookmarkEnd w:id="8651"/>
      <w:bookmarkEnd w:id="865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653" w:name="_Toc60777607"/>
      <w:bookmarkStart w:id="8654" w:name="_Toc90651482"/>
      <w:r w:rsidRPr="00D27132">
        <w:t>9.1</w:t>
      </w:r>
      <w:r w:rsidRPr="00D27132">
        <w:tab/>
        <w:t>Specified configurations</w:t>
      </w:r>
      <w:bookmarkEnd w:id="8653"/>
      <w:bookmarkEnd w:id="8654"/>
    </w:p>
    <w:p w14:paraId="3EC0722B" w14:textId="77777777" w:rsidR="00394471" w:rsidRPr="00D27132" w:rsidRDefault="00394471" w:rsidP="00394471">
      <w:pPr>
        <w:pStyle w:val="3"/>
      </w:pPr>
      <w:bookmarkStart w:id="8655" w:name="_Toc60777608"/>
      <w:bookmarkStart w:id="8656" w:name="_Toc90651483"/>
      <w:r w:rsidRPr="00D27132">
        <w:t>9.1.1</w:t>
      </w:r>
      <w:r w:rsidRPr="00D27132">
        <w:tab/>
        <w:t>Logical channel configurations</w:t>
      </w:r>
      <w:bookmarkEnd w:id="8655"/>
      <w:bookmarkEnd w:id="8656"/>
    </w:p>
    <w:p w14:paraId="77E8A067" w14:textId="77777777" w:rsidR="00394471" w:rsidRPr="00D27132" w:rsidRDefault="00394471" w:rsidP="00394471">
      <w:pPr>
        <w:pStyle w:val="4"/>
      </w:pPr>
      <w:bookmarkStart w:id="8657" w:name="_Toc60777609"/>
      <w:bookmarkStart w:id="8658" w:name="_Toc90651484"/>
      <w:r w:rsidRPr="00D27132">
        <w:t>9.1.1.1</w:t>
      </w:r>
      <w:r w:rsidRPr="00D27132">
        <w:tab/>
        <w:t>BCCH configuration</w:t>
      </w:r>
      <w:bookmarkEnd w:id="8657"/>
      <w:bookmarkEnd w:id="865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659" w:name="_Toc60777610"/>
      <w:bookmarkStart w:id="8660" w:name="_Toc90651485"/>
      <w:r w:rsidRPr="00D27132">
        <w:lastRenderedPageBreak/>
        <w:t>9.1.1.2</w:t>
      </w:r>
      <w:r w:rsidRPr="00D27132">
        <w:tab/>
        <w:t>CCCH configuration</w:t>
      </w:r>
      <w:bookmarkEnd w:id="8659"/>
      <w:bookmarkEnd w:id="866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661" w:name="_Toc60777611"/>
      <w:bookmarkStart w:id="8662" w:name="_Toc90651486"/>
      <w:r w:rsidRPr="00D27132">
        <w:t>9.1.1.3</w:t>
      </w:r>
      <w:r w:rsidRPr="00D27132">
        <w:tab/>
        <w:t>PCCH configuration</w:t>
      </w:r>
      <w:bookmarkEnd w:id="8661"/>
      <w:bookmarkEnd w:id="866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663" w:name="_Toc60777612"/>
      <w:bookmarkStart w:id="8664" w:name="_Toc90651487"/>
      <w:r w:rsidRPr="00D27132">
        <w:t>9.1.1.4</w:t>
      </w:r>
      <w:r w:rsidRPr="00D27132">
        <w:tab/>
        <w:t>SCCH configuration</w:t>
      </w:r>
      <w:bookmarkEnd w:id="8663"/>
      <w:bookmarkEnd w:id="8664"/>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665" w:author="Post_R2#115" w:date="2021-09-29T14:32:00Z"/>
          <w:rFonts w:eastAsia="等线"/>
          <w:lang w:eastAsia="zh-CN"/>
        </w:rPr>
      </w:pPr>
    </w:p>
    <w:p w14:paraId="7FBB80D4" w14:textId="77777777" w:rsidR="0092431C" w:rsidRPr="0092431C" w:rsidRDefault="0092431C" w:rsidP="0092431C">
      <w:pPr>
        <w:rPr>
          <w:ins w:id="8666" w:author="Post_R2#115" w:date="2021-09-29T14:32:00Z"/>
          <w:rFonts w:eastAsia="等线"/>
          <w:lang w:eastAsia="zh-CN"/>
        </w:rPr>
      </w:pPr>
      <w:ins w:id="8667"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66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669" w:author="Post_R2#115" w:date="2021-09-29T14:32:00Z"/>
                <w:rFonts w:ascii="Arial" w:hAnsi="Arial"/>
                <w:b/>
                <w:kern w:val="2"/>
                <w:sz w:val="18"/>
                <w:lang w:eastAsia="en-GB"/>
              </w:rPr>
            </w:pPr>
            <w:ins w:id="8670"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671" w:author="Post_R2#115" w:date="2021-09-29T14:32:00Z"/>
                <w:rFonts w:ascii="Arial" w:hAnsi="Arial"/>
                <w:b/>
                <w:kern w:val="2"/>
                <w:sz w:val="18"/>
                <w:lang w:eastAsia="en-GB"/>
              </w:rPr>
            </w:pPr>
            <w:ins w:id="8672"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673" w:author="Post_R2#115" w:date="2021-09-29T14:32:00Z"/>
                <w:rFonts w:ascii="Arial" w:hAnsi="Arial"/>
                <w:b/>
                <w:kern w:val="2"/>
                <w:sz w:val="18"/>
                <w:lang w:eastAsia="en-GB"/>
              </w:rPr>
            </w:pPr>
            <w:ins w:id="8674"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675" w:author="Post_R2#115" w:date="2021-09-29T14:32:00Z"/>
                <w:rFonts w:ascii="Arial" w:hAnsi="Arial"/>
                <w:b/>
                <w:kern w:val="2"/>
                <w:sz w:val="18"/>
                <w:lang w:eastAsia="en-GB"/>
              </w:rPr>
            </w:pPr>
            <w:ins w:id="8676" w:author="Post_R2#115" w:date="2021-09-29T14:32:00Z">
              <w:r w:rsidRPr="0092431C">
                <w:rPr>
                  <w:rFonts w:ascii="Arial" w:hAnsi="Arial"/>
                  <w:b/>
                  <w:kern w:val="2"/>
                  <w:sz w:val="18"/>
                  <w:lang w:eastAsia="en-GB"/>
                </w:rPr>
                <w:t>Ver</w:t>
              </w:r>
            </w:ins>
          </w:p>
        </w:tc>
      </w:tr>
      <w:tr w:rsidR="0092431C" w:rsidRPr="0092431C" w14:paraId="3E75250E" w14:textId="77777777" w:rsidTr="00E82099">
        <w:trPr>
          <w:ins w:id="867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678" w:author="Post_R2#115" w:date="2021-09-29T14:32:00Z"/>
                <w:rFonts w:ascii="Arial" w:hAnsi="Arial"/>
                <w:kern w:val="2"/>
                <w:sz w:val="18"/>
                <w:lang w:eastAsia="sv-SE"/>
              </w:rPr>
            </w:pPr>
            <w:ins w:id="8679"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680"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68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682" w:author="Post_R2#115" w:date="2021-09-29T14:32:00Z"/>
                <w:rFonts w:ascii="Arial" w:hAnsi="Arial"/>
                <w:kern w:val="2"/>
                <w:sz w:val="18"/>
                <w:lang w:eastAsia="sv-SE"/>
              </w:rPr>
            </w:pPr>
          </w:p>
        </w:tc>
      </w:tr>
      <w:tr w:rsidR="0092431C" w:rsidRPr="0092431C" w14:paraId="5AE7C44B" w14:textId="77777777" w:rsidTr="00E82099">
        <w:trPr>
          <w:ins w:id="868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684" w:author="Post_R2#115" w:date="2021-09-29T14:32:00Z"/>
                <w:rFonts w:ascii="Arial" w:hAnsi="Arial"/>
                <w:kern w:val="2"/>
                <w:sz w:val="18"/>
                <w:lang w:eastAsia="sv-SE"/>
              </w:rPr>
            </w:pPr>
            <w:ins w:id="8685"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686" w:author="Post_R2#115" w:date="2021-09-29T14:32:00Z"/>
                <w:rFonts w:ascii="Arial" w:hAnsi="Arial"/>
                <w:kern w:val="2"/>
                <w:sz w:val="18"/>
                <w:lang w:eastAsia="sv-SE"/>
              </w:rPr>
            </w:pPr>
            <w:ins w:id="8687"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688" w:author="Post_R2#115" w:date="2021-09-29T14:32:00Z"/>
                <w:rFonts w:ascii="Arial" w:hAnsi="Arial"/>
                <w:kern w:val="2"/>
                <w:sz w:val="18"/>
                <w:lang w:eastAsia="sv-SE"/>
              </w:rPr>
            </w:pPr>
            <w:ins w:id="8689"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690" w:author="Post_R2#115" w:date="2021-09-29T14:32:00Z"/>
                <w:rFonts w:ascii="Arial" w:hAnsi="Arial"/>
                <w:kern w:val="2"/>
                <w:sz w:val="18"/>
                <w:lang w:eastAsia="sv-SE"/>
              </w:rPr>
            </w:pPr>
          </w:p>
        </w:tc>
      </w:tr>
      <w:tr w:rsidR="0092431C" w:rsidRPr="0092431C" w14:paraId="5F553CF9" w14:textId="77777777" w:rsidTr="00E82099">
        <w:trPr>
          <w:ins w:id="869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692" w:author="Post_R2#115" w:date="2021-09-29T14:32:00Z"/>
                <w:rFonts w:ascii="Arial" w:hAnsi="Arial"/>
                <w:kern w:val="2"/>
                <w:sz w:val="18"/>
                <w:lang w:eastAsia="sv-SE"/>
              </w:rPr>
            </w:pPr>
            <w:ins w:id="8693"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694" w:author="Post_R2#115" w:date="2021-09-29T14:32:00Z"/>
                <w:rFonts w:ascii="Arial" w:hAnsi="Arial"/>
                <w:kern w:val="2"/>
                <w:sz w:val="18"/>
                <w:lang w:eastAsia="zh-CN"/>
              </w:rPr>
            </w:pPr>
            <w:ins w:id="8695"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696"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697" w:author="Post_R2#115" w:date="2021-09-29T14:32:00Z"/>
                <w:rFonts w:ascii="Arial" w:hAnsi="Arial"/>
                <w:kern w:val="2"/>
                <w:sz w:val="18"/>
                <w:lang w:eastAsia="sv-SE"/>
              </w:rPr>
            </w:pPr>
          </w:p>
        </w:tc>
      </w:tr>
      <w:tr w:rsidR="0092431C" w:rsidRPr="0092431C" w14:paraId="19F5C2E4" w14:textId="77777777" w:rsidTr="00E82099">
        <w:trPr>
          <w:ins w:id="869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699" w:author="Post_R2#115" w:date="2021-09-29T14:32:00Z"/>
                <w:rFonts w:ascii="Arial" w:hAnsi="Arial"/>
                <w:kern w:val="2"/>
                <w:sz w:val="18"/>
                <w:lang w:eastAsia="sv-SE"/>
              </w:rPr>
            </w:pPr>
            <w:ins w:id="8700"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701"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702" w:author="Post_R2#115" w:date="2021-09-29T14:32:00Z"/>
                <w:rFonts w:ascii="Arial" w:hAnsi="Arial"/>
                <w:kern w:val="2"/>
                <w:sz w:val="18"/>
                <w:lang w:eastAsia="zh-CN"/>
              </w:rPr>
            </w:pPr>
            <w:ins w:id="8703"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704" w:author="Post_R2#115" w:date="2021-09-29T14:32:00Z"/>
                <w:rFonts w:ascii="Arial" w:hAnsi="Arial"/>
                <w:kern w:val="2"/>
                <w:sz w:val="18"/>
                <w:lang w:eastAsia="sv-SE"/>
              </w:rPr>
            </w:pPr>
          </w:p>
        </w:tc>
      </w:tr>
      <w:tr w:rsidR="0092431C" w:rsidRPr="0092431C" w14:paraId="6FFA0F96" w14:textId="77777777" w:rsidTr="00E82099">
        <w:trPr>
          <w:ins w:id="870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706" w:author="Post_R2#115" w:date="2021-09-29T14:32:00Z"/>
                <w:rFonts w:ascii="Arial" w:hAnsi="Arial"/>
                <w:i/>
                <w:kern w:val="2"/>
                <w:sz w:val="18"/>
                <w:lang w:eastAsia="sv-SE"/>
              </w:rPr>
            </w:pPr>
            <w:ins w:id="8707"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708" w:author="Post_R2#115" w:date="2021-09-29T14:32:00Z"/>
                <w:rFonts w:ascii="Arial" w:hAnsi="Arial"/>
                <w:kern w:val="2"/>
                <w:sz w:val="18"/>
                <w:lang w:eastAsia="zh-CN"/>
              </w:rPr>
            </w:pPr>
            <w:ins w:id="8709"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71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711" w:author="Post_R2#115" w:date="2021-09-29T14:32:00Z"/>
                <w:rFonts w:ascii="Arial" w:hAnsi="Arial"/>
                <w:kern w:val="2"/>
                <w:sz w:val="18"/>
                <w:lang w:eastAsia="sv-SE"/>
              </w:rPr>
            </w:pPr>
          </w:p>
        </w:tc>
      </w:tr>
      <w:tr w:rsidR="0092431C" w:rsidRPr="0092431C" w14:paraId="7D59B20D" w14:textId="77777777" w:rsidTr="00E82099">
        <w:trPr>
          <w:ins w:id="871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713" w:author="Post_R2#115" w:date="2021-09-29T14:32:00Z"/>
                <w:rFonts w:ascii="Arial" w:hAnsi="Arial"/>
                <w:i/>
                <w:kern w:val="2"/>
                <w:sz w:val="18"/>
                <w:lang w:eastAsia="en-GB"/>
              </w:rPr>
            </w:pPr>
            <w:ins w:id="8714"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715" w:author="Post_R2#115" w:date="2021-09-29T14:32:00Z"/>
                <w:rFonts w:ascii="Arial" w:hAnsi="Arial"/>
                <w:kern w:val="2"/>
                <w:sz w:val="18"/>
                <w:lang w:eastAsia="zh-CN"/>
              </w:rPr>
            </w:pPr>
            <w:ins w:id="8716"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717" w:author="Post_R2#115" w:date="2021-09-29T14:32:00Z"/>
                <w:rFonts w:ascii="Arial" w:hAnsi="Arial"/>
                <w:kern w:val="2"/>
                <w:sz w:val="18"/>
                <w:lang w:eastAsia="sv-SE"/>
              </w:rPr>
            </w:pPr>
            <w:ins w:id="8718"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719" w:author="Post_R2#115" w:date="2021-09-29T14:32:00Z"/>
                <w:rFonts w:ascii="Arial" w:hAnsi="Arial"/>
                <w:kern w:val="2"/>
                <w:sz w:val="18"/>
                <w:lang w:eastAsia="sv-SE"/>
              </w:rPr>
            </w:pPr>
          </w:p>
        </w:tc>
      </w:tr>
      <w:tr w:rsidR="0092431C" w:rsidRPr="0092431C" w14:paraId="16280F20" w14:textId="77777777" w:rsidTr="00E82099">
        <w:trPr>
          <w:ins w:id="872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721" w:author="Post_R2#115" w:date="2021-09-29T14:32:00Z"/>
                <w:rFonts w:ascii="Arial" w:hAnsi="Arial"/>
                <w:kern w:val="2"/>
                <w:sz w:val="18"/>
                <w:lang w:eastAsia="sv-SE"/>
              </w:rPr>
            </w:pPr>
            <w:ins w:id="8722"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723" w:author="Post_R2#115" w:date="2021-09-29T14:32:00Z"/>
                <w:rFonts w:ascii="Arial" w:hAnsi="Arial"/>
                <w:kern w:val="2"/>
                <w:sz w:val="18"/>
                <w:lang w:eastAsia="sv-SE"/>
              </w:rPr>
            </w:pPr>
            <w:ins w:id="8724"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72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726" w:author="Post_R2#115" w:date="2021-09-29T14:32:00Z"/>
                <w:rFonts w:ascii="Arial" w:hAnsi="Arial"/>
                <w:kern w:val="2"/>
                <w:sz w:val="18"/>
                <w:lang w:eastAsia="sv-SE"/>
              </w:rPr>
            </w:pPr>
          </w:p>
        </w:tc>
      </w:tr>
      <w:tr w:rsidR="0092431C" w:rsidRPr="0092431C" w14:paraId="05813ED1" w14:textId="77777777" w:rsidTr="00E82099">
        <w:trPr>
          <w:ins w:id="872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728" w:author="Post_R2#115" w:date="2021-09-29T14:32:00Z"/>
                <w:rFonts w:ascii="Arial" w:hAnsi="Arial"/>
                <w:kern w:val="2"/>
                <w:sz w:val="18"/>
                <w:lang w:eastAsia="sv-SE"/>
              </w:rPr>
            </w:pPr>
            <w:ins w:id="8729"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730"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73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732" w:author="Post_R2#115" w:date="2021-09-29T14:32:00Z"/>
                <w:rFonts w:ascii="Arial" w:hAnsi="Arial"/>
                <w:kern w:val="2"/>
                <w:sz w:val="18"/>
                <w:lang w:eastAsia="sv-SE"/>
              </w:rPr>
            </w:pPr>
          </w:p>
        </w:tc>
      </w:tr>
      <w:tr w:rsidR="0092431C" w:rsidRPr="0092431C" w14:paraId="086D10B9" w14:textId="77777777" w:rsidTr="00E82099">
        <w:trPr>
          <w:ins w:id="873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734" w:author="Post_R2#115" w:date="2021-09-29T14:32:00Z"/>
                <w:rFonts w:ascii="Arial" w:hAnsi="Arial"/>
                <w:kern w:val="2"/>
                <w:sz w:val="18"/>
                <w:lang w:eastAsia="sv-SE"/>
              </w:rPr>
            </w:pPr>
            <w:ins w:id="8735"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736" w:author="Post_R2#115" w:date="2021-09-29T14:32:00Z"/>
                <w:rFonts w:ascii="Arial" w:hAnsi="Arial"/>
                <w:kern w:val="2"/>
                <w:sz w:val="18"/>
                <w:lang w:eastAsia="sv-SE"/>
              </w:rPr>
            </w:pPr>
            <w:ins w:id="8737"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73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739" w:author="Post_R2#115" w:date="2021-09-29T14:32:00Z"/>
                <w:rFonts w:ascii="Arial" w:hAnsi="Arial"/>
                <w:kern w:val="2"/>
                <w:sz w:val="18"/>
                <w:lang w:eastAsia="sv-SE"/>
              </w:rPr>
            </w:pPr>
          </w:p>
        </w:tc>
      </w:tr>
      <w:tr w:rsidR="0092431C" w:rsidRPr="0092431C" w14:paraId="63BED0E6" w14:textId="77777777" w:rsidTr="00E82099">
        <w:trPr>
          <w:ins w:id="874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741" w:author="Post_R2#115" w:date="2021-09-29T14:32:00Z"/>
                <w:rFonts w:ascii="Arial" w:hAnsi="Arial"/>
                <w:i/>
                <w:kern w:val="2"/>
                <w:sz w:val="18"/>
                <w:lang w:eastAsia="zh-CN"/>
              </w:rPr>
            </w:pPr>
            <w:ins w:id="8742"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743" w:author="Post_R2#115" w:date="2021-09-29T14:32:00Z"/>
                <w:rFonts w:ascii="Arial" w:hAnsi="Arial"/>
                <w:kern w:val="2"/>
                <w:sz w:val="18"/>
                <w:lang w:eastAsia="zh-CN"/>
              </w:rPr>
            </w:pPr>
            <w:ins w:id="8744"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74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746" w:author="Post_R2#115" w:date="2021-09-29T14:32:00Z"/>
                <w:rFonts w:ascii="Arial" w:hAnsi="Arial"/>
                <w:kern w:val="2"/>
                <w:sz w:val="18"/>
                <w:lang w:eastAsia="sv-SE"/>
              </w:rPr>
            </w:pPr>
          </w:p>
        </w:tc>
      </w:tr>
      <w:tr w:rsidR="0092431C" w:rsidRPr="0092431C" w14:paraId="7E1E3B6F" w14:textId="77777777" w:rsidTr="00E82099">
        <w:trPr>
          <w:ins w:id="874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748" w:author="Post_R2#115" w:date="2021-09-29T14:32:00Z"/>
                <w:rFonts w:ascii="Arial" w:hAnsi="Arial"/>
                <w:i/>
                <w:kern w:val="2"/>
                <w:sz w:val="18"/>
                <w:lang w:eastAsia="en-GB"/>
              </w:rPr>
            </w:pPr>
            <w:ins w:id="8749"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750" w:author="Post_R2#115" w:date="2021-09-29T14:32:00Z"/>
                <w:rFonts w:ascii="Arial" w:hAnsi="Arial"/>
                <w:kern w:val="2"/>
                <w:sz w:val="18"/>
                <w:lang w:eastAsia="en-GB"/>
              </w:rPr>
            </w:pPr>
            <w:ins w:id="8751"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75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753" w:author="Post_R2#115" w:date="2021-09-29T14:32:00Z"/>
                <w:rFonts w:ascii="Arial" w:hAnsi="Arial"/>
                <w:kern w:val="2"/>
                <w:sz w:val="18"/>
                <w:lang w:eastAsia="sv-SE"/>
              </w:rPr>
            </w:pPr>
          </w:p>
        </w:tc>
      </w:tr>
      <w:tr w:rsidR="0092431C" w:rsidRPr="0092431C" w14:paraId="2139E126" w14:textId="77777777" w:rsidTr="00E82099">
        <w:trPr>
          <w:ins w:id="875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755" w:author="Post_R2#115" w:date="2021-09-29T14:32:00Z"/>
                <w:rFonts w:ascii="Arial" w:hAnsi="Arial"/>
                <w:kern w:val="2"/>
                <w:sz w:val="18"/>
                <w:lang w:eastAsia="en-GB"/>
              </w:rPr>
            </w:pPr>
            <w:ins w:id="8756"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757" w:author="Post_R2#115" w:date="2021-09-29T14:32:00Z"/>
                <w:rFonts w:ascii="Arial" w:hAnsi="Arial"/>
                <w:kern w:val="2"/>
                <w:sz w:val="18"/>
                <w:lang w:eastAsia="en-GB"/>
              </w:rPr>
            </w:pPr>
            <w:ins w:id="8758"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759" w:author="Post_R2#115" w:date="2021-09-29T14:32:00Z"/>
                <w:rFonts w:ascii="Arial" w:hAnsi="Arial"/>
                <w:kern w:val="2"/>
                <w:sz w:val="18"/>
              </w:rPr>
            </w:pPr>
            <w:ins w:id="8760"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761" w:author="Post_R2#115" w:date="2021-09-29T14:32:00Z"/>
                <w:rFonts w:ascii="Arial" w:hAnsi="Arial"/>
                <w:kern w:val="2"/>
                <w:sz w:val="18"/>
              </w:rPr>
            </w:pPr>
          </w:p>
        </w:tc>
      </w:tr>
    </w:tbl>
    <w:p w14:paraId="447F3084" w14:textId="77777777" w:rsidR="0092431C" w:rsidRPr="0092431C" w:rsidRDefault="0092431C" w:rsidP="0092431C">
      <w:pPr>
        <w:rPr>
          <w:ins w:id="8762" w:author="Post_R2#115" w:date="2021-09-29T14:32:00Z"/>
          <w:rFonts w:eastAsia="MS Mincho"/>
        </w:rPr>
      </w:pPr>
    </w:p>
    <w:p w14:paraId="5E751D41" w14:textId="13AD9E6E" w:rsidR="0092431C" w:rsidRPr="0092431C" w:rsidRDefault="0092431C" w:rsidP="0092431C">
      <w:pPr>
        <w:rPr>
          <w:ins w:id="8763" w:author="Post_R2#115" w:date="2021-09-29T14:32:00Z"/>
          <w:rFonts w:eastAsia="宋体"/>
          <w:lang w:eastAsia="ko-KR"/>
        </w:rPr>
      </w:pPr>
      <w:ins w:id="8764" w:author="Post_R2#115" w:date="2021-09-29T14:32:00Z">
        <w:r w:rsidRPr="0092431C">
          <w:rPr>
            <w:rFonts w:eastAsia="宋体"/>
            <w:lang w:eastAsia="ko-KR"/>
          </w:rPr>
          <w:t xml:space="preserve">Parameters </w:t>
        </w:r>
        <w:r w:rsidRPr="0092431C">
          <w:rPr>
            <w:rFonts w:eastAsia="等线"/>
            <w:lang w:eastAsia="zh-CN"/>
          </w:rPr>
          <w:t xml:space="preserve">that are specified for NR sidelink L2 U2N Relay operations, which is used for the </w:t>
        </w:r>
        <w:del w:id="8765" w:author="Post_R2#117_update1" w:date="2022-03-09T20:15:00Z">
          <w:r w:rsidRPr="0092431C" w:rsidDel="00493BA9">
            <w:rPr>
              <w:rFonts w:eastAsia="等线"/>
              <w:lang w:eastAsia="zh-CN"/>
            </w:rPr>
            <w:delText>sidelink RLC channel</w:delText>
          </w:r>
        </w:del>
      </w:ins>
      <w:ins w:id="8766" w:author="Post_R2#117_update1" w:date="2022-03-09T20:15:00Z">
        <w:r w:rsidR="00493BA9">
          <w:rPr>
            <w:rFonts w:eastAsia="等线"/>
            <w:lang w:eastAsia="zh-CN"/>
          </w:rPr>
          <w:t>PC5 Relay RLC channel</w:t>
        </w:r>
      </w:ins>
      <w:ins w:id="8767" w:author="Post_R2#115" w:date="2021-09-29T14:32:00Z">
        <w:r w:rsidRPr="0092431C">
          <w:rPr>
            <w:rFonts w:eastAsia="等线"/>
            <w:lang w:eastAsia="zh-CN"/>
          </w:rPr>
          <w:t xml:space="preserve"> for Remote UE’s SRB0 message transmission. The sidelink RLC bearer using this</w:t>
        </w:r>
        <w:r w:rsidRPr="0092431C">
          <w:t xml:space="preserve"> c</w:t>
        </w:r>
        <w:r w:rsidRPr="0092431C">
          <w:rPr>
            <w:rFonts w:eastAsia="等线"/>
            <w:lang w:eastAsia="zh-CN"/>
          </w:rPr>
          <w:t>onfiguration is named as SL-RLC</w:t>
        </w:r>
      </w:ins>
      <w:ins w:id="8768" w:author="Post_R2#115" w:date="2021-10-22T14:49:00Z">
        <w:r w:rsidRPr="0092431C">
          <w:rPr>
            <w:rFonts w:eastAsia="等线"/>
            <w:lang w:eastAsia="zh-CN"/>
          </w:rPr>
          <w:t>0</w:t>
        </w:r>
      </w:ins>
      <w:ins w:id="8769"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77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771" w:author="Post_R2#115" w:date="2021-09-29T14:32:00Z"/>
                <w:rFonts w:ascii="Arial" w:hAnsi="Arial"/>
                <w:b/>
                <w:sz w:val="18"/>
                <w:lang w:eastAsia="en-GB"/>
              </w:rPr>
            </w:pPr>
            <w:ins w:id="8772"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773" w:author="Post_R2#115" w:date="2021-09-29T14:32:00Z"/>
                <w:rFonts w:ascii="Arial" w:hAnsi="Arial"/>
                <w:b/>
                <w:sz w:val="18"/>
                <w:lang w:eastAsia="en-GB"/>
              </w:rPr>
            </w:pPr>
            <w:ins w:id="8774"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775" w:author="Post_R2#115" w:date="2021-09-29T14:32:00Z"/>
                <w:rFonts w:ascii="Arial" w:hAnsi="Arial"/>
                <w:b/>
                <w:sz w:val="18"/>
                <w:lang w:eastAsia="en-GB"/>
              </w:rPr>
            </w:pPr>
            <w:ins w:id="8776"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777" w:author="Post_R2#115" w:date="2021-09-29T14:32:00Z"/>
                <w:rFonts w:ascii="Arial" w:hAnsi="Arial"/>
                <w:b/>
                <w:sz w:val="18"/>
                <w:lang w:eastAsia="en-GB"/>
              </w:rPr>
            </w:pPr>
            <w:ins w:id="8778" w:author="Post_R2#115" w:date="2021-09-29T14:32:00Z">
              <w:r w:rsidRPr="0092431C">
                <w:rPr>
                  <w:rFonts w:ascii="Arial" w:hAnsi="Arial"/>
                  <w:b/>
                  <w:sz w:val="18"/>
                  <w:lang w:eastAsia="en-GB"/>
                </w:rPr>
                <w:t>Ver</w:t>
              </w:r>
            </w:ins>
          </w:p>
        </w:tc>
      </w:tr>
      <w:tr w:rsidR="0092431C" w:rsidRPr="0092431C" w14:paraId="5C673147" w14:textId="77777777" w:rsidTr="00E82099">
        <w:trPr>
          <w:ins w:id="877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780" w:author="Post_R2#115" w:date="2021-09-29T14:32:00Z"/>
                <w:rFonts w:ascii="Arial" w:hAnsi="Arial"/>
                <w:sz w:val="18"/>
                <w:lang w:eastAsia="en-GB"/>
              </w:rPr>
            </w:pPr>
            <w:ins w:id="8781"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782"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783" w:author="Post_R2#115" w:date="2021-09-29T14:32:00Z"/>
                <w:rFonts w:ascii="Arial" w:hAnsi="Arial"/>
                <w:sz w:val="18"/>
                <w:lang w:eastAsia="en-GB"/>
              </w:rPr>
            </w:pPr>
            <w:ins w:id="8784"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785" w:author="Post_R2#115" w:date="2021-09-29T14:32:00Z"/>
                <w:rFonts w:ascii="Arial" w:hAnsi="Arial"/>
                <w:sz w:val="18"/>
                <w:lang w:eastAsia="en-GB"/>
              </w:rPr>
            </w:pPr>
          </w:p>
        </w:tc>
      </w:tr>
      <w:tr w:rsidR="0092431C" w:rsidRPr="0092431C" w14:paraId="397A2AB2" w14:textId="77777777" w:rsidTr="00E82099">
        <w:trPr>
          <w:ins w:id="878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787" w:author="Post_R2#115" w:date="2021-09-29T14:32:00Z"/>
                <w:rFonts w:ascii="Arial" w:hAnsi="Arial"/>
                <w:i/>
                <w:sz w:val="18"/>
                <w:lang w:eastAsia="en-GB"/>
              </w:rPr>
            </w:pPr>
            <w:ins w:id="8788"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789" w:author="Post_R2#115" w:date="2021-09-29T14:32:00Z"/>
                <w:rFonts w:ascii="Arial" w:hAnsi="Arial"/>
                <w:sz w:val="18"/>
                <w:lang w:eastAsia="sv-SE"/>
              </w:rPr>
            </w:pPr>
            <w:ins w:id="8790"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79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792" w:author="Post_R2#115" w:date="2021-09-29T14:32:00Z"/>
                <w:rFonts w:ascii="Arial" w:hAnsi="Arial"/>
                <w:sz w:val="18"/>
                <w:lang w:eastAsia="en-GB"/>
              </w:rPr>
            </w:pPr>
          </w:p>
        </w:tc>
      </w:tr>
      <w:tr w:rsidR="0092431C" w:rsidRPr="0092431C" w14:paraId="20E064A7" w14:textId="77777777" w:rsidTr="00E82099">
        <w:trPr>
          <w:ins w:id="879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794" w:author="Post_R2#115" w:date="2021-09-29T14:32:00Z"/>
                <w:rFonts w:ascii="Arial" w:hAnsi="Arial"/>
                <w:i/>
                <w:sz w:val="18"/>
                <w:lang w:eastAsia="en-GB"/>
              </w:rPr>
            </w:pPr>
            <w:ins w:id="8795"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796" w:author="Post_R2#115" w:date="2021-09-29T14:32:00Z"/>
                <w:rFonts w:ascii="Arial" w:hAnsi="Arial"/>
                <w:sz w:val="18"/>
                <w:lang w:eastAsia="sv-SE"/>
              </w:rPr>
            </w:pPr>
            <w:ins w:id="8797"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798" w:author="Post_R2#115" w:date="2021-09-29T14:32:00Z"/>
                <w:rFonts w:ascii="Arial" w:hAnsi="Arial"/>
                <w:sz w:val="18"/>
                <w:lang w:eastAsia="en-GB"/>
              </w:rPr>
            </w:pPr>
            <w:ins w:id="8799"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800" w:author="Post_R2#115" w:date="2021-09-29T14:32:00Z"/>
                <w:rFonts w:ascii="Arial" w:hAnsi="Arial"/>
                <w:sz w:val="18"/>
                <w:lang w:eastAsia="en-GB"/>
              </w:rPr>
            </w:pPr>
          </w:p>
        </w:tc>
      </w:tr>
      <w:tr w:rsidR="00BA0DCD" w:rsidRPr="0092431C" w14:paraId="44763A4D" w14:textId="77777777" w:rsidTr="00E82099">
        <w:trPr>
          <w:ins w:id="8801"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25DB73BF" w14:textId="0FAEFFE8" w:rsidR="00BA0DCD" w:rsidRPr="0092431C" w:rsidRDefault="00BA0DCD" w:rsidP="00BA0DCD">
            <w:pPr>
              <w:keepNext/>
              <w:keepLines/>
              <w:spacing w:after="0"/>
              <w:rPr>
                <w:ins w:id="8802" w:author="Post_R2#117_update1" w:date="2022-03-09T19:54:00Z"/>
                <w:rFonts w:ascii="Arial" w:hAnsi="Arial"/>
                <w:i/>
                <w:sz w:val="18"/>
                <w:lang w:eastAsia="sv-SE"/>
              </w:rPr>
            </w:pPr>
            <w:ins w:id="8803" w:author="Post_R2#117_update1" w:date="2022-03-09T19:54: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EF427B9" w14:textId="479C2446" w:rsidR="00BA0DCD" w:rsidRPr="0092431C" w:rsidRDefault="00BA0DCD" w:rsidP="00BA0DCD">
            <w:pPr>
              <w:keepNext/>
              <w:keepLines/>
              <w:spacing w:after="0"/>
              <w:rPr>
                <w:ins w:id="8804" w:author="Post_R2#117_update1" w:date="2022-03-09T19:54:00Z"/>
                <w:rFonts w:ascii="Arial" w:hAnsi="Arial"/>
                <w:sz w:val="18"/>
                <w:lang w:eastAsia="sv-SE"/>
              </w:rPr>
            </w:pPr>
            <w:ins w:id="8805"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4CD09" w14:textId="4C2865B9" w:rsidR="00BA0DCD" w:rsidRPr="0092431C" w:rsidRDefault="00BA0DCD" w:rsidP="00BA0DCD">
            <w:pPr>
              <w:keepNext/>
              <w:keepLines/>
              <w:spacing w:after="0"/>
              <w:rPr>
                <w:ins w:id="8806" w:author="Post_R2#117_update1" w:date="2022-03-09T19:54:00Z"/>
                <w:rFonts w:ascii="Arial" w:hAnsi="Arial"/>
                <w:sz w:val="18"/>
                <w:lang w:eastAsia="en-GB"/>
              </w:rPr>
            </w:pPr>
            <w:ins w:id="8807"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85A8A3D" w14:textId="77777777" w:rsidR="00BA0DCD" w:rsidRPr="0092431C" w:rsidRDefault="00BA0DCD" w:rsidP="00BA0DCD">
            <w:pPr>
              <w:keepNext/>
              <w:keepLines/>
              <w:spacing w:after="0"/>
              <w:rPr>
                <w:ins w:id="8808" w:author="Post_R2#117_update1" w:date="2022-03-09T19:54:00Z"/>
                <w:rFonts w:ascii="Arial" w:hAnsi="Arial"/>
                <w:sz w:val="18"/>
                <w:lang w:eastAsia="en-GB"/>
              </w:rPr>
            </w:pPr>
          </w:p>
        </w:tc>
      </w:tr>
      <w:tr w:rsidR="00BA0DCD" w:rsidRPr="0092431C" w14:paraId="5386ED43" w14:textId="77777777" w:rsidTr="00E82099">
        <w:trPr>
          <w:ins w:id="8809"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2AF25B" w14:textId="44D3514F" w:rsidR="00BA0DCD" w:rsidRPr="0092431C" w:rsidRDefault="00BA0DCD" w:rsidP="00BA0DCD">
            <w:pPr>
              <w:keepNext/>
              <w:keepLines/>
              <w:spacing w:after="0"/>
              <w:rPr>
                <w:ins w:id="8810" w:author="Post_R2#117_update1" w:date="2022-03-09T19:54:00Z"/>
                <w:rFonts w:ascii="Arial" w:hAnsi="Arial"/>
                <w:i/>
                <w:sz w:val="18"/>
                <w:lang w:eastAsia="sv-SE"/>
              </w:rPr>
            </w:pPr>
            <w:ins w:id="8811" w:author="Post_R2#117_update1" w:date="2022-03-09T19:54: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54A060AD" w14:textId="79E31B23" w:rsidR="00BA0DCD" w:rsidRPr="0092431C" w:rsidRDefault="00BA0DCD" w:rsidP="00BA0DCD">
            <w:pPr>
              <w:keepNext/>
              <w:keepLines/>
              <w:spacing w:after="0"/>
              <w:rPr>
                <w:ins w:id="8812" w:author="Post_R2#117_update1" w:date="2022-03-09T19:54:00Z"/>
                <w:rFonts w:ascii="Arial" w:hAnsi="Arial"/>
                <w:sz w:val="18"/>
                <w:lang w:eastAsia="sv-SE"/>
              </w:rPr>
            </w:pPr>
            <w:ins w:id="8813"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9C1F6" w14:textId="18950CF2" w:rsidR="00BA0DCD" w:rsidRPr="0092431C" w:rsidRDefault="00BA0DCD" w:rsidP="00BA0DCD">
            <w:pPr>
              <w:keepNext/>
              <w:keepLines/>
              <w:spacing w:after="0"/>
              <w:rPr>
                <w:ins w:id="8814" w:author="Post_R2#117_update1" w:date="2022-03-09T19:54:00Z"/>
                <w:rFonts w:ascii="Arial" w:hAnsi="Arial"/>
                <w:sz w:val="18"/>
                <w:lang w:eastAsia="en-GB"/>
              </w:rPr>
            </w:pPr>
            <w:ins w:id="8815"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682D089" w14:textId="77777777" w:rsidR="00BA0DCD" w:rsidRPr="0092431C" w:rsidRDefault="00BA0DCD" w:rsidP="00BA0DCD">
            <w:pPr>
              <w:keepNext/>
              <w:keepLines/>
              <w:spacing w:after="0"/>
              <w:rPr>
                <w:ins w:id="8816" w:author="Post_R2#117_update1" w:date="2022-03-09T19:54:00Z"/>
                <w:rFonts w:ascii="Arial" w:hAnsi="Arial"/>
                <w:sz w:val="18"/>
                <w:lang w:eastAsia="en-GB"/>
              </w:rPr>
            </w:pPr>
          </w:p>
        </w:tc>
      </w:tr>
      <w:tr w:rsidR="00BA0DCD" w:rsidRPr="0092431C" w14:paraId="27F1CF32" w14:textId="77777777" w:rsidTr="00E82099">
        <w:trPr>
          <w:ins w:id="8817"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B5AFC62" w14:textId="291E63E0" w:rsidR="00BA0DCD" w:rsidRPr="0092431C" w:rsidRDefault="00BA0DCD" w:rsidP="00BA0DCD">
            <w:pPr>
              <w:keepNext/>
              <w:keepLines/>
              <w:spacing w:after="0"/>
              <w:rPr>
                <w:ins w:id="8818" w:author="Post_R2#117_update1" w:date="2022-03-09T19:54:00Z"/>
                <w:rFonts w:ascii="Arial" w:hAnsi="Arial"/>
                <w:i/>
                <w:sz w:val="18"/>
                <w:lang w:eastAsia="sv-SE"/>
              </w:rPr>
            </w:pPr>
            <w:ins w:id="8819" w:author="Post_R2#117_update1" w:date="2022-03-09T19:54: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C910FAC" w14:textId="0DEA588D" w:rsidR="00BA0DCD" w:rsidRPr="0092431C" w:rsidRDefault="00BA0DCD" w:rsidP="00BA0DCD">
            <w:pPr>
              <w:keepNext/>
              <w:keepLines/>
              <w:spacing w:after="0"/>
              <w:rPr>
                <w:ins w:id="8820" w:author="Post_R2#117_update1" w:date="2022-03-09T19:54:00Z"/>
                <w:rFonts w:ascii="Arial" w:hAnsi="Arial"/>
                <w:sz w:val="18"/>
                <w:lang w:eastAsia="sv-SE"/>
              </w:rPr>
            </w:pPr>
            <w:ins w:id="8821"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130BAE" w14:textId="7253DA55" w:rsidR="00BA0DCD" w:rsidRPr="0092431C" w:rsidRDefault="00BA0DCD" w:rsidP="00BA0DCD">
            <w:pPr>
              <w:keepNext/>
              <w:keepLines/>
              <w:spacing w:after="0"/>
              <w:rPr>
                <w:ins w:id="8822" w:author="Post_R2#117_update1" w:date="2022-03-09T19:54:00Z"/>
                <w:rFonts w:ascii="Arial" w:hAnsi="Arial"/>
                <w:sz w:val="18"/>
                <w:lang w:eastAsia="en-GB"/>
              </w:rPr>
            </w:pPr>
            <w:ins w:id="8823"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B3F605" w14:textId="77777777" w:rsidR="00BA0DCD" w:rsidRPr="0092431C" w:rsidRDefault="00BA0DCD" w:rsidP="00BA0DCD">
            <w:pPr>
              <w:keepNext/>
              <w:keepLines/>
              <w:spacing w:after="0"/>
              <w:rPr>
                <w:ins w:id="8824" w:author="Post_R2#117_update1" w:date="2022-03-09T19:54:00Z"/>
                <w:rFonts w:ascii="Arial" w:hAnsi="Arial"/>
                <w:sz w:val="18"/>
                <w:lang w:eastAsia="en-GB"/>
              </w:rPr>
            </w:pPr>
          </w:p>
        </w:tc>
      </w:tr>
      <w:tr w:rsidR="00BA0DCD" w:rsidRPr="0092431C" w14:paraId="580C35F8" w14:textId="77777777" w:rsidTr="00E82099">
        <w:trPr>
          <w:ins w:id="8825"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C5BCEC8" w14:textId="15EBE92A" w:rsidR="00BA0DCD" w:rsidRPr="0092431C" w:rsidRDefault="00BA0DCD" w:rsidP="00BA0DCD">
            <w:pPr>
              <w:keepNext/>
              <w:keepLines/>
              <w:spacing w:after="0"/>
              <w:rPr>
                <w:ins w:id="8826" w:author="Post_R2#117_update1" w:date="2022-03-09T19:54:00Z"/>
                <w:rFonts w:ascii="Arial" w:hAnsi="Arial"/>
                <w:i/>
                <w:sz w:val="18"/>
                <w:lang w:eastAsia="sv-SE"/>
              </w:rPr>
            </w:pPr>
            <w:ins w:id="8827" w:author="Post_R2#117_update1" w:date="2022-03-09T19:54: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918A57F" w14:textId="165CB485" w:rsidR="00BA0DCD" w:rsidRPr="0092431C" w:rsidRDefault="00BA0DCD" w:rsidP="00BA0DCD">
            <w:pPr>
              <w:keepNext/>
              <w:keepLines/>
              <w:spacing w:after="0"/>
              <w:rPr>
                <w:ins w:id="8828" w:author="Post_R2#117_update1" w:date="2022-03-09T19:54:00Z"/>
                <w:rFonts w:ascii="Arial" w:hAnsi="Arial"/>
                <w:sz w:val="18"/>
                <w:lang w:eastAsia="sv-SE"/>
              </w:rPr>
            </w:pPr>
            <w:ins w:id="8829"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191E6FB" w14:textId="7D8617FF" w:rsidR="00BA0DCD" w:rsidRPr="0092431C" w:rsidRDefault="00BA0DCD" w:rsidP="00BA0DCD">
            <w:pPr>
              <w:keepNext/>
              <w:keepLines/>
              <w:spacing w:after="0"/>
              <w:rPr>
                <w:ins w:id="8830" w:author="Post_R2#117_update1" w:date="2022-03-09T19:54:00Z"/>
                <w:rFonts w:ascii="Arial" w:hAnsi="Arial"/>
                <w:sz w:val="18"/>
                <w:lang w:eastAsia="en-GB"/>
              </w:rPr>
            </w:pPr>
            <w:ins w:id="8831"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5570FF6" w14:textId="77777777" w:rsidR="00BA0DCD" w:rsidRPr="0092431C" w:rsidRDefault="00BA0DCD" w:rsidP="00BA0DCD">
            <w:pPr>
              <w:keepNext/>
              <w:keepLines/>
              <w:spacing w:after="0"/>
              <w:rPr>
                <w:ins w:id="8832" w:author="Post_R2#117_update1" w:date="2022-03-09T19:54:00Z"/>
                <w:rFonts w:ascii="Arial" w:hAnsi="Arial"/>
                <w:sz w:val="18"/>
                <w:lang w:eastAsia="en-GB"/>
              </w:rPr>
            </w:pPr>
          </w:p>
        </w:tc>
      </w:tr>
      <w:tr w:rsidR="00BA0DCD" w:rsidRPr="0092431C" w14:paraId="1D9E8FC7" w14:textId="77777777" w:rsidTr="00E82099">
        <w:trPr>
          <w:ins w:id="8833"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70417F45" w14:textId="1C538EFF" w:rsidR="00BA0DCD" w:rsidRPr="0092431C" w:rsidRDefault="00BA0DCD" w:rsidP="00BA0DCD">
            <w:pPr>
              <w:keepNext/>
              <w:keepLines/>
              <w:spacing w:after="0"/>
              <w:rPr>
                <w:ins w:id="8834" w:author="Post_R2#117_update1" w:date="2022-03-09T19:54:00Z"/>
                <w:rFonts w:ascii="Arial" w:hAnsi="Arial"/>
                <w:i/>
                <w:sz w:val="18"/>
                <w:lang w:eastAsia="sv-SE"/>
              </w:rPr>
            </w:pPr>
            <w:ins w:id="8835" w:author="Post_R2#117_update1" w:date="2022-03-09T19:54: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BBC5FF9" w14:textId="4CA17BC4" w:rsidR="00BA0DCD" w:rsidRPr="0092431C" w:rsidRDefault="00BA0DCD" w:rsidP="00BA0DCD">
            <w:pPr>
              <w:keepNext/>
              <w:keepLines/>
              <w:spacing w:after="0"/>
              <w:rPr>
                <w:ins w:id="8836" w:author="Post_R2#117_update1" w:date="2022-03-09T19:54:00Z"/>
                <w:rFonts w:ascii="Arial" w:hAnsi="Arial"/>
                <w:sz w:val="18"/>
                <w:lang w:eastAsia="sv-SE"/>
              </w:rPr>
            </w:pPr>
            <w:ins w:id="8837"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4BA8822" w14:textId="6A15F1B5" w:rsidR="00BA0DCD" w:rsidRPr="0092431C" w:rsidRDefault="00BA0DCD" w:rsidP="00BA0DCD">
            <w:pPr>
              <w:keepNext/>
              <w:keepLines/>
              <w:spacing w:after="0"/>
              <w:rPr>
                <w:ins w:id="8838" w:author="Post_R2#117_update1" w:date="2022-03-09T19:54:00Z"/>
                <w:rFonts w:ascii="Arial" w:hAnsi="Arial"/>
                <w:sz w:val="18"/>
                <w:lang w:eastAsia="en-GB"/>
              </w:rPr>
            </w:pPr>
            <w:ins w:id="8839" w:author="Post_R2#117_update1" w:date="2022-03-09T19:54: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054E6E" w14:textId="77777777" w:rsidR="00BA0DCD" w:rsidRPr="0092431C" w:rsidRDefault="00BA0DCD" w:rsidP="00BA0DCD">
            <w:pPr>
              <w:keepNext/>
              <w:keepLines/>
              <w:spacing w:after="0"/>
              <w:rPr>
                <w:ins w:id="8840" w:author="Post_R2#117_update1" w:date="2022-03-09T19:54:00Z"/>
                <w:rFonts w:ascii="Arial" w:hAnsi="Arial"/>
                <w:sz w:val="18"/>
                <w:lang w:eastAsia="en-GB"/>
              </w:rPr>
            </w:pPr>
          </w:p>
        </w:tc>
      </w:tr>
      <w:tr w:rsidR="0092431C" w:rsidRPr="0092431C" w14:paraId="5A90EF41" w14:textId="77777777" w:rsidTr="00E82099">
        <w:trPr>
          <w:ins w:id="88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842" w:author="Post_R2#115" w:date="2021-09-29T14:32:00Z"/>
                <w:rFonts w:ascii="Arial" w:hAnsi="Arial"/>
                <w:i/>
                <w:sz w:val="18"/>
                <w:lang w:eastAsia="en-GB"/>
              </w:rPr>
            </w:pPr>
            <w:ins w:id="8843"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844" w:author="Post_R2#115" w:date="2021-09-29T14:32:00Z"/>
                <w:rFonts w:ascii="Arial" w:hAnsi="Arial"/>
                <w:sz w:val="18"/>
                <w:lang w:eastAsia="sv-SE"/>
              </w:rPr>
            </w:pPr>
            <w:ins w:id="8845"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84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847" w:author="Post_R2#115" w:date="2021-09-29T14:32:00Z"/>
                <w:rFonts w:ascii="Arial" w:hAnsi="Arial"/>
                <w:sz w:val="18"/>
                <w:lang w:eastAsia="en-GB"/>
              </w:rPr>
            </w:pPr>
          </w:p>
        </w:tc>
      </w:tr>
      <w:tr w:rsidR="0092431C" w:rsidRPr="0092431C" w14:paraId="0C260422" w14:textId="77777777" w:rsidTr="00E82099">
        <w:trPr>
          <w:ins w:id="88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849" w:author="Post_R2#115" w:date="2021-09-29T14:32:00Z"/>
                <w:rFonts w:ascii="Arial" w:hAnsi="Arial"/>
                <w:i/>
                <w:sz w:val="18"/>
                <w:lang w:eastAsia="en-GB"/>
              </w:rPr>
            </w:pPr>
            <w:ins w:id="8850"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851"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85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853" w:author="Post_R2#115" w:date="2021-09-29T14:32:00Z"/>
                <w:rFonts w:ascii="Arial" w:hAnsi="Arial"/>
                <w:sz w:val="18"/>
                <w:lang w:eastAsia="en-GB"/>
              </w:rPr>
            </w:pPr>
          </w:p>
        </w:tc>
      </w:tr>
      <w:tr w:rsidR="0092431C" w:rsidRPr="0092431C" w14:paraId="5688FFD0" w14:textId="77777777" w:rsidTr="00E82099">
        <w:trPr>
          <w:ins w:id="885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855" w:author="Post_R2#115" w:date="2021-09-29T14:32:00Z"/>
                <w:rFonts w:ascii="Arial" w:hAnsi="Arial"/>
                <w:i/>
                <w:sz w:val="18"/>
                <w:lang w:eastAsia="en-GB"/>
              </w:rPr>
            </w:pPr>
            <w:ins w:id="8856"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857" w:author="Post_R2#115" w:date="2021-09-29T14:32:00Z"/>
                <w:rFonts w:ascii="Arial" w:hAnsi="Arial"/>
                <w:sz w:val="18"/>
                <w:lang w:eastAsia="sv-SE"/>
              </w:rPr>
            </w:pPr>
            <w:ins w:id="8858"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85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860" w:author="Post_R2#115" w:date="2021-09-29T14:32:00Z"/>
                <w:rFonts w:ascii="Arial" w:hAnsi="Arial"/>
                <w:sz w:val="18"/>
                <w:lang w:eastAsia="en-GB"/>
              </w:rPr>
            </w:pPr>
          </w:p>
        </w:tc>
      </w:tr>
      <w:tr w:rsidR="0092431C" w:rsidRPr="0092431C" w14:paraId="7525CE5A" w14:textId="77777777" w:rsidTr="00E82099">
        <w:trPr>
          <w:ins w:id="886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862" w:author="Post_R2#115" w:date="2021-09-29T14:32:00Z"/>
                <w:rFonts w:ascii="Arial" w:hAnsi="Arial"/>
                <w:i/>
                <w:sz w:val="18"/>
                <w:lang w:eastAsia="sv-SE"/>
              </w:rPr>
            </w:pPr>
            <w:ins w:id="8863"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864" w:author="Post_R2#115" w:date="2021-09-29T14:32:00Z"/>
                <w:rFonts w:ascii="Arial" w:hAnsi="Arial"/>
                <w:sz w:val="18"/>
                <w:lang w:eastAsia="sv-SE"/>
              </w:rPr>
            </w:pPr>
            <w:ins w:id="8865"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86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867" w:author="Post_R2#115" w:date="2021-09-29T14:32:00Z"/>
                <w:rFonts w:ascii="Arial" w:hAnsi="Arial"/>
                <w:sz w:val="18"/>
                <w:lang w:eastAsia="en-GB"/>
              </w:rPr>
            </w:pPr>
          </w:p>
        </w:tc>
      </w:tr>
      <w:tr w:rsidR="0092431C" w:rsidRPr="0092431C" w14:paraId="5A2C9958" w14:textId="77777777" w:rsidTr="00E82099">
        <w:trPr>
          <w:ins w:id="886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869" w:author="Post_R2#115" w:date="2021-09-29T14:32:00Z"/>
                <w:rFonts w:ascii="Arial" w:hAnsi="Arial"/>
                <w:i/>
                <w:sz w:val="18"/>
                <w:lang w:eastAsia="sv-SE"/>
              </w:rPr>
            </w:pPr>
            <w:ins w:id="8870"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871" w:author="Post_R2#115" w:date="2021-09-29T14:32:00Z"/>
                <w:rFonts w:ascii="Arial" w:hAnsi="Arial"/>
                <w:sz w:val="18"/>
                <w:lang w:eastAsia="en-GB"/>
              </w:rPr>
            </w:pPr>
            <w:ins w:id="8872"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87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874" w:author="Post_R2#115" w:date="2021-09-29T14:32:00Z"/>
                <w:rFonts w:ascii="Arial" w:hAnsi="Arial"/>
                <w:sz w:val="18"/>
                <w:lang w:eastAsia="en-GB"/>
              </w:rPr>
            </w:pPr>
          </w:p>
        </w:tc>
      </w:tr>
      <w:tr w:rsidR="00BA0DCD" w:rsidRPr="0092431C" w14:paraId="5C4F9904" w14:textId="77777777" w:rsidTr="00E82099">
        <w:trPr>
          <w:ins w:id="8875"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5664AA" w14:textId="68F3D033" w:rsidR="00BA0DCD" w:rsidRPr="0092431C" w:rsidRDefault="00BA0DCD" w:rsidP="00BA0DCD">
            <w:pPr>
              <w:keepNext/>
              <w:keepLines/>
              <w:spacing w:after="0"/>
              <w:rPr>
                <w:ins w:id="8876" w:author="Post_R2#117_update1" w:date="2022-03-09T19:54:00Z"/>
                <w:rFonts w:ascii="Arial" w:hAnsi="Arial"/>
                <w:i/>
                <w:sz w:val="18"/>
                <w:lang w:eastAsia="sv-SE"/>
              </w:rPr>
            </w:pPr>
            <w:ins w:id="8877" w:author="Post_R2#117_update1" w:date="2022-03-09T19:54: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760B336" w14:textId="6C872046" w:rsidR="00BA0DCD" w:rsidRPr="0092431C" w:rsidRDefault="00BA0DCD" w:rsidP="00BA0DCD">
            <w:pPr>
              <w:keepNext/>
              <w:keepLines/>
              <w:spacing w:after="0"/>
              <w:rPr>
                <w:ins w:id="8878" w:author="Post_R2#117_update1" w:date="2022-03-09T19:54:00Z"/>
                <w:rFonts w:ascii="Arial" w:hAnsi="Arial"/>
                <w:sz w:val="18"/>
                <w:lang w:eastAsia="en-GB"/>
              </w:rPr>
            </w:pPr>
            <w:ins w:id="8879" w:author="Post_R2#117_update1" w:date="2022-03-09T19:54: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3C7F636" w14:textId="16EDFEEA" w:rsidR="00BA0DCD" w:rsidRPr="0092431C" w:rsidRDefault="00BA0DCD" w:rsidP="00BA0DCD">
            <w:pPr>
              <w:keepNext/>
              <w:keepLines/>
              <w:spacing w:after="0"/>
              <w:rPr>
                <w:ins w:id="8880" w:author="Post_R2#117_update1" w:date="2022-03-09T19:54:00Z"/>
                <w:rFonts w:ascii="Arial" w:hAnsi="Arial"/>
                <w:sz w:val="18"/>
                <w:lang w:eastAsia="en-GB"/>
              </w:rPr>
            </w:pPr>
            <w:ins w:id="8881" w:author="Post_R2#117_update1" w:date="2022-03-09T19:54: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93D360F" w14:textId="77777777" w:rsidR="00BA0DCD" w:rsidRPr="0092431C" w:rsidRDefault="00BA0DCD" w:rsidP="00BA0DCD">
            <w:pPr>
              <w:keepNext/>
              <w:keepLines/>
              <w:spacing w:after="0"/>
              <w:rPr>
                <w:ins w:id="8882" w:author="Post_R2#117_update1" w:date="2022-03-09T19:54: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883" w:name="_Toc60777613"/>
      <w:bookmarkStart w:id="8884" w:name="_Toc90651488"/>
      <w:r w:rsidRPr="00D27132">
        <w:t>9.1.1.</w:t>
      </w:r>
      <w:r w:rsidRPr="00D27132">
        <w:rPr>
          <w:lang w:eastAsia="zh-CN"/>
        </w:rPr>
        <w:t>5</w:t>
      </w:r>
      <w:r w:rsidRPr="00D27132">
        <w:tab/>
        <w:t>STCH configuration</w:t>
      </w:r>
      <w:bookmarkEnd w:id="8883"/>
      <w:bookmarkEnd w:id="8884"/>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885" w:name="_Toc60777614"/>
      <w:bookmarkStart w:id="8886" w:name="_Toc90651489"/>
      <w:r w:rsidRPr="00D27132">
        <w:t>9.1.2</w:t>
      </w:r>
      <w:r w:rsidRPr="00D27132">
        <w:tab/>
        <w:t>Void</w:t>
      </w:r>
      <w:bookmarkEnd w:id="8885"/>
      <w:bookmarkEnd w:id="8886"/>
    </w:p>
    <w:p w14:paraId="70E7A155" w14:textId="77777777" w:rsidR="00394471" w:rsidRPr="00D27132" w:rsidRDefault="00394471" w:rsidP="00394471">
      <w:pPr>
        <w:pStyle w:val="2"/>
      </w:pPr>
      <w:bookmarkStart w:id="8887" w:name="_Toc60777615"/>
      <w:bookmarkStart w:id="8888" w:name="_Toc90651490"/>
      <w:r w:rsidRPr="00D27132">
        <w:t>9.2</w:t>
      </w:r>
      <w:r w:rsidRPr="00D27132">
        <w:tab/>
        <w:t>Default radio configurations</w:t>
      </w:r>
      <w:bookmarkEnd w:id="8887"/>
      <w:bookmarkEnd w:id="888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889" w:name="_Toc60777616"/>
      <w:bookmarkStart w:id="8890" w:name="_Toc90651491"/>
      <w:r w:rsidRPr="00D27132">
        <w:t>9.2.1</w:t>
      </w:r>
      <w:r w:rsidRPr="00D27132">
        <w:tab/>
        <w:t>Default SRB configurations</w:t>
      </w:r>
      <w:bookmarkEnd w:id="8889"/>
      <w:bookmarkEnd w:id="889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891" w:name="_Toc60777617"/>
      <w:bookmarkStart w:id="8892" w:name="_Toc90651492"/>
      <w:r w:rsidRPr="00D27132">
        <w:t>9.2.2</w:t>
      </w:r>
      <w:r w:rsidRPr="00D27132">
        <w:tab/>
        <w:t>Default MAC Cell Group configuration</w:t>
      </w:r>
      <w:bookmarkEnd w:id="8891"/>
      <w:bookmarkEnd w:id="8892"/>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893" w:name="_Toc60777618"/>
      <w:bookmarkStart w:id="8894" w:name="_Toc90651493"/>
      <w:r w:rsidRPr="00D27132">
        <w:t>9.2.3</w:t>
      </w:r>
      <w:r w:rsidRPr="00D27132">
        <w:tab/>
        <w:t>Default values timers and constants</w:t>
      </w:r>
      <w:bookmarkEnd w:id="8893"/>
      <w:bookmarkEnd w:id="889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895" w:author="Post_R2#115" w:date="2021-09-29T14:32:00Z"/>
          <w:rFonts w:ascii="Arial" w:hAnsi="Arial"/>
          <w:sz w:val="28"/>
        </w:rPr>
      </w:pPr>
      <w:ins w:id="8896" w:author="Post_R2#115" w:date="2021-09-29T14:32:00Z">
        <w:r w:rsidRPr="0092431C">
          <w:rPr>
            <w:rFonts w:ascii="Arial" w:hAnsi="Arial"/>
            <w:sz w:val="28"/>
          </w:rPr>
          <w:t>9.2.x</w:t>
        </w:r>
        <w:r w:rsidRPr="0092431C">
          <w:rPr>
            <w:rFonts w:ascii="Arial" w:hAnsi="Arial"/>
            <w:sz w:val="28"/>
          </w:rPr>
          <w:tab/>
        </w:r>
        <w:commentRangeStart w:id="8897"/>
        <w:commentRangeStart w:id="8898"/>
        <w:commentRangeStart w:id="8899"/>
        <w:r w:rsidRPr="0092431C">
          <w:rPr>
            <w:rFonts w:ascii="Arial" w:hAnsi="Arial"/>
            <w:sz w:val="28"/>
          </w:rPr>
          <w:t xml:space="preserve">Default sidelink RLC </w:t>
        </w:r>
      </w:ins>
      <w:ins w:id="8900" w:author="Post_R2#115" w:date="2021-09-29T14:33:00Z">
        <w:r w:rsidRPr="0092431C">
          <w:rPr>
            <w:rFonts w:ascii="Arial" w:hAnsi="Arial"/>
            <w:sz w:val="28"/>
          </w:rPr>
          <w:t>bea</w:t>
        </w:r>
      </w:ins>
      <w:ins w:id="8901" w:author="Post_R2#115" w:date="2021-10-22T14:49:00Z">
        <w:r w:rsidRPr="0092431C">
          <w:rPr>
            <w:rFonts w:ascii="Arial" w:hAnsi="Arial"/>
            <w:sz w:val="28"/>
          </w:rPr>
          <w:t>r</w:t>
        </w:r>
      </w:ins>
      <w:ins w:id="8902" w:author="Post_R2#115" w:date="2021-09-29T14:33:00Z">
        <w:r w:rsidRPr="0092431C">
          <w:rPr>
            <w:rFonts w:ascii="Arial" w:hAnsi="Arial"/>
            <w:sz w:val="28"/>
          </w:rPr>
          <w:t>er</w:t>
        </w:r>
      </w:ins>
      <w:ins w:id="8903" w:author="Post_R2#115" w:date="2021-09-29T14:32:00Z">
        <w:r w:rsidRPr="0092431C">
          <w:rPr>
            <w:rFonts w:ascii="Arial" w:hAnsi="Arial"/>
            <w:sz w:val="28"/>
          </w:rPr>
          <w:t xml:space="preserve"> configuration</w:t>
        </w:r>
      </w:ins>
      <w:commentRangeEnd w:id="8897"/>
      <w:r w:rsidR="006C485A">
        <w:rPr>
          <w:rStyle w:val="ad"/>
        </w:rPr>
        <w:commentReference w:id="8897"/>
      </w:r>
      <w:commentRangeEnd w:id="8898"/>
      <w:r w:rsidR="008B74FB">
        <w:rPr>
          <w:rStyle w:val="ad"/>
        </w:rPr>
        <w:commentReference w:id="8898"/>
      </w:r>
      <w:commentRangeEnd w:id="8899"/>
      <w:r w:rsidR="00BA0DCD">
        <w:rPr>
          <w:rStyle w:val="ad"/>
        </w:rPr>
        <w:commentReference w:id="8899"/>
      </w:r>
    </w:p>
    <w:p w14:paraId="09270FE4" w14:textId="0581E37C" w:rsidR="0092431C" w:rsidRPr="0092431C" w:rsidRDefault="0092431C" w:rsidP="0092431C">
      <w:pPr>
        <w:rPr>
          <w:ins w:id="8904" w:author="Post_R2#115" w:date="2021-09-29T14:32:00Z"/>
          <w:rFonts w:eastAsia="宋体"/>
          <w:lang w:eastAsia="ko-KR"/>
        </w:rPr>
      </w:pPr>
      <w:ins w:id="8905" w:author="Post_R2#115" w:date="2021-09-29T14:32:00Z">
        <w:r w:rsidRPr="0092431C">
          <w:rPr>
            <w:rFonts w:eastAsia="宋体"/>
            <w:lang w:eastAsia="ko-KR"/>
          </w:rPr>
          <w:t xml:space="preserve">Parameters </w:t>
        </w:r>
        <w:r w:rsidRPr="0092431C">
          <w:rPr>
            <w:rFonts w:eastAsia="等线"/>
            <w:lang w:eastAsia="zh-CN"/>
          </w:rPr>
          <w:t>that</w:t>
        </w:r>
      </w:ins>
      <w:ins w:id="8906" w:author="Post_R2#115" w:date="2021-09-29T14:33:00Z">
        <w:r w:rsidRPr="0092431C">
          <w:rPr>
            <w:rFonts w:eastAsia="等线"/>
            <w:lang w:eastAsia="zh-CN"/>
          </w:rPr>
          <w:t xml:space="preserve"> </w:t>
        </w:r>
      </w:ins>
      <w:ins w:id="8907" w:author="Post_R2#115" w:date="2021-10-22T14:49:00Z">
        <w:r w:rsidRPr="0092431C">
          <w:rPr>
            <w:rFonts w:eastAsia="等线"/>
            <w:lang w:eastAsia="zh-CN"/>
          </w:rPr>
          <w:t xml:space="preserve">are used </w:t>
        </w:r>
      </w:ins>
      <w:ins w:id="8908" w:author="Post_R2#115" w:date="2021-09-29T14:32:00Z">
        <w:r w:rsidRPr="0092431C">
          <w:rPr>
            <w:rFonts w:eastAsia="等线"/>
            <w:lang w:eastAsia="zh-CN"/>
          </w:rPr>
          <w:t xml:space="preserve">for the sidelink RLC </w:t>
        </w:r>
      </w:ins>
      <w:ins w:id="8909" w:author="Post_R2#115" w:date="2021-09-29T14:33:00Z">
        <w:r w:rsidRPr="0092431C">
          <w:rPr>
            <w:rFonts w:eastAsia="等线"/>
            <w:lang w:eastAsia="zh-CN"/>
          </w:rPr>
          <w:t xml:space="preserve">bearer </w:t>
        </w:r>
      </w:ins>
      <w:ins w:id="8910"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8911" w:author="Post_R2#117" w:date="2022-03-04T13:19:00Z">
          <w:r w:rsidRPr="0092431C" w:rsidDel="006374E8">
            <w:rPr>
              <w:rFonts w:eastAsia="等线"/>
              <w:lang w:eastAsia="zh-CN"/>
            </w:rPr>
            <w:delText xml:space="preserve"> and</w:delText>
          </w:r>
        </w:del>
      </w:ins>
      <w:ins w:id="8912" w:author="Post_R2#117" w:date="2022-03-04T13:19:00Z">
        <w:r w:rsidR="006374E8">
          <w:rPr>
            <w:rFonts w:eastAsia="等线"/>
            <w:lang w:eastAsia="zh-CN"/>
          </w:rPr>
          <w:t>,</w:t>
        </w:r>
      </w:ins>
      <w:ins w:id="8913" w:author="Post_R2#115" w:date="2021-09-29T14:32:00Z">
        <w:r w:rsidRPr="0092431C">
          <w:rPr>
            <w:rFonts w:eastAsia="等线"/>
            <w:lang w:eastAsia="zh-CN"/>
          </w:rPr>
          <w:t xml:space="preserve"> </w:t>
        </w:r>
        <w:r w:rsidRPr="0092431C">
          <w:rPr>
            <w:rFonts w:eastAsia="等线"/>
            <w:i/>
            <w:lang w:eastAsia="zh-CN"/>
          </w:rPr>
          <w:t>RRCReestablishment</w:t>
        </w:r>
        <w:del w:id="8914" w:author="Post_R2#117" w:date="2022-03-04T13:19:00Z">
          <w:r w:rsidRPr="0092431C" w:rsidDel="006374E8">
            <w:rPr>
              <w:rFonts w:eastAsia="等线"/>
              <w:lang w:eastAsia="zh-CN"/>
            </w:rPr>
            <w:delText xml:space="preserve"> </w:delText>
          </w:r>
        </w:del>
      </w:ins>
      <w:ins w:id="8915" w:author="Post_R2#117" w:date="2022-03-04T13:19:00Z">
        <w:r w:rsidR="006374E8">
          <w:rPr>
            <w:rFonts w:eastAsia="等线"/>
            <w:lang w:eastAsia="zh-CN"/>
          </w:rPr>
          <w:t xml:space="preserve">, and </w:t>
        </w:r>
        <w:r w:rsidR="006374E8" w:rsidRPr="006374E8">
          <w:rPr>
            <w:rFonts w:eastAsia="等线"/>
            <w:i/>
            <w:lang w:eastAsia="zh-CN"/>
            <w:rPrChange w:id="8916" w:author="Post_R2#117" w:date="2022-03-04T13:19:00Z">
              <w:rPr>
                <w:rFonts w:eastAsia="等线"/>
                <w:lang w:eastAsia="zh-CN"/>
              </w:rPr>
            </w:rPrChange>
          </w:rPr>
          <w:t>RRCReconfigurationComplete</w:t>
        </w:r>
        <w:r w:rsidR="006374E8">
          <w:rPr>
            <w:rFonts w:eastAsia="等线"/>
            <w:lang w:eastAsia="zh-CN"/>
          </w:rPr>
          <w:t xml:space="preserve"> (in res</w:t>
        </w:r>
      </w:ins>
      <w:ins w:id="8917" w:author="Post_R2#117" w:date="2022-03-04T13:20:00Z">
        <w:r w:rsidR="006374E8">
          <w:rPr>
            <w:rFonts w:eastAsia="等线"/>
            <w:lang w:eastAsia="zh-CN"/>
          </w:rPr>
          <w:t xml:space="preserve">ponse to the RRCReconfiguration message containing </w:t>
        </w:r>
        <w:r w:rsidR="006374E8" w:rsidRPr="00F54AD1">
          <w:rPr>
            <w:rFonts w:eastAsia="等线"/>
            <w:i/>
            <w:lang w:eastAsia="zh-CN"/>
            <w:rPrChange w:id="8918" w:author="OPPO (Qianxi)" w:date="2022-03-05T12:33:00Z">
              <w:rPr>
                <w:rFonts w:eastAsia="等线"/>
                <w:lang w:eastAsia="zh-CN"/>
              </w:rPr>
            </w:rPrChange>
          </w:rPr>
          <w:lastRenderedPageBreak/>
          <w:t>reconfigureWithSync</w:t>
        </w:r>
        <w:r w:rsidR="006374E8">
          <w:rPr>
            <w:rFonts w:eastAsia="等线"/>
            <w:lang w:eastAsia="zh-CN"/>
          </w:rPr>
          <w:t xml:space="preserve"> indicating path switch to a L2 U2N Relay UE</w:t>
        </w:r>
      </w:ins>
      <w:ins w:id="8919" w:author="Post_R2#117" w:date="2022-03-04T13:19:00Z">
        <w:r w:rsidR="006374E8">
          <w:rPr>
            <w:rFonts w:eastAsia="等线"/>
            <w:lang w:eastAsia="zh-CN"/>
          </w:rPr>
          <w:t xml:space="preserve">) </w:t>
        </w:r>
      </w:ins>
      <w:ins w:id="8920" w:author="Post_R2#115" w:date="2021-09-29T14:32:00Z">
        <w:r w:rsidRPr="0092431C">
          <w:rPr>
            <w:rFonts w:eastAsia="等线"/>
            <w:lang w:eastAsia="zh-CN"/>
          </w:rPr>
          <w:t xml:space="preserve">message. The sidelink RLC </w:t>
        </w:r>
      </w:ins>
      <w:ins w:id="8921" w:author="Post_R2#115" w:date="2021-09-29T14:33:00Z">
        <w:r w:rsidRPr="0092431C">
          <w:rPr>
            <w:rFonts w:eastAsia="等线"/>
            <w:lang w:eastAsia="zh-CN"/>
          </w:rPr>
          <w:t>bea</w:t>
        </w:r>
      </w:ins>
      <w:ins w:id="8922" w:author="Post_R2#115" w:date="2021-09-29T14:34:00Z">
        <w:r w:rsidRPr="0092431C">
          <w:rPr>
            <w:rFonts w:eastAsia="等线"/>
            <w:lang w:eastAsia="zh-CN"/>
          </w:rPr>
          <w:t>rer</w:t>
        </w:r>
      </w:ins>
      <w:ins w:id="8923"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924" w:author="Post_R2#115" w:date="2021-10-22T14:50:00Z">
        <w:r w:rsidRPr="0092431C">
          <w:rPr>
            <w:rFonts w:eastAsia="等线"/>
            <w:lang w:eastAsia="zh-CN"/>
          </w:rPr>
          <w:t>1</w:t>
        </w:r>
      </w:ins>
      <w:ins w:id="8925"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92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927" w:author="Post_R2#115" w:date="2021-09-29T14:32:00Z"/>
                <w:rFonts w:ascii="Arial" w:hAnsi="Arial"/>
                <w:b/>
                <w:sz w:val="18"/>
                <w:lang w:eastAsia="en-GB"/>
              </w:rPr>
            </w:pPr>
            <w:ins w:id="8928"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929" w:author="Post_R2#115" w:date="2021-09-29T14:32:00Z"/>
                <w:rFonts w:ascii="Arial" w:hAnsi="Arial"/>
                <w:b/>
                <w:sz w:val="18"/>
                <w:lang w:eastAsia="en-GB"/>
              </w:rPr>
            </w:pPr>
            <w:ins w:id="8930"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931" w:author="Post_R2#115" w:date="2021-09-29T14:32:00Z"/>
                <w:rFonts w:ascii="Arial" w:hAnsi="Arial"/>
                <w:b/>
                <w:sz w:val="18"/>
                <w:lang w:eastAsia="en-GB"/>
              </w:rPr>
            </w:pPr>
            <w:ins w:id="8932"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933" w:author="Post_R2#115" w:date="2021-09-29T14:32:00Z"/>
                <w:rFonts w:ascii="Arial" w:hAnsi="Arial"/>
                <w:b/>
                <w:sz w:val="18"/>
                <w:lang w:eastAsia="en-GB"/>
              </w:rPr>
            </w:pPr>
            <w:ins w:id="8934" w:author="Post_R2#115" w:date="2021-09-29T14:32:00Z">
              <w:r w:rsidRPr="0092431C">
                <w:rPr>
                  <w:rFonts w:ascii="Arial" w:hAnsi="Arial"/>
                  <w:b/>
                  <w:sz w:val="18"/>
                  <w:lang w:eastAsia="en-GB"/>
                </w:rPr>
                <w:t>Ver</w:t>
              </w:r>
            </w:ins>
          </w:p>
        </w:tc>
      </w:tr>
      <w:tr w:rsidR="0092431C" w:rsidRPr="0092431C" w14:paraId="2C4EF120" w14:textId="77777777" w:rsidTr="00E82099">
        <w:trPr>
          <w:ins w:id="893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936" w:author="Post_R2#115" w:date="2021-09-29T14:32:00Z"/>
                <w:rFonts w:ascii="Arial" w:hAnsi="Arial"/>
                <w:sz w:val="18"/>
                <w:lang w:eastAsia="en-GB"/>
              </w:rPr>
            </w:pPr>
            <w:ins w:id="8937"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938"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939" w:author="Post_R2#115" w:date="2021-09-29T14:32:00Z"/>
                <w:rFonts w:ascii="Arial" w:hAnsi="Arial"/>
                <w:sz w:val="18"/>
                <w:lang w:eastAsia="en-GB"/>
              </w:rPr>
            </w:pPr>
            <w:ins w:id="8940"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941" w:author="Post_R2#115" w:date="2021-09-29T14:32:00Z"/>
                <w:rFonts w:ascii="Arial" w:hAnsi="Arial"/>
                <w:sz w:val="18"/>
                <w:lang w:eastAsia="en-GB"/>
              </w:rPr>
            </w:pPr>
          </w:p>
        </w:tc>
      </w:tr>
      <w:tr w:rsidR="0092431C" w:rsidRPr="0092431C" w14:paraId="6EFF049E" w14:textId="77777777" w:rsidTr="00E82099">
        <w:trPr>
          <w:ins w:id="894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943" w:author="Post_R2#115" w:date="2021-09-29T14:32:00Z"/>
                <w:rFonts w:ascii="Arial" w:hAnsi="Arial"/>
                <w:i/>
                <w:sz w:val="18"/>
                <w:lang w:eastAsia="en-GB"/>
              </w:rPr>
            </w:pPr>
            <w:ins w:id="8944"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945" w:author="Post_R2#115" w:date="2021-09-29T14:32:00Z"/>
                <w:rFonts w:ascii="Arial" w:hAnsi="Arial"/>
                <w:sz w:val="18"/>
                <w:lang w:eastAsia="sv-SE"/>
              </w:rPr>
            </w:pPr>
            <w:ins w:id="8946"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94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948" w:author="Post_R2#115" w:date="2021-09-29T14:32:00Z"/>
                <w:rFonts w:ascii="Arial" w:hAnsi="Arial"/>
                <w:sz w:val="18"/>
                <w:lang w:eastAsia="en-GB"/>
              </w:rPr>
            </w:pPr>
          </w:p>
        </w:tc>
      </w:tr>
      <w:tr w:rsidR="0092431C" w:rsidRPr="0092431C" w14:paraId="571FD14A" w14:textId="77777777" w:rsidTr="00E82099">
        <w:trPr>
          <w:ins w:id="894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950" w:author="Post_R2#115" w:date="2021-09-29T14:32:00Z"/>
                <w:rFonts w:ascii="Arial" w:hAnsi="Arial"/>
                <w:i/>
                <w:sz w:val="18"/>
                <w:lang w:eastAsia="en-GB"/>
              </w:rPr>
            </w:pPr>
            <w:ins w:id="8951"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952" w:author="Post_R2#115" w:date="2021-09-29T14:32:00Z"/>
                <w:rFonts w:ascii="Arial" w:hAnsi="Arial"/>
                <w:sz w:val="18"/>
                <w:lang w:eastAsia="sv-SE"/>
              </w:rPr>
            </w:pPr>
            <w:ins w:id="8953"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954" w:author="Post_R2#115" w:date="2021-09-29T14:32:00Z"/>
                <w:rFonts w:ascii="Arial" w:hAnsi="Arial"/>
                <w:sz w:val="18"/>
                <w:lang w:eastAsia="en-GB"/>
              </w:rPr>
            </w:pPr>
            <w:ins w:id="8955"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956" w:author="Post_R2#115" w:date="2021-09-29T14:32:00Z"/>
                <w:rFonts w:ascii="Arial" w:hAnsi="Arial"/>
                <w:sz w:val="18"/>
                <w:lang w:eastAsia="en-GB"/>
              </w:rPr>
            </w:pPr>
          </w:p>
        </w:tc>
      </w:tr>
      <w:tr w:rsidR="00BA0DCD" w:rsidRPr="0092431C" w14:paraId="5CF9592A" w14:textId="77777777" w:rsidTr="00E82099">
        <w:trPr>
          <w:ins w:id="8957"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709BAD0" w14:textId="2818724E" w:rsidR="00BA0DCD" w:rsidRPr="0092431C" w:rsidRDefault="00BA0DCD" w:rsidP="00BA0DCD">
            <w:pPr>
              <w:keepNext/>
              <w:keepLines/>
              <w:spacing w:after="0"/>
              <w:rPr>
                <w:ins w:id="8958" w:author="Post_R2#117_update1" w:date="2022-03-09T19:55:00Z"/>
                <w:rFonts w:ascii="Arial" w:hAnsi="Arial"/>
                <w:i/>
                <w:sz w:val="18"/>
                <w:lang w:eastAsia="sv-SE"/>
              </w:rPr>
            </w:pPr>
            <w:ins w:id="8959" w:author="Post_R2#117_update1" w:date="2022-03-09T19:55: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B506E32" w14:textId="4CE5DCCC" w:rsidR="00BA0DCD" w:rsidRPr="0092431C" w:rsidRDefault="00BA0DCD" w:rsidP="00BA0DCD">
            <w:pPr>
              <w:keepNext/>
              <w:keepLines/>
              <w:spacing w:after="0"/>
              <w:rPr>
                <w:ins w:id="8960" w:author="Post_R2#117_update1" w:date="2022-03-09T19:55:00Z"/>
                <w:rFonts w:ascii="Arial" w:hAnsi="Arial"/>
                <w:sz w:val="18"/>
                <w:lang w:eastAsia="sv-SE"/>
              </w:rPr>
            </w:pPr>
            <w:ins w:id="8961"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A02337" w14:textId="29545C5F" w:rsidR="00BA0DCD" w:rsidRPr="0092431C" w:rsidRDefault="00BA0DCD" w:rsidP="00BA0DCD">
            <w:pPr>
              <w:keepNext/>
              <w:keepLines/>
              <w:spacing w:after="0"/>
              <w:rPr>
                <w:ins w:id="8962" w:author="Post_R2#117_update1" w:date="2022-03-09T19:55:00Z"/>
                <w:rFonts w:ascii="Arial" w:hAnsi="Arial"/>
                <w:sz w:val="18"/>
                <w:lang w:eastAsia="en-GB"/>
              </w:rPr>
            </w:pPr>
            <w:ins w:id="8963"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73F7E1" w14:textId="77777777" w:rsidR="00BA0DCD" w:rsidRPr="0092431C" w:rsidRDefault="00BA0DCD" w:rsidP="00BA0DCD">
            <w:pPr>
              <w:keepNext/>
              <w:keepLines/>
              <w:spacing w:after="0"/>
              <w:rPr>
                <w:ins w:id="8964" w:author="Post_R2#117_update1" w:date="2022-03-09T19:55:00Z"/>
                <w:rFonts w:ascii="Arial" w:hAnsi="Arial"/>
                <w:sz w:val="18"/>
                <w:lang w:eastAsia="en-GB"/>
              </w:rPr>
            </w:pPr>
          </w:p>
        </w:tc>
      </w:tr>
      <w:tr w:rsidR="00BA0DCD" w:rsidRPr="0092431C" w14:paraId="68ABE628" w14:textId="77777777" w:rsidTr="00E82099">
        <w:trPr>
          <w:ins w:id="8965"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F4ABB84" w14:textId="24686F52" w:rsidR="00BA0DCD" w:rsidRPr="0092431C" w:rsidRDefault="00BA0DCD" w:rsidP="00BA0DCD">
            <w:pPr>
              <w:keepNext/>
              <w:keepLines/>
              <w:spacing w:after="0"/>
              <w:rPr>
                <w:ins w:id="8966" w:author="Post_R2#117_update1" w:date="2022-03-09T19:55:00Z"/>
                <w:rFonts w:ascii="Arial" w:hAnsi="Arial"/>
                <w:i/>
                <w:sz w:val="18"/>
                <w:lang w:eastAsia="sv-SE"/>
              </w:rPr>
            </w:pPr>
            <w:ins w:id="8967" w:author="Post_R2#117_update1" w:date="2022-03-09T19:55: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7108B01C" w14:textId="55836937" w:rsidR="00BA0DCD" w:rsidRPr="0092431C" w:rsidRDefault="00BA0DCD" w:rsidP="00BA0DCD">
            <w:pPr>
              <w:keepNext/>
              <w:keepLines/>
              <w:spacing w:after="0"/>
              <w:rPr>
                <w:ins w:id="8968" w:author="Post_R2#117_update1" w:date="2022-03-09T19:55:00Z"/>
                <w:rFonts w:ascii="Arial" w:hAnsi="Arial"/>
                <w:sz w:val="18"/>
                <w:lang w:eastAsia="sv-SE"/>
              </w:rPr>
            </w:pPr>
            <w:ins w:id="8969"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559176F" w14:textId="2D684750" w:rsidR="00BA0DCD" w:rsidRPr="0092431C" w:rsidRDefault="00BA0DCD" w:rsidP="00BA0DCD">
            <w:pPr>
              <w:keepNext/>
              <w:keepLines/>
              <w:spacing w:after="0"/>
              <w:rPr>
                <w:ins w:id="8970" w:author="Post_R2#117_update1" w:date="2022-03-09T19:55:00Z"/>
                <w:rFonts w:ascii="Arial" w:hAnsi="Arial"/>
                <w:sz w:val="18"/>
                <w:lang w:eastAsia="en-GB"/>
              </w:rPr>
            </w:pPr>
            <w:ins w:id="8971"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5E4E180" w14:textId="77777777" w:rsidR="00BA0DCD" w:rsidRPr="0092431C" w:rsidRDefault="00BA0DCD" w:rsidP="00BA0DCD">
            <w:pPr>
              <w:keepNext/>
              <w:keepLines/>
              <w:spacing w:after="0"/>
              <w:rPr>
                <w:ins w:id="8972" w:author="Post_R2#117_update1" w:date="2022-03-09T19:55:00Z"/>
                <w:rFonts w:ascii="Arial" w:hAnsi="Arial"/>
                <w:sz w:val="18"/>
                <w:lang w:eastAsia="en-GB"/>
              </w:rPr>
            </w:pPr>
          </w:p>
        </w:tc>
      </w:tr>
      <w:tr w:rsidR="00BA0DCD" w:rsidRPr="0092431C" w14:paraId="6BCA6CD0" w14:textId="77777777" w:rsidTr="00E82099">
        <w:trPr>
          <w:ins w:id="8973"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3689677" w14:textId="148483DC" w:rsidR="00BA0DCD" w:rsidRPr="0092431C" w:rsidRDefault="00BA0DCD" w:rsidP="00BA0DCD">
            <w:pPr>
              <w:keepNext/>
              <w:keepLines/>
              <w:spacing w:after="0"/>
              <w:rPr>
                <w:ins w:id="8974" w:author="Post_R2#117_update1" w:date="2022-03-09T19:55:00Z"/>
                <w:rFonts w:ascii="Arial" w:hAnsi="Arial"/>
                <w:i/>
                <w:sz w:val="18"/>
                <w:lang w:eastAsia="sv-SE"/>
              </w:rPr>
            </w:pPr>
            <w:ins w:id="8975" w:author="Post_R2#117_update1" w:date="2022-03-09T19:55: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0E614CD8" w14:textId="3AC34073" w:rsidR="00BA0DCD" w:rsidRPr="0092431C" w:rsidRDefault="00BA0DCD" w:rsidP="00BA0DCD">
            <w:pPr>
              <w:keepNext/>
              <w:keepLines/>
              <w:spacing w:after="0"/>
              <w:rPr>
                <w:ins w:id="8976" w:author="Post_R2#117_update1" w:date="2022-03-09T19:55:00Z"/>
                <w:rFonts w:ascii="Arial" w:hAnsi="Arial"/>
                <w:sz w:val="18"/>
                <w:lang w:eastAsia="sv-SE"/>
              </w:rPr>
            </w:pPr>
            <w:ins w:id="8977"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5CDA674" w14:textId="6F8C5816" w:rsidR="00BA0DCD" w:rsidRPr="0092431C" w:rsidRDefault="00BA0DCD" w:rsidP="00BA0DCD">
            <w:pPr>
              <w:keepNext/>
              <w:keepLines/>
              <w:spacing w:after="0"/>
              <w:rPr>
                <w:ins w:id="8978" w:author="Post_R2#117_update1" w:date="2022-03-09T19:55:00Z"/>
                <w:rFonts w:ascii="Arial" w:hAnsi="Arial"/>
                <w:sz w:val="18"/>
                <w:lang w:eastAsia="en-GB"/>
              </w:rPr>
            </w:pPr>
            <w:ins w:id="8979"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D777B84" w14:textId="77777777" w:rsidR="00BA0DCD" w:rsidRPr="0092431C" w:rsidRDefault="00BA0DCD" w:rsidP="00BA0DCD">
            <w:pPr>
              <w:keepNext/>
              <w:keepLines/>
              <w:spacing w:after="0"/>
              <w:rPr>
                <w:ins w:id="8980" w:author="Post_R2#117_update1" w:date="2022-03-09T19:55:00Z"/>
                <w:rFonts w:ascii="Arial" w:hAnsi="Arial"/>
                <w:sz w:val="18"/>
                <w:lang w:eastAsia="en-GB"/>
              </w:rPr>
            </w:pPr>
          </w:p>
        </w:tc>
      </w:tr>
      <w:tr w:rsidR="00BA0DCD" w:rsidRPr="0092431C" w14:paraId="170B0DA2" w14:textId="77777777" w:rsidTr="00E82099">
        <w:trPr>
          <w:ins w:id="8981"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EFB5752" w14:textId="761C3BCD" w:rsidR="00BA0DCD" w:rsidRPr="0092431C" w:rsidRDefault="00BA0DCD" w:rsidP="00BA0DCD">
            <w:pPr>
              <w:keepNext/>
              <w:keepLines/>
              <w:spacing w:after="0"/>
              <w:rPr>
                <w:ins w:id="8982" w:author="Post_R2#117_update1" w:date="2022-03-09T19:55:00Z"/>
                <w:rFonts w:ascii="Arial" w:hAnsi="Arial"/>
                <w:i/>
                <w:sz w:val="18"/>
                <w:lang w:eastAsia="sv-SE"/>
              </w:rPr>
            </w:pPr>
            <w:ins w:id="8983" w:author="Post_R2#117_update1" w:date="2022-03-09T19:55: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B519591" w14:textId="342F1265" w:rsidR="00BA0DCD" w:rsidRPr="0092431C" w:rsidRDefault="00BA0DCD" w:rsidP="00BA0DCD">
            <w:pPr>
              <w:keepNext/>
              <w:keepLines/>
              <w:spacing w:after="0"/>
              <w:rPr>
                <w:ins w:id="8984" w:author="Post_R2#117_update1" w:date="2022-03-09T19:55:00Z"/>
                <w:rFonts w:ascii="Arial" w:hAnsi="Arial"/>
                <w:sz w:val="18"/>
                <w:lang w:eastAsia="sv-SE"/>
              </w:rPr>
            </w:pPr>
            <w:ins w:id="8985"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3E3BF07" w14:textId="0CE18E54" w:rsidR="00BA0DCD" w:rsidRPr="0092431C" w:rsidRDefault="00BA0DCD" w:rsidP="00BA0DCD">
            <w:pPr>
              <w:keepNext/>
              <w:keepLines/>
              <w:spacing w:after="0"/>
              <w:rPr>
                <w:ins w:id="8986" w:author="Post_R2#117_update1" w:date="2022-03-09T19:55:00Z"/>
                <w:rFonts w:ascii="Arial" w:hAnsi="Arial"/>
                <w:sz w:val="18"/>
                <w:lang w:eastAsia="en-GB"/>
              </w:rPr>
            </w:pPr>
            <w:ins w:id="8987"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246A34" w14:textId="77777777" w:rsidR="00BA0DCD" w:rsidRPr="0092431C" w:rsidRDefault="00BA0DCD" w:rsidP="00BA0DCD">
            <w:pPr>
              <w:keepNext/>
              <w:keepLines/>
              <w:spacing w:after="0"/>
              <w:rPr>
                <w:ins w:id="8988" w:author="Post_R2#117_update1" w:date="2022-03-09T19:55:00Z"/>
                <w:rFonts w:ascii="Arial" w:hAnsi="Arial"/>
                <w:sz w:val="18"/>
                <w:lang w:eastAsia="en-GB"/>
              </w:rPr>
            </w:pPr>
          </w:p>
        </w:tc>
      </w:tr>
      <w:tr w:rsidR="00BA0DCD" w:rsidRPr="0092431C" w14:paraId="7DBB1665" w14:textId="77777777" w:rsidTr="00E82099">
        <w:trPr>
          <w:ins w:id="8989"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5596CB62" w14:textId="441DD3A1" w:rsidR="00BA0DCD" w:rsidRPr="0092431C" w:rsidRDefault="00BA0DCD" w:rsidP="00BA0DCD">
            <w:pPr>
              <w:keepNext/>
              <w:keepLines/>
              <w:spacing w:after="0"/>
              <w:rPr>
                <w:ins w:id="8990" w:author="Post_R2#117_update1" w:date="2022-03-09T19:55:00Z"/>
                <w:rFonts w:ascii="Arial" w:hAnsi="Arial"/>
                <w:i/>
                <w:sz w:val="18"/>
                <w:lang w:eastAsia="sv-SE"/>
              </w:rPr>
            </w:pPr>
            <w:ins w:id="8991" w:author="Post_R2#117_update1" w:date="2022-03-09T19:55: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5056345" w14:textId="474C9A49" w:rsidR="00BA0DCD" w:rsidRPr="0092431C" w:rsidRDefault="00BA0DCD" w:rsidP="00BA0DCD">
            <w:pPr>
              <w:keepNext/>
              <w:keepLines/>
              <w:spacing w:after="0"/>
              <w:rPr>
                <w:ins w:id="8992" w:author="Post_R2#117_update1" w:date="2022-03-09T19:55:00Z"/>
                <w:rFonts w:ascii="Arial" w:hAnsi="Arial"/>
                <w:sz w:val="18"/>
                <w:lang w:eastAsia="sv-SE"/>
              </w:rPr>
            </w:pPr>
            <w:ins w:id="8993"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ABDFA6D" w14:textId="60C7B158" w:rsidR="00BA0DCD" w:rsidRPr="0092431C" w:rsidRDefault="00BA0DCD" w:rsidP="00BA0DCD">
            <w:pPr>
              <w:keepNext/>
              <w:keepLines/>
              <w:spacing w:after="0"/>
              <w:rPr>
                <w:ins w:id="8994" w:author="Post_R2#117_update1" w:date="2022-03-09T19:55:00Z"/>
                <w:rFonts w:ascii="Arial" w:hAnsi="Arial"/>
                <w:sz w:val="18"/>
                <w:lang w:eastAsia="en-GB"/>
              </w:rPr>
            </w:pPr>
            <w:ins w:id="8995" w:author="Post_R2#117_update1" w:date="2022-03-09T19:55: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53CEF74" w14:textId="77777777" w:rsidR="00BA0DCD" w:rsidRPr="0092431C" w:rsidRDefault="00BA0DCD" w:rsidP="00BA0DCD">
            <w:pPr>
              <w:keepNext/>
              <w:keepLines/>
              <w:spacing w:after="0"/>
              <w:rPr>
                <w:ins w:id="8996" w:author="Post_R2#117_update1" w:date="2022-03-09T19:55:00Z"/>
                <w:rFonts w:ascii="Arial" w:hAnsi="Arial"/>
                <w:sz w:val="18"/>
                <w:lang w:eastAsia="en-GB"/>
              </w:rPr>
            </w:pPr>
          </w:p>
        </w:tc>
      </w:tr>
      <w:tr w:rsidR="0092431C" w:rsidRPr="0092431C" w14:paraId="69D2FB8D" w14:textId="77777777" w:rsidTr="00E82099">
        <w:trPr>
          <w:ins w:id="899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998" w:author="Post_R2#115" w:date="2021-09-29T14:32:00Z"/>
                <w:rFonts w:ascii="Arial" w:hAnsi="Arial"/>
                <w:i/>
                <w:sz w:val="18"/>
                <w:lang w:eastAsia="en-GB"/>
              </w:rPr>
            </w:pPr>
            <w:ins w:id="8999"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9000" w:author="Post_R2#115" w:date="2021-09-29T14:32:00Z"/>
                <w:rFonts w:ascii="Arial" w:hAnsi="Arial"/>
                <w:sz w:val="18"/>
                <w:lang w:eastAsia="sv-SE"/>
              </w:rPr>
            </w:pPr>
            <w:ins w:id="9001"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900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9003" w:author="Post_R2#115" w:date="2021-09-29T14:32:00Z"/>
                <w:rFonts w:ascii="Arial" w:hAnsi="Arial"/>
                <w:sz w:val="18"/>
                <w:lang w:eastAsia="en-GB"/>
              </w:rPr>
            </w:pPr>
          </w:p>
        </w:tc>
      </w:tr>
      <w:tr w:rsidR="0092431C" w:rsidRPr="0092431C" w14:paraId="11378929" w14:textId="77777777" w:rsidTr="00E82099">
        <w:trPr>
          <w:ins w:id="900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9005" w:author="Post_R2#115" w:date="2021-09-29T14:32:00Z"/>
                <w:rFonts w:ascii="Arial" w:hAnsi="Arial"/>
                <w:i/>
                <w:sz w:val="18"/>
                <w:lang w:eastAsia="en-GB"/>
              </w:rPr>
            </w:pPr>
            <w:ins w:id="9006"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9007"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900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9009" w:author="Post_R2#115" w:date="2021-09-29T14:32:00Z"/>
                <w:rFonts w:ascii="Arial" w:hAnsi="Arial"/>
                <w:sz w:val="18"/>
                <w:lang w:eastAsia="en-GB"/>
              </w:rPr>
            </w:pPr>
          </w:p>
        </w:tc>
      </w:tr>
      <w:tr w:rsidR="0092431C" w:rsidRPr="0092431C" w14:paraId="4DDD1EB4" w14:textId="77777777" w:rsidTr="00E82099">
        <w:trPr>
          <w:ins w:id="901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9011" w:author="Post_R2#115" w:date="2021-09-29T14:32:00Z"/>
                <w:rFonts w:ascii="Arial" w:hAnsi="Arial"/>
                <w:i/>
                <w:sz w:val="18"/>
                <w:lang w:eastAsia="en-GB"/>
              </w:rPr>
            </w:pPr>
            <w:ins w:id="9012"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9013" w:author="Post_R2#115" w:date="2021-09-29T14:32:00Z"/>
                <w:rFonts w:ascii="Arial" w:hAnsi="Arial"/>
                <w:sz w:val="18"/>
                <w:lang w:eastAsia="sv-SE"/>
              </w:rPr>
            </w:pPr>
            <w:ins w:id="9014"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901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9016" w:author="Post_R2#115" w:date="2021-09-29T14:32:00Z"/>
                <w:rFonts w:ascii="Arial" w:hAnsi="Arial"/>
                <w:sz w:val="18"/>
                <w:lang w:eastAsia="en-GB"/>
              </w:rPr>
            </w:pPr>
          </w:p>
        </w:tc>
      </w:tr>
      <w:tr w:rsidR="0092431C" w:rsidRPr="0092431C" w14:paraId="7899A693" w14:textId="77777777" w:rsidTr="00E82099">
        <w:trPr>
          <w:ins w:id="901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9018" w:author="Post_R2#115" w:date="2021-09-29T14:32:00Z"/>
                <w:rFonts w:ascii="Arial" w:hAnsi="Arial"/>
                <w:i/>
                <w:sz w:val="18"/>
                <w:lang w:eastAsia="sv-SE"/>
              </w:rPr>
            </w:pPr>
            <w:ins w:id="9019"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9020" w:author="Post_R2#115" w:date="2021-09-29T14:32:00Z"/>
                <w:rFonts w:ascii="Arial" w:hAnsi="Arial"/>
                <w:sz w:val="18"/>
                <w:lang w:eastAsia="sv-SE"/>
              </w:rPr>
            </w:pPr>
            <w:ins w:id="9021"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902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9023" w:author="Post_R2#115" w:date="2021-09-29T14:32:00Z"/>
                <w:rFonts w:ascii="Arial" w:hAnsi="Arial"/>
                <w:sz w:val="18"/>
                <w:lang w:eastAsia="en-GB"/>
              </w:rPr>
            </w:pPr>
          </w:p>
        </w:tc>
      </w:tr>
      <w:tr w:rsidR="0092431C" w:rsidRPr="0092431C" w14:paraId="1BBEC5C9" w14:textId="77777777" w:rsidTr="00E82099">
        <w:trPr>
          <w:ins w:id="902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9025" w:author="Post_R2#115" w:date="2021-09-29T14:32:00Z"/>
                <w:rFonts w:ascii="Arial" w:hAnsi="Arial"/>
                <w:i/>
                <w:sz w:val="18"/>
                <w:lang w:eastAsia="sv-SE"/>
              </w:rPr>
            </w:pPr>
            <w:ins w:id="9026"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9027" w:author="Post_R2#115" w:date="2021-09-29T14:32:00Z"/>
                <w:rFonts w:ascii="Arial" w:hAnsi="Arial"/>
                <w:sz w:val="18"/>
                <w:lang w:eastAsia="en-GB"/>
              </w:rPr>
            </w:pPr>
            <w:ins w:id="9028"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902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9030" w:author="Post_R2#115" w:date="2021-09-29T14:32:00Z"/>
                <w:rFonts w:ascii="Arial" w:hAnsi="Arial"/>
                <w:sz w:val="18"/>
                <w:lang w:eastAsia="en-GB"/>
              </w:rPr>
            </w:pPr>
          </w:p>
        </w:tc>
      </w:tr>
      <w:tr w:rsidR="00BA0DCD" w:rsidRPr="0092431C" w14:paraId="0B0A1666" w14:textId="77777777" w:rsidTr="00E82099">
        <w:trPr>
          <w:ins w:id="9031"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4E860BDC" w14:textId="6C6EF170" w:rsidR="00BA0DCD" w:rsidRPr="0092431C" w:rsidRDefault="00BA0DCD" w:rsidP="00BA0DCD">
            <w:pPr>
              <w:keepNext/>
              <w:keepLines/>
              <w:spacing w:after="0"/>
              <w:rPr>
                <w:ins w:id="9032" w:author="Post_R2#117_update1" w:date="2022-03-09T19:55:00Z"/>
                <w:rFonts w:ascii="Arial" w:hAnsi="Arial"/>
                <w:i/>
                <w:sz w:val="18"/>
                <w:lang w:eastAsia="sv-SE"/>
              </w:rPr>
            </w:pPr>
            <w:ins w:id="9033" w:author="Post_R2#117_update1" w:date="2022-03-09T19:55: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81D064" w14:textId="7731506B" w:rsidR="00BA0DCD" w:rsidRPr="0092431C" w:rsidRDefault="00BA0DCD" w:rsidP="00BA0DCD">
            <w:pPr>
              <w:keepNext/>
              <w:keepLines/>
              <w:spacing w:after="0"/>
              <w:rPr>
                <w:ins w:id="9034" w:author="Post_R2#117_update1" w:date="2022-03-09T19:55:00Z"/>
                <w:rFonts w:ascii="Arial" w:hAnsi="Arial"/>
                <w:sz w:val="18"/>
                <w:lang w:eastAsia="en-GB"/>
              </w:rPr>
            </w:pPr>
            <w:ins w:id="9035" w:author="Post_R2#117_update1" w:date="2022-03-09T19:55: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243B29" w14:textId="39E70717" w:rsidR="00BA0DCD" w:rsidRPr="0092431C" w:rsidRDefault="00BA0DCD" w:rsidP="00BA0DCD">
            <w:pPr>
              <w:keepNext/>
              <w:keepLines/>
              <w:spacing w:after="0"/>
              <w:rPr>
                <w:ins w:id="9036" w:author="Post_R2#117_update1" w:date="2022-03-09T19:55:00Z"/>
                <w:rFonts w:ascii="Arial" w:hAnsi="Arial"/>
                <w:sz w:val="18"/>
                <w:lang w:eastAsia="en-GB"/>
              </w:rPr>
            </w:pPr>
            <w:ins w:id="9037" w:author="Post_R2#117_update1" w:date="2022-03-09T19:55: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7AFE5B86" w14:textId="77777777" w:rsidR="00BA0DCD" w:rsidRPr="0092431C" w:rsidRDefault="00BA0DCD" w:rsidP="00BA0DCD">
            <w:pPr>
              <w:keepNext/>
              <w:keepLines/>
              <w:spacing w:after="0"/>
              <w:rPr>
                <w:ins w:id="9038" w:author="Post_R2#117_update1" w:date="2022-03-09T19:55: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9039" w:name="_Toc60777619"/>
      <w:bookmarkStart w:id="9040" w:name="_Toc90651494"/>
      <w:r w:rsidRPr="00D27132">
        <w:lastRenderedPageBreak/>
        <w:t>9.3</w:t>
      </w:r>
      <w:r w:rsidRPr="00D27132">
        <w:tab/>
        <w:t>Sidelink pre-configured parameters</w:t>
      </w:r>
      <w:bookmarkEnd w:id="9039"/>
      <w:bookmarkEnd w:id="904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9041" w:name="_Toc60777620"/>
      <w:bookmarkStart w:id="9042" w:name="_Toc90651495"/>
      <w:r w:rsidRPr="00D27132">
        <w:t>–</w:t>
      </w:r>
      <w:r w:rsidRPr="00D27132">
        <w:tab/>
      </w:r>
      <w:r w:rsidRPr="00D27132">
        <w:rPr>
          <w:i/>
          <w:iCs/>
        </w:rPr>
        <w:t>NR-Sidelink-Preconf</w:t>
      </w:r>
      <w:bookmarkEnd w:id="9041"/>
      <w:bookmarkEnd w:id="904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9043" w:name="_Toc60777621"/>
      <w:bookmarkStart w:id="9044" w:name="_Toc90651496"/>
      <w:r w:rsidRPr="00D27132">
        <w:t>–</w:t>
      </w:r>
      <w:r w:rsidRPr="00D27132">
        <w:tab/>
      </w:r>
      <w:r w:rsidRPr="00D27132">
        <w:rPr>
          <w:i/>
          <w:iCs/>
        </w:rPr>
        <w:t>SL-PreconfigurationNR</w:t>
      </w:r>
      <w:bookmarkEnd w:id="9043"/>
      <w:bookmarkEnd w:id="9044"/>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5"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9046"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7" w:author="Post_R2#115" w:date="2021-09-29T14:37:00Z"/>
          <w:rFonts w:ascii="Courier New" w:hAnsi="Courier New"/>
          <w:noProof/>
          <w:sz w:val="16"/>
          <w:lang w:eastAsia="en-GB"/>
        </w:rPr>
      </w:pPr>
      <w:ins w:id="9048"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9" w:author="Post_R2#115" w:date="2021-09-29T14:37:00Z"/>
          <w:rFonts w:ascii="Courier New" w:hAnsi="Courier New"/>
          <w:noProof/>
          <w:sz w:val="16"/>
          <w:lang w:eastAsia="en-GB"/>
        </w:rPr>
      </w:pPr>
      <w:ins w:id="9050" w:author="Post_R2#115" w:date="2021-09-29T14:37:00Z">
        <w:r w:rsidRPr="0092431C">
          <w:rPr>
            <w:rFonts w:ascii="Courier New" w:hAnsi="Courier New"/>
            <w:noProof/>
            <w:sz w:val="16"/>
            <w:lang w:eastAsia="en-GB"/>
          </w:rPr>
          <w:t xml:space="preserve"> </w:t>
        </w:r>
      </w:ins>
      <w:ins w:id="9051" w:author="Post_R2#115" w:date="2021-09-29T17:39:00Z">
        <w:r w:rsidRPr="0092431C">
          <w:rPr>
            <w:rFonts w:ascii="Courier New" w:hAnsi="Courier New"/>
            <w:noProof/>
            <w:sz w:val="16"/>
            <w:lang w:eastAsia="en-GB"/>
          </w:rPr>
          <w:t xml:space="preserve">   </w:t>
        </w:r>
      </w:ins>
      <w:ins w:id="9052"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9053" w:author="Post_R2#115" w:date="2021-09-29T14:37:00Z">
        <w:r w:rsidRPr="0092431C">
          <w:rPr>
            <w:rFonts w:ascii="Courier New" w:hAnsi="Courier New"/>
            <w:noProof/>
            <w:sz w:val="16"/>
            <w:lang w:eastAsia="en-GB"/>
          </w:rPr>
          <w:t xml:space="preserve"> </w:t>
        </w:r>
      </w:ins>
      <w:ins w:id="9054" w:author="Post_R2#115" w:date="2021-09-29T17:39:00Z">
        <w:r w:rsidRPr="0092431C">
          <w:rPr>
            <w:rFonts w:ascii="Courier New" w:hAnsi="Courier New"/>
            <w:noProof/>
            <w:sz w:val="16"/>
            <w:lang w:eastAsia="en-GB"/>
          </w:rPr>
          <w:t xml:space="preserve"> </w:t>
        </w:r>
      </w:ins>
      <w:ins w:id="9055"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9056" w:name="_Toc60777622"/>
      <w:bookmarkStart w:id="9057" w:name="_Toc90651497"/>
      <w:r w:rsidRPr="00D27132">
        <w:rPr>
          <w:rFonts w:eastAsia="MS Mincho"/>
        </w:rPr>
        <w:t>–</w:t>
      </w:r>
      <w:r w:rsidRPr="00D27132">
        <w:rPr>
          <w:rFonts w:eastAsia="MS Mincho"/>
        </w:rPr>
        <w:tab/>
      </w:r>
      <w:r w:rsidRPr="00D27132">
        <w:rPr>
          <w:rFonts w:eastAsia="MS Mincho"/>
          <w:i/>
          <w:iCs/>
        </w:rPr>
        <w:t>End of NR-Sidelink-Preconf</w:t>
      </w:r>
      <w:bookmarkEnd w:id="9056"/>
      <w:bookmarkEnd w:id="9057"/>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9058" w:author="Post_R2#116bis" w:date="2022-01-28T19:11:00Z"/>
          <w:rFonts w:ascii="Arial" w:hAnsi="Arial"/>
          <w:sz w:val="32"/>
        </w:rPr>
      </w:pPr>
      <w:ins w:id="9059"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9060" w:author="Post_R2#116bis" w:date="2022-01-28T19:11:00Z"/>
          <w:rFonts w:eastAsia="宋体"/>
          <w:lang w:eastAsia="en-US"/>
        </w:rPr>
      </w:pPr>
      <w:ins w:id="9061"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9062"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9063" w:author="Post_R2#116bis" w:date="2022-01-28T19:11:00Z"/>
          <w:rFonts w:ascii="Arial" w:hAnsi="Arial"/>
          <w:sz w:val="24"/>
        </w:rPr>
      </w:pPr>
      <w:ins w:id="9064"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9065" w:author="Post_R2#116bis" w:date="2022-01-28T19:11:00Z"/>
          <w:lang w:eastAsia="zh-CN"/>
        </w:rPr>
      </w:pPr>
      <w:ins w:id="9066"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9067" w:author="Post_R2#116bis" w:date="2022-01-28T19:11:00Z"/>
          <w:rFonts w:ascii="Arial" w:hAnsi="Arial"/>
          <w:b/>
        </w:rPr>
      </w:pPr>
      <w:ins w:id="9068"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9" w:author="Post_R2#116bis" w:date="2022-01-28T19:11:00Z"/>
          <w:rFonts w:ascii="Courier New" w:hAnsi="Courier New"/>
          <w:color w:val="808080"/>
          <w:sz w:val="16"/>
          <w:lang w:eastAsia="en-GB"/>
        </w:rPr>
      </w:pPr>
      <w:ins w:id="9070"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1" w:author="Post_R2#116bis" w:date="2022-01-28T19:11:00Z"/>
          <w:rFonts w:ascii="Courier New" w:hAnsi="Courier New"/>
          <w:color w:val="808080"/>
          <w:sz w:val="16"/>
          <w:lang w:eastAsia="en-GB"/>
        </w:rPr>
      </w:pPr>
      <w:ins w:id="9072"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3"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4" w:author="Post_R2#116bis" w:date="2022-01-28T19:11:00Z"/>
          <w:rFonts w:ascii="Courier New" w:hAnsi="Courier New"/>
          <w:sz w:val="16"/>
          <w:lang w:eastAsia="en-GB"/>
        </w:rPr>
      </w:pPr>
      <w:ins w:id="9075"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6" w:author="Post_R2#116bis" w:date="2022-01-28T19:11:00Z"/>
          <w:rFonts w:ascii="Courier New" w:hAnsi="Courier New"/>
          <w:sz w:val="16"/>
          <w:lang w:eastAsia="en-GB"/>
        </w:rPr>
      </w:pPr>
      <w:ins w:id="9077"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8" w:author="Post_R2#116bis" w:date="2022-01-28T19:11:00Z"/>
          <w:rFonts w:ascii="Courier New" w:hAnsi="Courier New"/>
          <w:sz w:val="16"/>
          <w:lang w:eastAsia="en-GB"/>
        </w:rPr>
      </w:pPr>
      <w:ins w:id="9079"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0" w:author="Post_R2#116bis" w:date="2022-01-28T19:11:00Z"/>
          <w:rFonts w:ascii="Courier New" w:hAnsi="Courier New"/>
          <w:sz w:val="16"/>
          <w:lang w:eastAsia="en-GB"/>
        </w:rPr>
      </w:pPr>
      <w:ins w:id="9081"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2"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3"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4" w:author="Post_R2#116bis" w:date="2022-01-28T19:11:00Z"/>
          <w:rFonts w:ascii="Courier New" w:hAnsi="Courier New"/>
          <w:color w:val="808080"/>
          <w:sz w:val="16"/>
          <w:lang w:eastAsia="en-GB"/>
        </w:rPr>
      </w:pPr>
      <w:ins w:id="9085"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6" w:author="Post_R2#116bis" w:date="2022-01-28T19:11:00Z"/>
          <w:rFonts w:ascii="Courier New" w:hAnsi="Courier New"/>
          <w:color w:val="808080"/>
          <w:sz w:val="16"/>
          <w:lang w:eastAsia="en-GB"/>
        </w:rPr>
      </w:pPr>
      <w:ins w:id="9087"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9088"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9089" w:name="_Toc60777623"/>
      <w:bookmarkStart w:id="9090" w:name="_Toc90651498"/>
      <w:r w:rsidRPr="00D27132">
        <w:lastRenderedPageBreak/>
        <w:t>10</w:t>
      </w:r>
      <w:r w:rsidRPr="00D27132">
        <w:tab/>
        <w:t>Generic error handling</w:t>
      </w:r>
      <w:bookmarkEnd w:id="9089"/>
      <w:bookmarkEnd w:id="9090"/>
    </w:p>
    <w:p w14:paraId="6264FA35" w14:textId="77777777" w:rsidR="00394471" w:rsidRPr="00D27132" w:rsidRDefault="00394471" w:rsidP="00394471">
      <w:pPr>
        <w:pStyle w:val="2"/>
      </w:pPr>
      <w:bookmarkStart w:id="9091" w:name="_Toc60777624"/>
      <w:bookmarkStart w:id="9092" w:name="_Toc90651499"/>
      <w:r w:rsidRPr="00D27132">
        <w:t>10.1</w:t>
      </w:r>
      <w:r w:rsidRPr="00D27132">
        <w:tab/>
        <w:t>General</w:t>
      </w:r>
      <w:bookmarkEnd w:id="9091"/>
      <w:bookmarkEnd w:id="909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9093" w:name="_Toc60777625"/>
      <w:bookmarkStart w:id="9094" w:name="_Toc90651500"/>
      <w:r w:rsidRPr="00D27132">
        <w:t>10.2</w:t>
      </w:r>
      <w:r w:rsidRPr="00D27132">
        <w:tab/>
        <w:t>ASN.1 violation or encoding error</w:t>
      </w:r>
      <w:bookmarkEnd w:id="9093"/>
      <w:bookmarkEnd w:id="909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9095" w:name="_Toc60777626"/>
      <w:bookmarkStart w:id="9096" w:name="_Toc90651501"/>
      <w:r w:rsidRPr="00D27132">
        <w:t>10.3</w:t>
      </w:r>
      <w:r w:rsidRPr="00D27132">
        <w:tab/>
        <w:t>Field set to a not comprehended value</w:t>
      </w:r>
      <w:bookmarkEnd w:id="9095"/>
      <w:bookmarkEnd w:id="909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9097" w:name="_Toc60777627"/>
      <w:bookmarkStart w:id="9098" w:name="_Toc90651502"/>
      <w:r w:rsidRPr="00D27132">
        <w:t>10.4</w:t>
      </w:r>
      <w:r w:rsidRPr="00D27132">
        <w:tab/>
        <w:t>Mandatory field missing</w:t>
      </w:r>
      <w:bookmarkEnd w:id="9097"/>
      <w:bookmarkEnd w:id="909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9099" w:name="_Toc60777628"/>
      <w:bookmarkStart w:id="9100" w:name="_Toc90651503"/>
      <w:r w:rsidRPr="00D27132">
        <w:lastRenderedPageBreak/>
        <w:t>10.5</w:t>
      </w:r>
      <w:r w:rsidRPr="00D27132">
        <w:tab/>
        <w:t>Not comprehended field</w:t>
      </w:r>
      <w:bookmarkEnd w:id="9099"/>
      <w:bookmarkEnd w:id="910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9101" w:name="_Toc60777629"/>
      <w:bookmarkStart w:id="9102" w:name="_Toc90651504"/>
      <w:r w:rsidRPr="00D27132">
        <w:lastRenderedPageBreak/>
        <w:t>11</w:t>
      </w:r>
      <w:r w:rsidRPr="00D27132">
        <w:tab/>
        <w:t>Radio information related interactions between network nodes</w:t>
      </w:r>
      <w:bookmarkEnd w:id="9101"/>
      <w:bookmarkEnd w:id="9102"/>
    </w:p>
    <w:p w14:paraId="598835CD" w14:textId="77777777" w:rsidR="00394471" w:rsidRPr="00D27132" w:rsidRDefault="00394471" w:rsidP="00394471">
      <w:pPr>
        <w:pStyle w:val="2"/>
      </w:pPr>
      <w:bookmarkStart w:id="9103" w:name="_Toc60777630"/>
      <w:bookmarkStart w:id="9104" w:name="_Toc90651505"/>
      <w:r w:rsidRPr="00D27132">
        <w:t>11.1</w:t>
      </w:r>
      <w:r w:rsidRPr="00D27132">
        <w:tab/>
        <w:t>General</w:t>
      </w:r>
      <w:bookmarkEnd w:id="9103"/>
      <w:bookmarkEnd w:id="910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9105" w:name="_Toc60777631"/>
      <w:bookmarkStart w:id="9106" w:name="_Toc90651506"/>
      <w:r w:rsidRPr="00D27132">
        <w:t>11.2</w:t>
      </w:r>
      <w:r w:rsidRPr="00D27132">
        <w:tab/>
        <w:t>Inter-node RRC messages</w:t>
      </w:r>
      <w:bookmarkEnd w:id="9105"/>
      <w:bookmarkEnd w:id="9106"/>
    </w:p>
    <w:p w14:paraId="30406BDE" w14:textId="77777777" w:rsidR="00394471" w:rsidRPr="00D27132" w:rsidRDefault="00394471" w:rsidP="00394471">
      <w:pPr>
        <w:pStyle w:val="3"/>
      </w:pPr>
      <w:bookmarkStart w:id="9107" w:name="_Toc60777632"/>
      <w:bookmarkStart w:id="9108" w:name="_Toc90651507"/>
      <w:r w:rsidRPr="00D27132">
        <w:t>11.2.1</w:t>
      </w:r>
      <w:r w:rsidRPr="00D27132">
        <w:tab/>
        <w:t>General</w:t>
      </w:r>
      <w:bookmarkEnd w:id="9107"/>
      <w:bookmarkEnd w:id="910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9109" w:name="_Toc60777633"/>
      <w:bookmarkStart w:id="9110" w:name="_Toc90651508"/>
      <w:r w:rsidRPr="00D27132">
        <w:t>11.2.2</w:t>
      </w:r>
      <w:r w:rsidRPr="00D27132">
        <w:tab/>
        <w:t>Message definitions</w:t>
      </w:r>
      <w:bookmarkEnd w:id="9109"/>
      <w:bookmarkEnd w:id="9110"/>
    </w:p>
    <w:p w14:paraId="719DC4FF" w14:textId="77777777" w:rsidR="00394471" w:rsidRPr="00D27132" w:rsidRDefault="00394471" w:rsidP="00394471">
      <w:pPr>
        <w:pStyle w:val="4"/>
      </w:pPr>
      <w:bookmarkStart w:id="9111" w:name="_Toc60777634"/>
      <w:bookmarkStart w:id="9112" w:name="_Toc90651509"/>
      <w:r w:rsidRPr="00D27132">
        <w:t>–</w:t>
      </w:r>
      <w:r w:rsidRPr="00D27132">
        <w:tab/>
      </w:r>
      <w:r w:rsidRPr="00D27132">
        <w:rPr>
          <w:i/>
        </w:rPr>
        <w:t>HandoverCommand</w:t>
      </w:r>
      <w:bookmarkEnd w:id="9111"/>
      <w:bookmarkEnd w:id="911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9113" w:name="_Toc60777635"/>
      <w:bookmarkStart w:id="9114" w:name="_Toc90651510"/>
      <w:r w:rsidRPr="00D27132">
        <w:t>–</w:t>
      </w:r>
      <w:r w:rsidRPr="00D27132">
        <w:tab/>
      </w:r>
      <w:r w:rsidRPr="00D27132">
        <w:rPr>
          <w:i/>
        </w:rPr>
        <w:t>HandoverPreparationInformation</w:t>
      </w:r>
      <w:bookmarkEnd w:id="9113"/>
      <w:bookmarkEnd w:id="911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9115" w:name="_Toc60777636"/>
      <w:bookmarkStart w:id="9116" w:name="_Toc90651511"/>
      <w:r w:rsidRPr="00D27132">
        <w:t>–</w:t>
      </w:r>
      <w:r w:rsidRPr="00D27132">
        <w:tab/>
      </w:r>
      <w:r w:rsidRPr="00D27132">
        <w:rPr>
          <w:i/>
        </w:rPr>
        <w:t>CG-Config</w:t>
      </w:r>
      <w:bookmarkEnd w:id="9115"/>
      <w:bookmarkEnd w:id="911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9117" w:name="_Toc60777637"/>
      <w:bookmarkStart w:id="9118" w:name="_Toc90651512"/>
      <w:r w:rsidRPr="00D27132">
        <w:rPr>
          <w:i/>
        </w:rPr>
        <w:t>–</w:t>
      </w:r>
      <w:r w:rsidRPr="00D27132">
        <w:rPr>
          <w:i/>
        </w:rPr>
        <w:tab/>
        <w:t>CG-ConfigInfo</w:t>
      </w:r>
      <w:bookmarkEnd w:id="9117"/>
      <w:bookmarkEnd w:id="9118"/>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9119" w:name="_Toc60777638"/>
      <w:bookmarkStart w:id="9120" w:name="_Toc90651513"/>
      <w:r w:rsidRPr="00D27132">
        <w:t>–</w:t>
      </w:r>
      <w:r w:rsidRPr="00D27132">
        <w:tab/>
      </w:r>
      <w:r w:rsidRPr="00D27132">
        <w:rPr>
          <w:i/>
        </w:rPr>
        <w:t>MeasurementTimingConfiguration</w:t>
      </w:r>
      <w:bookmarkEnd w:id="9119"/>
      <w:bookmarkEnd w:id="9120"/>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9121" w:name="_Toc60777639"/>
      <w:bookmarkStart w:id="9122" w:name="_Toc90651514"/>
      <w:r w:rsidRPr="00D27132">
        <w:t>–</w:t>
      </w:r>
      <w:r w:rsidRPr="00D27132">
        <w:tab/>
      </w:r>
      <w:r w:rsidRPr="00D27132">
        <w:rPr>
          <w:i/>
        </w:rPr>
        <w:t>UERadioPagingInformation</w:t>
      </w:r>
      <w:bookmarkEnd w:id="9121"/>
      <w:bookmarkEnd w:id="9122"/>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9123" w:name="_Toc60777640"/>
      <w:bookmarkStart w:id="9124" w:name="_Toc90651515"/>
      <w:r w:rsidRPr="00D27132">
        <w:lastRenderedPageBreak/>
        <w:t>–</w:t>
      </w:r>
      <w:r w:rsidRPr="00D27132">
        <w:tab/>
      </w:r>
      <w:r w:rsidRPr="00D27132">
        <w:rPr>
          <w:i/>
        </w:rPr>
        <w:t>UERadioAccessCapabilityInformation</w:t>
      </w:r>
      <w:bookmarkEnd w:id="9123"/>
      <w:bookmarkEnd w:id="9124"/>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9125" w:name="_Toc60777641"/>
      <w:bookmarkStart w:id="9126" w:name="_Toc90651516"/>
      <w:r w:rsidRPr="00D27132">
        <w:rPr>
          <w:rFonts w:eastAsia="Yu Mincho"/>
        </w:rPr>
        <w:t>11.2.3</w:t>
      </w:r>
      <w:r w:rsidRPr="00D27132">
        <w:rPr>
          <w:rFonts w:eastAsia="Yu Mincho"/>
        </w:rPr>
        <w:tab/>
        <w:t>Mandatory information in inter-node RRC messages</w:t>
      </w:r>
      <w:bookmarkEnd w:id="9125"/>
      <w:bookmarkEnd w:id="9126"/>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9127"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9128" w:name="_Toc90651517"/>
      <w:r w:rsidRPr="00D27132">
        <w:rPr>
          <w:noProof/>
        </w:rPr>
        <w:t>11.3</w:t>
      </w:r>
      <w:r w:rsidRPr="00D27132">
        <w:rPr>
          <w:noProof/>
        </w:rPr>
        <w:tab/>
        <w:t>Inter-node RRC information element definitions</w:t>
      </w:r>
      <w:bookmarkEnd w:id="9127"/>
      <w:bookmarkEnd w:id="9128"/>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9129" w:name="_Toc60777643"/>
      <w:bookmarkStart w:id="9130" w:name="_Toc90651518"/>
      <w:r w:rsidRPr="00D27132">
        <w:rPr>
          <w:noProof/>
        </w:rPr>
        <w:t>11.4</w:t>
      </w:r>
      <w:r w:rsidRPr="00D27132">
        <w:rPr>
          <w:noProof/>
        </w:rPr>
        <w:tab/>
        <w:t>Inter-node RRC</w:t>
      </w:r>
      <w:r w:rsidRPr="00D27132">
        <w:t xml:space="preserve"> multiplicity and type constraint values</w:t>
      </w:r>
      <w:bookmarkEnd w:id="9129"/>
      <w:bookmarkEnd w:id="9130"/>
    </w:p>
    <w:p w14:paraId="1693894D" w14:textId="77777777" w:rsidR="00394471" w:rsidRPr="00D27132" w:rsidRDefault="00394471" w:rsidP="00394471">
      <w:pPr>
        <w:pStyle w:val="4"/>
      </w:pPr>
      <w:bookmarkStart w:id="9131" w:name="_Toc60777644"/>
      <w:bookmarkStart w:id="9132" w:name="_Toc90651519"/>
      <w:r w:rsidRPr="00D27132">
        <w:t>–</w:t>
      </w:r>
      <w:r w:rsidRPr="00D27132">
        <w:tab/>
        <w:t>Multiplicity and type constraints definitions</w:t>
      </w:r>
      <w:bookmarkEnd w:id="9131"/>
      <w:bookmarkEnd w:id="9132"/>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9133" w:name="_Toc60777645"/>
      <w:bookmarkStart w:id="9134" w:name="_Toc90651520"/>
      <w:r w:rsidRPr="00D27132">
        <w:t>–</w:t>
      </w:r>
      <w:r w:rsidRPr="00D27132">
        <w:tab/>
      </w:r>
      <w:r w:rsidRPr="00D27132">
        <w:rPr>
          <w:i/>
        </w:rPr>
        <w:t xml:space="preserve">End of </w:t>
      </w:r>
      <w:r w:rsidRPr="00D27132">
        <w:rPr>
          <w:i/>
          <w:noProof/>
        </w:rPr>
        <w:t>NR-InterNodeDefinitions</w:t>
      </w:r>
      <w:bookmarkEnd w:id="9133"/>
      <w:bookmarkEnd w:id="9134"/>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9135" w:name="_Toc60777646"/>
      <w:bookmarkStart w:id="9136" w:name="_Toc90651521"/>
      <w:r w:rsidRPr="00D27132">
        <w:lastRenderedPageBreak/>
        <w:t>12</w:t>
      </w:r>
      <w:r w:rsidRPr="00D27132">
        <w:tab/>
      </w:r>
      <w:r w:rsidRPr="00D27132">
        <w:rPr>
          <w:szCs w:val="36"/>
        </w:rPr>
        <w:t>Processing delay requirements for RRC procedures</w:t>
      </w:r>
      <w:bookmarkEnd w:id="9135"/>
      <w:bookmarkEnd w:id="9136"/>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08772B" w:rsidP="00394471">
      <w:pPr>
        <w:pStyle w:val="TH"/>
      </w:pPr>
      <w:r w:rsidRPr="00D27132">
        <w:rPr>
          <w:noProof/>
        </w:rPr>
        <w:object w:dxaOrig="8205" w:dyaOrig="2745" w14:anchorId="7E169E03">
          <v:shape id="_x0000_i1083" type="#_x0000_t75" alt="" style="width:411.9pt;height:137.3pt;mso-width-percent:0;mso-height-percent:0;mso-width-percent:0;mso-height-percent:0" o:ole="">
            <v:imagedata r:id="rId132" o:title=""/>
          </v:shape>
          <o:OLEObject Type="Embed" ProgID="Visio.Drawing.11" ShapeID="_x0000_i1083" DrawAspect="Content" ObjectID="_1708416866"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9137" w:name="_Toc60777647"/>
      <w:bookmarkStart w:id="9138" w:name="_Toc90651522"/>
      <w:r w:rsidRPr="00D27132">
        <w:t>Annex A (informative):</w:t>
      </w:r>
      <w:r w:rsidRPr="00D27132">
        <w:tab/>
        <w:t>Guidelines, mainly on use of ASN.1</w:t>
      </w:r>
      <w:bookmarkEnd w:id="9137"/>
      <w:bookmarkEnd w:id="9138"/>
    </w:p>
    <w:p w14:paraId="488CAE7B" w14:textId="77777777" w:rsidR="00394471" w:rsidRPr="00D27132" w:rsidRDefault="00394471" w:rsidP="00394471">
      <w:pPr>
        <w:pStyle w:val="1"/>
      </w:pPr>
      <w:bookmarkStart w:id="9139" w:name="_Toc60777648"/>
      <w:bookmarkStart w:id="9140" w:name="_Toc90651523"/>
      <w:r w:rsidRPr="00D27132">
        <w:t>A.1</w:t>
      </w:r>
      <w:r w:rsidRPr="00D27132">
        <w:tab/>
        <w:t>Introduction</w:t>
      </w:r>
      <w:bookmarkEnd w:id="9139"/>
      <w:bookmarkEnd w:id="914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9141" w:name="_Toc60777649"/>
      <w:bookmarkStart w:id="9142" w:name="_Toc90651524"/>
      <w:r w:rsidRPr="00D27132">
        <w:lastRenderedPageBreak/>
        <w:t>A.2</w:t>
      </w:r>
      <w:r w:rsidRPr="00D27132">
        <w:tab/>
        <w:t>Procedural specification</w:t>
      </w:r>
      <w:bookmarkEnd w:id="9141"/>
      <w:bookmarkEnd w:id="9142"/>
    </w:p>
    <w:p w14:paraId="59FEE4B5" w14:textId="77777777" w:rsidR="00394471" w:rsidRPr="00D27132" w:rsidRDefault="00394471" w:rsidP="00394471">
      <w:pPr>
        <w:pStyle w:val="2"/>
      </w:pPr>
      <w:bookmarkStart w:id="9143" w:name="_Toc60777650"/>
      <w:bookmarkStart w:id="9144" w:name="_Toc90651525"/>
      <w:r w:rsidRPr="00D27132">
        <w:t>A.2.1</w:t>
      </w:r>
      <w:r w:rsidRPr="00D27132">
        <w:tab/>
        <w:t>General principles</w:t>
      </w:r>
      <w:bookmarkEnd w:id="9143"/>
      <w:bookmarkEnd w:id="914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9145" w:name="_Toc60777651"/>
      <w:bookmarkStart w:id="9146" w:name="_Toc90651526"/>
      <w:r w:rsidRPr="00D27132">
        <w:t>A.2.2</w:t>
      </w:r>
      <w:r w:rsidRPr="00D27132">
        <w:tab/>
        <w:t>More detailed aspects</w:t>
      </w:r>
      <w:bookmarkEnd w:id="9145"/>
      <w:bookmarkEnd w:id="914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9147" w:name="_Toc60777652"/>
      <w:bookmarkStart w:id="9148" w:name="_Toc90651527"/>
      <w:r w:rsidRPr="00D27132">
        <w:t>A.3</w:t>
      </w:r>
      <w:r w:rsidRPr="00D27132">
        <w:tab/>
        <w:t>PDU specification</w:t>
      </w:r>
      <w:bookmarkEnd w:id="9147"/>
      <w:bookmarkEnd w:id="9148"/>
    </w:p>
    <w:p w14:paraId="30975D08" w14:textId="77777777" w:rsidR="00394471" w:rsidRPr="00D27132" w:rsidRDefault="00394471" w:rsidP="00394471">
      <w:pPr>
        <w:pStyle w:val="2"/>
      </w:pPr>
      <w:bookmarkStart w:id="9149" w:name="_Toc60777653"/>
      <w:bookmarkStart w:id="9150" w:name="_Toc90651528"/>
      <w:r w:rsidRPr="00D27132">
        <w:t>A.3.1</w:t>
      </w:r>
      <w:r w:rsidRPr="00D27132">
        <w:tab/>
        <w:t>General principles</w:t>
      </w:r>
      <w:bookmarkEnd w:id="9149"/>
      <w:bookmarkEnd w:id="9150"/>
    </w:p>
    <w:p w14:paraId="39D8D6B8" w14:textId="77777777" w:rsidR="00394471" w:rsidRPr="00D27132" w:rsidRDefault="00394471" w:rsidP="00394471">
      <w:pPr>
        <w:pStyle w:val="3"/>
      </w:pPr>
      <w:bookmarkStart w:id="9151" w:name="_Toc60777654"/>
      <w:bookmarkStart w:id="9152" w:name="_Toc90651529"/>
      <w:r w:rsidRPr="00D27132">
        <w:t>A.3.1.1</w:t>
      </w:r>
      <w:r w:rsidRPr="00D27132">
        <w:tab/>
        <w:t>ASN.1 sections</w:t>
      </w:r>
      <w:bookmarkEnd w:id="9151"/>
      <w:bookmarkEnd w:id="915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9153" w:name="_Toc60777655"/>
      <w:bookmarkStart w:id="9154" w:name="_Toc90651530"/>
      <w:r w:rsidRPr="00D27132">
        <w:t>A.3.1.2</w:t>
      </w:r>
      <w:r w:rsidRPr="00D27132">
        <w:tab/>
        <w:t>ASN.1 identifier naming conventions</w:t>
      </w:r>
      <w:bookmarkEnd w:id="9153"/>
      <w:bookmarkEnd w:id="915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9155" w:name="_Toc60777656"/>
      <w:bookmarkStart w:id="9156" w:name="_Toc90651531"/>
      <w:r w:rsidRPr="00D27132">
        <w:t>A.3.1.3</w:t>
      </w:r>
      <w:r w:rsidRPr="00D27132">
        <w:tab/>
        <w:t>Text references using ASN.1 identifiers</w:t>
      </w:r>
      <w:bookmarkEnd w:id="9155"/>
      <w:bookmarkEnd w:id="915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9157" w:name="_Toc60777657"/>
      <w:bookmarkStart w:id="9158" w:name="_Toc90651532"/>
      <w:r w:rsidRPr="00D27132">
        <w:t>A.3.2</w:t>
      </w:r>
      <w:r w:rsidRPr="00D27132">
        <w:tab/>
        <w:t>High-level message structure</w:t>
      </w:r>
      <w:bookmarkEnd w:id="9157"/>
      <w:bookmarkEnd w:id="915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9159" w:name="_Toc60777658"/>
      <w:bookmarkStart w:id="9160" w:name="_Toc90651533"/>
      <w:r w:rsidRPr="00D27132">
        <w:t>A.3.3</w:t>
      </w:r>
      <w:r w:rsidRPr="00D27132">
        <w:tab/>
        <w:t>Message definition</w:t>
      </w:r>
      <w:bookmarkEnd w:id="9159"/>
      <w:bookmarkEnd w:id="916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9161" w:name="_Toc60777659"/>
      <w:bookmarkStart w:id="9162" w:name="_Toc90651534"/>
      <w:r w:rsidRPr="00D27132">
        <w:t>A.3.4</w:t>
      </w:r>
      <w:r w:rsidRPr="00D27132">
        <w:tab/>
        <w:t>Information elements</w:t>
      </w:r>
      <w:bookmarkEnd w:id="9161"/>
      <w:bookmarkEnd w:id="916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9163" w:name="_Toc60777660"/>
      <w:bookmarkStart w:id="9164" w:name="_Toc90651535"/>
      <w:r w:rsidRPr="00D27132">
        <w:t>A.3.5</w:t>
      </w:r>
      <w:r w:rsidRPr="00D27132">
        <w:tab/>
        <w:t>Fields with optional presence</w:t>
      </w:r>
      <w:bookmarkEnd w:id="9163"/>
      <w:bookmarkEnd w:id="916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9165" w:name="_Toc60777661"/>
      <w:bookmarkStart w:id="9166" w:name="_Toc90651536"/>
      <w:r w:rsidRPr="00D27132">
        <w:t>A.3.6</w:t>
      </w:r>
      <w:r w:rsidRPr="00D27132">
        <w:tab/>
        <w:t>Fields with conditional presence</w:t>
      </w:r>
      <w:bookmarkEnd w:id="9165"/>
      <w:bookmarkEnd w:id="916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9167" w:name="_Toc60777662"/>
      <w:bookmarkStart w:id="9168" w:name="_Toc90651537"/>
      <w:r w:rsidRPr="00D27132">
        <w:t>A.3.7</w:t>
      </w:r>
      <w:r w:rsidRPr="00D27132">
        <w:tab/>
        <w:t>Guidelines on use of lists with elements of SEQUENCE type</w:t>
      </w:r>
      <w:bookmarkEnd w:id="9167"/>
      <w:bookmarkEnd w:id="916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9169" w:name="_Toc60777663"/>
      <w:bookmarkStart w:id="9170" w:name="_Toc90651538"/>
      <w:r w:rsidRPr="00D27132">
        <w:rPr>
          <w:noProof/>
          <w:lang w:eastAsia="sv-SE"/>
        </w:rPr>
        <w:t>A.3.8</w:t>
      </w:r>
      <w:r w:rsidRPr="00D27132">
        <w:rPr>
          <w:noProof/>
          <w:lang w:eastAsia="sv-SE"/>
        </w:rPr>
        <w:tab/>
        <w:t>Guidelines on use of parameterised SetupRelease type</w:t>
      </w:r>
      <w:bookmarkEnd w:id="9169"/>
      <w:bookmarkEnd w:id="9170"/>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9171" w:name="_Toc60777664"/>
      <w:bookmarkStart w:id="9172" w:name="_Toc90651539"/>
      <w:bookmarkStart w:id="9173" w:name="_Hlk54240517"/>
      <w:r w:rsidRPr="00D27132">
        <w:lastRenderedPageBreak/>
        <w:t>A.3.9</w:t>
      </w:r>
      <w:r w:rsidRPr="00D27132">
        <w:tab/>
        <w:t>Guidelines on use of ToAddModList and ToReleaseList</w:t>
      </w:r>
      <w:bookmarkEnd w:id="9171"/>
      <w:bookmarkEnd w:id="9172"/>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9174" w:name="_Hlk56409330"/>
      <w:r w:rsidRPr="00D27132">
        <w:t>Note that the release of a field (a list element as well as any other field) releases all its sub-fields (sub-fields configured by elementsToAddModList and any other sub-field).</w:t>
      </w:r>
    </w:p>
    <w:bookmarkEnd w:id="9174"/>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9175" w:name="_Toc60777665"/>
      <w:bookmarkStart w:id="9176" w:name="_Toc90651540"/>
      <w:bookmarkEnd w:id="9173"/>
      <w:r w:rsidRPr="00D27132">
        <w:t>A.3.10</w:t>
      </w:r>
      <w:r w:rsidRPr="00D27132">
        <w:tab/>
        <w:t>Guidelines on use of lists (without ToAddModList and ToReleaseList)</w:t>
      </w:r>
      <w:bookmarkEnd w:id="9175"/>
      <w:bookmarkEnd w:id="9176"/>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9177" w:name="_Toc60777666"/>
      <w:bookmarkStart w:id="9178" w:name="_Toc90651541"/>
      <w:r w:rsidRPr="00D27132">
        <w:t>A.4</w:t>
      </w:r>
      <w:r w:rsidRPr="00D27132">
        <w:tab/>
        <w:t>Extension of the PDU specifications</w:t>
      </w:r>
      <w:bookmarkEnd w:id="9177"/>
      <w:bookmarkEnd w:id="9178"/>
    </w:p>
    <w:p w14:paraId="33350934" w14:textId="77777777" w:rsidR="00394471" w:rsidRPr="00D27132" w:rsidRDefault="00394471" w:rsidP="00394471">
      <w:pPr>
        <w:pStyle w:val="2"/>
      </w:pPr>
      <w:bookmarkStart w:id="9179" w:name="_Toc60777667"/>
      <w:bookmarkStart w:id="9180" w:name="_Toc90651542"/>
      <w:r w:rsidRPr="00D27132">
        <w:t>A.4.1</w:t>
      </w:r>
      <w:r w:rsidRPr="00D27132">
        <w:tab/>
        <w:t>General principles to ensure compatibility</w:t>
      </w:r>
      <w:bookmarkEnd w:id="9179"/>
      <w:bookmarkEnd w:id="918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9181" w:name="_Toc60777668"/>
      <w:bookmarkStart w:id="9182" w:name="_Toc90651543"/>
      <w:r w:rsidRPr="00D27132">
        <w:t>A.4.2</w:t>
      </w:r>
      <w:r w:rsidRPr="00D27132">
        <w:tab/>
        <w:t>Critical extension of messages and fields</w:t>
      </w:r>
      <w:bookmarkEnd w:id="9181"/>
      <w:bookmarkEnd w:id="918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9183" w:name="_Toc60777669"/>
      <w:bookmarkStart w:id="9184" w:name="_Toc90651544"/>
      <w:r w:rsidRPr="00D27132">
        <w:t>A.4.3</w:t>
      </w:r>
      <w:r w:rsidRPr="00D27132">
        <w:tab/>
        <w:t>Non-critical extension of messages</w:t>
      </w:r>
      <w:bookmarkEnd w:id="9183"/>
      <w:bookmarkEnd w:id="9184"/>
    </w:p>
    <w:p w14:paraId="6206BBE4" w14:textId="77777777" w:rsidR="00394471" w:rsidRPr="00D27132" w:rsidRDefault="00394471" w:rsidP="00394471">
      <w:pPr>
        <w:pStyle w:val="3"/>
      </w:pPr>
      <w:bookmarkStart w:id="9185" w:name="_Toc60777670"/>
      <w:bookmarkStart w:id="9186" w:name="_Toc90651545"/>
      <w:r w:rsidRPr="00D27132">
        <w:t>A.4.3.1</w:t>
      </w:r>
      <w:r w:rsidRPr="00D27132">
        <w:tab/>
        <w:t>General principles</w:t>
      </w:r>
      <w:bookmarkEnd w:id="9185"/>
      <w:bookmarkEnd w:id="9186"/>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9187" w:name="_Toc60777671"/>
      <w:bookmarkStart w:id="9188" w:name="_Toc90651546"/>
      <w:r w:rsidRPr="00D27132">
        <w:lastRenderedPageBreak/>
        <w:t>A.4.3.2</w:t>
      </w:r>
      <w:r w:rsidRPr="00D27132">
        <w:tab/>
        <w:t>Further guidelines</w:t>
      </w:r>
      <w:bookmarkEnd w:id="9187"/>
      <w:bookmarkEnd w:id="918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9189" w:name="_Toc60777672"/>
      <w:bookmarkStart w:id="9190" w:name="_Toc90651547"/>
      <w:r w:rsidRPr="00D27132">
        <w:lastRenderedPageBreak/>
        <w:t>A.4.3.3</w:t>
      </w:r>
      <w:r w:rsidRPr="00D27132">
        <w:tab/>
        <w:t>Typical example of evolution of IE with local extensions</w:t>
      </w:r>
      <w:bookmarkEnd w:id="9189"/>
      <w:bookmarkEnd w:id="919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9191" w:name="_Toc60777673"/>
      <w:bookmarkStart w:id="9192" w:name="_Toc90651548"/>
      <w:r w:rsidRPr="00D27132">
        <w:t>A.4.3.4</w:t>
      </w:r>
      <w:r w:rsidRPr="00D27132">
        <w:tab/>
        <w:t>Typical examples of non critical extension at the end of a message</w:t>
      </w:r>
      <w:bookmarkEnd w:id="9191"/>
      <w:bookmarkEnd w:id="919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9193" w:name="_Toc60777674"/>
      <w:bookmarkStart w:id="9194" w:name="_Toc90651549"/>
      <w:r w:rsidRPr="00D27132">
        <w:t>A.4.3.5</w:t>
      </w:r>
      <w:r w:rsidRPr="00D27132">
        <w:tab/>
        <w:t>Examples of non-critical extensions not placed at the default extension location</w:t>
      </w:r>
      <w:bookmarkEnd w:id="9193"/>
      <w:bookmarkEnd w:id="919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9195" w:name="_Toc60777675"/>
      <w:bookmarkStart w:id="9196" w:name="_Toc90651550"/>
      <w:r w:rsidRPr="00D27132">
        <w:t>–</w:t>
      </w:r>
      <w:r w:rsidRPr="00D27132">
        <w:tab/>
      </w:r>
      <w:r w:rsidRPr="00D27132">
        <w:rPr>
          <w:i/>
          <w:noProof/>
        </w:rPr>
        <w:t>ParentIE-WithEM</w:t>
      </w:r>
      <w:bookmarkEnd w:id="9195"/>
      <w:bookmarkEnd w:id="9196"/>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9197" w:name="_Toc60777676"/>
      <w:bookmarkStart w:id="9198" w:name="_Toc90651551"/>
      <w:r w:rsidRPr="00D27132">
        <w:rPr>
          <w:i/>
          <w:iCs/>
        </w:rPr>
        <w:t>–</w:t>
      </w:r>
      <w:r w:rsidRPr="00D27132">
        <w:rPr>
          <w:i/>
          <w:iCs/>
        </w:rPr>
        <w:tab/>
      </w:r>
      <w:r w:rsidRPr="00D27132">
        <w:rPr>
          <w:i/>
          <w:iCs/>
          <w:noProof/>
        </w:rPr>
        <w:t>ChildIE1-WithoutEM</w:t>
      </w:r>
      <w:bookmarkEnd w:id="9197"/>
      <w:bookmarkEnd w:id="919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9199" w:name="_Toc60777677"/>
      <w:bookmarkStart w:id="9200" w:name="_Toc90651552"/>
      <w:r w:rsidRPr="00D27132">
        <w:rPr>
          <w:i/>
          <w:iCs/>
        </w:rPr>
        <w:t>–</w:t>
      </w:r>
      <w:r w:rsidRPr="00D27132">
        <w:rPr>
          <w:i/>
          <w:iCs/>
        </w:rPr>
        <w:tab/>
      </w:r>
      <w:r w:rsidRPr="00D27132">
        <w:rPr>
          <w:i/>
          <w:iCs/>
          <w:noProof/>
        </w:rPr>
        <w:t>ChildIE2-WithoutEM</w:t>
      </w:r>
      <w:bookmarkEnd w:id="9199"/>
      <w:bookmarkEnd w:id="920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9201" w:name="_Toc46440049"/>
      <w:bookmarkStart w:id="9202" w:name="_Toc46444886"/>
      <w:bookmarkStart w:id="9203" w:name="_Toc46487647"/>
      <w:bookmarkStart w:id="9204" w:name="_Toc52837525"/>
      <w:bookmarkStart w:id="9205" w:name="_Toc52838533"/>
      <w:bookmarkStart w:id="9206" w:name="_Toc53007173"/>
      <w:r w:rsidRPr="00D27132">
        <w:rPr>
          <w:rFonts w:ascii="Arial" w:hAnsi="Arial"/>
          <w:sz w:val="28"/>
        </w:rPr>
        <w:t>A.4.3.6</w:t>
      </w:r>
      <w:r w:rsidRPr="00D27132">
        <w:rPr>
          <w:rFonts w:ascii="Arial" w:hAnsi="Arial"/>
          <w:sz w:val="28"/>
        </w:rPr>
        <w:tab/>
      </w:r>
      <w:bookmarkEnd w:id="9201"/>
      <w:bookmarkEnd w:id="9202"/>
      <w:bookmarkEnd w:id="9203"/>
      <w:bookmarkEnd w:id="9204"/>
      <w:bookmarkEnd w:id="9205"/>
      <w:bookmarkEnd w:id="9206"/>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9207" w:name="_Toc60777678"/>
      <w:bookmarkStart w:id="9208" w:name="_Toc90651553"/>
      <w:r w:rsidRPr="00D27132">
        <w:t>A.5</w:t>
      </w:r>
      <w:r w:rsidRPr="00D27132">
        <w:tab/>
        <w:t>Guidelines regarding inclusion of transaction identifiers in RRC messages</w:t>
      </w:r>
      <w:bookmarkEnd w:id="9207"/>
      <w:bookmarkEnd w:id="920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9209" w:name="_Toc60777679"/>
      <w:bookmarkStart w:id="9210" w:name="_Toc90651554"/>
      <w:r w:rsidRPr="00D27132">
        <w:t>A.6</w:t>
      </w:r>
      <w:r w:rsidRPr="00D27132">
        <w:tab/>
        <w:t>Guidelines regarding use of need codes</w:t>
      </w:r>
      <w:bookmarkEnd w:id="9209"/>
      <w:bookmarkEnd w:id="921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9211" w:name="_Toc60777680"/>
      <w:bookmarkStart w:id="9212" w:name="_Toc90651555"/>
      <w:r w:rsidRPr="00D27132">
        <w:t>A.7</w:t>
      </w:r>
      <w:r w:rsidRPr="00D27132">
        <w:tab/>
        <w:t>Guidelines regarding use of conditions</w:t>
      </w:r>
      <w:bookmarkEnd w:id="9211"/>
      <w:bookmarkEnd w:id="921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9213" w:name="_Toc60777681"/>
      <w:bookmarkStart w:id="9214" w:name="_Toc90651556"/>
      <w:r w:rsidRPr="00D27132">
        <w:t>A.8</w:t>
      </w:r>
      <w:r w:rsidRPr="00D27132">
        <w:tab/>
        <w:t>Miscellaneous</w:t>
      </w:r>
      <w:bookmarkEnd w:id="9213"/>
      <w:bookmarkEnd w:id="921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9215" w:name="_Toc60777682"/>
      <w:bookmarkStart w:id="9216" w:name="_Toc90651557"/>
      <w:r w:rsidRPr="00D27132">
        <w:lastRenderedPageBreak/>
        <w:t>Annex B (informative):</w:t>
      </w:r>
      <w:r w:rsidRPr="00D27132">
        <w:tab/>
        <w:t>RRC Information</w:t>
      </w:r>
      <w:bookmarkEnd w:id="9215"/>
      <w:bookmarkEnd w:id="9216"/>
    </w:p>
    <w:p w14:paraId="13F4EAB3" w14:textId="77777777" w:rsidR="00394471" w:rsidRPr="00D27132" w:rsidRDefault="00394471" w:rsidP="00394471">
      <w:pPr>
        <w:pStyle w:val="1"/>
      </w:pPr>
      <w:bookmarkStart w:id="9217" w:name="_Toc60777683"/>
      <w:bookmarkStart w:id="9218" w:name="_Toc90651558"/>
      <w:r w:rsidRPr="00D27132">
        <w:t>B.1</w:t>
      </w:r>
      <w:r w:rsidRPr="00D27132">
        <w:tab/>
        <w:t>Protection of RRC messages</w:t>
      </w:r>
      <w:bookmarkEnd w:id="9217"/>
      <w:bookmarkEnd w:id="921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9219" w:name="_Toc60777684"/>
      <w:bookmarkStart w:id="9220" w:name="_Toc90651559"/>
      <w:r w:rsidRPr="00D27132">
        <w:t>B.2</w:t>
      </w:r>
      <w:r w:rsidRPr="00D27132">
        <w:tab/>
        <w:t>Description of BWP configuration options</w:t>
      </w:r>
      <w:bookmarkEnd w:id="9219"/>
      <w:bookmarkEnd w:id="922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08772B" w:rsidP="00394471">
      <w:pPr>
        <w:pStyle w:val="TH"/>
      </w:pPr>
      <w:r w:rsidRPr="00D27132">
        <w:rPr>
          <w:noProof/>
        </w:rPr>
        <w:object w:dxaOrig="9360" w:dyaOrig="1725" w14:anchorId="1758C7AF">
          <v:shape id="_x0000_i1084" type="#_x0000_t75" alt="" style="width:469.65pt;height:86.25pt;mso-width-percent:0;mso-height-percent:0;mso-width-percent:0;mso-height-percent:0" o:ole="">
            <v:imagedata r:id="rId134" o:title=""/>
          </v:shape>
          <o:OLEObject Type="Embed" ProgID="Visio.Drawing.15" ShapeID="_x0000_i1084" DrawAspect="Content" ObjectID="_1708416867"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08772B" w:rsidP="00394471">
      <w:pPr>
        <w:pStyle w:val="TH"/>
      </w:pPr>
      <w:r w:rsidRPr="00D27132">
        <w:rPr>
          <w:noProof/>
        </w:rPr>
        <w:object w:dxaOrig="9360" w:dyaOrig="2325" w14:anchorId="65091E5B">
          <v:shape id="_x0000_i1085" type="#_x0000_t75" alt="" style="width:469.65pt;height:114.7pt;mso-width-percent:0;mso-height-percent:0;mso-width-percent:0;mso-height-percent:0" o:ole="">
            <v:imagedata r:id="rId136" o:title=""/>
          </v:shape>
          <o:OLEObject Type="Embed" ProgID="Visio.Drawing.15" ShapeID="_x0000_i1085" DrawAspect="Content" ObjectID="_1708416868"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9221" w:name="_Toc60777685"/>
      <w:bookmarkStart w:id="9222" w:name="_Toc90651560"/>
      <w:r w:rsidRPr="00D27132">
        <w:lastRenderedPageBreak/>
        <w:t>Annex C (normative):</w:t>
      </w:r>
      <w:r w:rsidRPr="00D27132">
        <w:tab/>
        <w:t>List of CRs Containing Early Implementable Features and Corrections</w:t>
      </w:r>
      <w:bookmarkEnd w:id="9221"/>
      <w:bookmarkEnd w:id="9222"/>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9223" w:name="_Toc60777686"/>
      <w:bookmarkStart w:id="9224" w:name="_Toc90651561"/>
      <w:r w:rsidRPr="00D27132">
        <w:lastRenderedPageBreak/>
        <w:t>Annex D (normative):</w:t>
      </w:r>
      <w:r w:rsidRPr="00D27132">
        <w:tab/>
        <w:t>UE requirements on ASN.1 comprehension</w:t>
      </w:r>
      <w:bookmarkEnd w:id="9223"/>
      <w:bookmarkEnd w:id="9224"/>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9225" w:name="_Toc60777687"/>
      <w:bookmarkStart w:id="9226" w:name="_Toc90651562"/>
      <w:r w:rsidRPr="00D27132">
        <w:lastRenderedPageBreak/>
        <w:t>Annex E (informative):</w:t>
      </w:r>
      <w:r w:rsidRPr="00D27132">
        <w:br/>
      </w:r>
      <w:bookmarkStart w:id="9227" w:name="historyclause"/>
      <w:r w:rsidRPr="00D27132">
        <w:t>Change history</w:t>
      </w:r>
      <w:bookmarkEnd w:id="9225"/>
      <w:bookmarkEnd w:id="9226"/>
    </w:p>
    <w:bookmarkEnd w:id="922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6"/>
      <w:bookmarkEnd w:id="57"/>
      <w:bookmarkEnd w:id="58"/>
      <w:bookmarkEnd w:id="59"/>
      <w:bookmarkEnd w:id="60"/>
      <w:bookmarkEnd w:id="61"/>
      <w:bookmarkEnd w:id="62"/>
      <w:bookmarkEnd w:id="63"/>
      <w:bookmarkEnd w:id="64"/>
      <w:bookmarkEnd w:id="65"/>
      <w:bookmarkEnd w:id="66"/>
      <w:bookmarkEnd w:id="67"/>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Ericsson" w:date="2022-03-08T11:37:00Z" w:initials="E">
    <w:p w14:paraId="56B5D7D0" w14:textId="52CB7C00" w:rsidR="008E3562" w:rsidRDefault="008E3562">
      <w:pPr>
        <w:pStyle w:val="ae"/>
      </w:pPr>
      <w:r>
        <w:rPr>
          <w:rStyle w:val="ad"/>
        </w:rPr>
        <w:annotationRef/>
      </w: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84" w:author="Post_R2#117_update1" w:date="2022-03-09T18:14:00Z" w:initials="HW">
    <w:p w14:paraId="4B56EC75" w14:textId="7B777C38" w:rsidR="008E3562" w:rsidRPr="00E16DF4" w:rsidRDefault="008E3562">
      <w:pPr>
        <w:pStyle w:val="ae"/>
        <w:rPr>
          <w:rFonts w:eastAsia="等线"/>
          <w:lang w:eastAsia="zh-CN"/>
        </w:rPr>
      </w:pPr>
      <w:r>
        <w:rPr>
          <w:rStyle w:val="ad"/>
        </w:rPr>
        <w:annotationRef/>
      </w:r>
      <w:r>
        <w:rPr>
          <w:rFonts w:eastAsia="等线" w:hint="eastAsia"/>
          <w:lang w:eastAsia="zh-CN"/>
        </w:rPr>
        <w:t>U</w:t>
      </w:r>
      <w:r>
        <w:rPr>
          <w:rFonts w:eastAsia="等线"/>
          <w:lang w:eastAsia="zh-CN"/>
        </w:rPr>
        <w:t>pdated.</w:t>
      </w:r>
    </w:p>
  </w:comment>
  <w:comment w:id="260" w:author="ASUSTeK (Lider)" w:date="2022-03-07T06:24:00Z" w:initials="LD">
    <w:p w14:paraId="3CCA3ACC" w14:textId="45592CE7" w:rsidR="008E3562" w:rsidRDefault="008E3562">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261" w:author="Post_R2#117_update1" w:date="2022-03-08T08:58:00Z" w:initials="HW">
    <w:p w14:paraId="10BE6555" w14:textId="19F40BCC" w:rsidR="008E3562" w:rsidRPr="008B74FB" w:rsidRDefault="008E3562">
      <w:pPr>
        <w:pStyle w:val="ae"/>
        <w:rPr>
          <w:rFonts w:eastAsiaTheme="minorEastAsia"/>
        </w:rPr>
      </w:pPr>
      <w:r>
        <w:rPr>
          <w:rStyle w:val="ad"/>
        </w:rPr>
        <w:annotationRef/>
      </w:r>
      <w:r>
        <w:rPr>
          <w:rFonts w:eastAsia="等线"/>
          <w:lang w:eastAsia="zh-CN"/>
        </w:rPr>
        <w:t>Agree. Thanks for spotting it.</w:t>
      </w:r>
    </w:p>
  </w:comment>
  <w:comment w:id="309" w:author="OPPO (Qianxi)" w:date="2022-03-04T20:01:00Z" w:initials="QL">
    <w:p w14:paraId="33E21EA4" w14:textId="77777777" w:rsidR="008E3562" w:rsidRPr="00B913EE" w:rsidRDefault="008E3562" w:rsidP="007B3740">
      <w:pPr>
        <w:pStyle w:val="ae"/>
        <w:rPr>
          <w:rFonts w:eastAsia="等线"/>
          <w:lang w:eastAsia="zh-CN"/>
        </w:rPr>
      </w:pPr>
      <w:r>
        <w:rPr>
          <w:rStyle w:val="ad"/>
        </w:rPr>
        <w:annotationRef/>
      </w:r>
      <w:r>
        <w:rPr>
          <w:rFonts w:eastAsia="等线" w:hint="eastAsia"/>
          <w:lang w:eastAsia="zh-CN"/>
        </w:rPr>
        <w:t>e</w:t>
      </w:r>
      <w:r>
        <w:rPr>
          <w:rFonts w:eastAsia="等线"/>
          <w:lang w:eastAsia="zh-CN"/>
        </w:rPr>
        <w:t>ditorial</w:t>
      </w:r>
    </w:p>
  </w:comment>
  <w:comment w:id="310" w:author="Ericsson" w:date="2022-03-08T11:58:00Z" w:initials="E">
    <w:p w14:paraId="5D7F5CEF" w14:textId="7A797356" w:rsidR="008E3562" w:rsidRDefault="008E3562">
      <w:pPr>
        <w:pStyle w:val="ae"/>
      </w:pPr>
      <w:r>
        <w:rPr>
          <w:rStyle w:val="ad"/>
        </w:rPr>
        <w:annotationRef/>
      </w:r>
      <w:r>
        <w:t>Maybe better to say “according to the conditions”</w:t>
      </w:r>
    </w:p>
  </w:comment>
  <w:comment w:id="311" w:author="Post_R2#117_update1" w:date="2022-03-09T18:15:00Z" w:initials="HW">
    <w:p w14:paraId="48EDAA43" w14:textId="1E3C1039" w:rsidR="008E3562" w:rsidRPr="00E16DF4" w:rsidRDefault="008E3562">
      <w:pPr>
        <w:pStyle w:val="ae"/>
        <w:rPr>
          <w:rFonts w:eastAsia="等线"/>
          <w:lang w:eastAsia="zh-CN"/>
        </w:rPr>
      </w:pPr>
      <w:r>
        <w:rPr>
          <w:rStyle w:val="ad"/>
        </w:rPr>
        <w:annotationRef/>
      </w:r>
      <w:r>
        <w:rPr>
          <w:rFonts w:eastAsia="等线" w:hint="eastAsia"/>
          <w:lang w:eastAsia="zh-CN"/>
        </w:rPr>
        <w:t>D</w:t>
      </w:r>
      <w:r>
        <w:rPr>
          <w:rFonts w:eastAsia="等线"/>
          <w:lang w:eastAsia="zh-CN"/>
        </w:rPr>
        <w:t>one.</w:t>
      </w:r>
    </w:p>
  </w:comment>
  <w:comment w:id="324" w:author="Apple - Zhibin Wu" w:date="2022-03-07T16:44:00Z" w:initials="ZW2">
    <w:p w14:paraId="04BE49E8" w14:textId="77777777" w:rsidR="008E3562" w:rsidRDefault="008E3562" w:rsidP="007B3740">
      <w:pPr>
        <w:pStyle w:val="ae"/>
      </w:pPr>
      <w:r>
        <w:rPr>
          <w:rStyle w:val="ad"/>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325" w:author="Post_R2#117_update1" w:date="2022-03-08T11:42:00Z" w:initials="HW">
    <w:p w14:paraId="7F40C835" w14:textId="1061E7B6" w:rsidR="008E3562" w:rsidRDefault="008E3562">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p w14:paraId="1702E485" w14:textId="07DC2AD1" w:rsidR="008E3562" w:rsidRPr="00DE6B98" w:rsidRDefault="008E3562">
      <w:pPr>
        <w:pStyle w:val="ae"/>
        <w:rPr>
          <w:rFonts w:eastAsia="等线"/>
          <w:lang w:eastAsia="zh-CN"/>
        </w:rPr>
      </w:pPr>
      <w:r>
        <w:rPr>
          <w:rFonts w:eastAsia="等线"/>
          <w:lang w:eastAsia="zh-CN"/>
        </w:rPr>
        <w:t>No strong view on may or can.</w:t>
      </w:r>
    </w:p>
  </w:comment>
  <w:comment w:id="326" w:author="Ericsson" w:date="2022-03-08T11:58:00Z" w:initials="E">
    <w:p w14:paraId="683DEAE5" w14:textId="7CEA3CA1" w:rsidR="008E3562" w:rsidRDefault="008E3562">
      <w:pPr>
        <w:pStyle w:val="ae"/>
      </w:pPr>
      <w:r>
        <w:rPr>
          <w:rStyle w:val="ad"/>
        </w:rPr>
        <w:annotationRef/>
      </w:r>
      <w:r>
        <w:t>Since this is a note, can is better than may.</w:t>
      </w:r>
    </w:p>
  </w:comment>
  <w:comment w:id="318" w:author="Xiaomi (Xing)" w:date="2022-03-06T18:47:00Z" w:initials="X">
    <w:p w14:paraId="1325F1F8" w14:textId="77777777" w:rsidR="008E3562" w:rsidRDefault="008E3562" w:rsidP="007B3740">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319" w:author="Post_R2#117_update1" w:date="2022-03-08T11:43:00Z" w:initials="HW">
    <w:p w14:paraId="246351D2" w14:textId="4FA85465" w:rsidR="008E3562" w:rsidRPr="00DE6B98" w:rsidRDefault="008E3562">
      <w:pPr>
        <w:pStyle w:val="ae"/>
        <w:rPr>
          <w:rFonts w:eastAsia="等线"/>
          <w:lang w:eastAsia="zh-CN"/>
        </w:rPr>
      </w:pPr>
      <w:r>
        <w:rPr>
          <w:rStyle w:val="ad"/>
        </w:rPr>
        <w:annotationRef/>
      </w:r>
      <w:r>
        <w:rPr>
          <w:rFonts w:eastAsia="等线" w:hint="eastAsia"/>
          <w:lang w:eastAsia="zh-CN"/>
        </w:rPr>
        <w:t>N</w:t>
      </w:r>
      <w:r>
        <w:rPr>
          <w:rFonts w:eastAsia="等线"/>
          <w:lang w:eastAsia="zh-CN"/>
        </w:rPr>
        <w:t>o strong view whether this should be caputure, open to hear other views.</w:t>
      </w:r>
    </w:p>
  </w:comment>
  <w:comment w:id="320" w:author="Ericsson" w:date="2022-03-08T12:01:00Z" w:initials="E">
    <w:p w14:paraId="68854CAF" w14:textId="77777777" w:rsidR="008E3562" w:rsidRDefault="008E3562">
      <w:pPr>
        <w:pStyle w:val="ae"/>
      </w:pPr>
      <w:r>
        <w:rPr>
          <w:rStyle w:val="ad"/>
        </w:rPr>
        <w:annotationRef/>
      </w:r>
      <w:r>
        <w:t>We don’t see much value in the following sentence. It add more unclarity then clarity. For instance, what “message” are we talking about? If we want to add something like this, better to be really specific.</w:t>
      </w:r>
    </w:p>
    <w:p w14:paraId="70E40112" w14:textId="77777777" w:rsidR="008E3562" w:rsidRDefault="008E3562">
      <w:pPr>
        <w:pStyle w:val="ae"/>
      </w:pPr>
    </w:p>
    <w:p w14:paraId="2CC17050" w14:textId="473AA90E" w:rsidR="008E3562" w:rsidRDefault="008E3562">
      <w:pPr>
        <w:pStyle w:val="ae"/>
      </w:pPr>
      <w:r>
        <w:t>Our preference it to not have it.</w:t>
      </w:r>
    </w:p>
  </w:comment>
  <w:comment w:id="321" w:author="Post_R2#117_update1" w:date="2022-03-09T18:15:00Z" w:initials="HW">
    <w:p w14:paraId="1DFB6313" w14:textId="048CAC2A" w:rsidR="008E3562" w:rsidRPr="00E16DF4" w:rsidRDefault="008E3562">
      <w:pPr>
        <w:pStyle w:val="ae"/>
        <w:rPr>
          <w:rFonts w:eastAsia="等线"/>
          <w:lang w:eastAsia="zh-CN"/>
        </w:rPr>
      </w:pPr>
      <w:r>
        <w:rPr>
          <w:rStyle w:val="ad"/>
        </w:rPr>
        <w:annotationRef/>
      </w:r>
      <w:r>
        <w:rPr>
          <w:rFonts w:eastAsia="等线" w:hint="eastAsia"/>
          <w:lang w:eastAsia="zh-CN"/>
        </w:rPr>
        <w:t>D</w:t>
      </w:r>
      <w:r>
        <w:rPr>
          <w:rFonts w:eastAsia="等线"/>
          <w:lang w:eastAsia="zh-CN"/>
        </w:rPr>
        <w:t>eleting it is fine to us, considering it is UE implementation.</w:t>
      </w:r>
    </w:p>
  </w:comment>
  <w:comment w:id="338" w:author="Ericsson" w:date="2022-03-08T11:59:00Z" w:initials="E">
    <w:p w14:paraId="4FECB6F3" w14:textId="33869FA8" w:rsidR="008E3562" w:rsidRPr="00981FF8" w:rsidRDefault="008E3562">
      <w:pPr>
        <w:pStyle w:val="ae"/>
        <w:rPr>
          <w:iCs/>
        </w:rPr>
      </w:pPr>
      <w:r>
        <w:rPr>
          <w:rStyle w:val="ad"/>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344" w:author="Apple - Zhibin Wu" w:date="2022-03-07T16:43:00Z" w:initials="ZW2">
    <w:p w14:paraId="31C082C6" w14:textId="77777777" w:rsidR="008E3562" w:rsidRDefault="008E3562" w:rsidP="007B3740">
      <w:pPr>
        <w:pStyle w:val="ae"/>
      </w:pPr>
      <w:r>
        <w:rPr>
          <w:rStyle w:val="ad"/>
        </w:rPr>
        <w:annotationRef/>
      </w:r>
      <w:r>
        <w:t>This part is a normative requeirment for L2 relay UE. We are not sure it is ok to capture it as a NOTE.</w:t>
      </w:r>
    </w:p>
  </w:comment>
  <w:comment w:id="345" w:author="Post_R2#117_update1" w:date="2022-03-08T11:44:00Z" w:initials="HW">
    <w:p w14:paraId="1C56B7CA" w14:textId="471E8A74" w:rsidR="008E3562" w:rsidRPr="00DE6B98" w:rsidRDefault="008E3562" w:rsidP="00DE6B98">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comment>
  <w:comment w:id="346" w:author="Ericsson" w:date="2022-03-08T12:03:00Z" w:initials="E">
    <w:p w14:paraId="149A2C11" w14:textId="6870BD83" w:rsidR="008E3562" w:rsidRPr="00981FF8" w:rsidRDefault="008E3562" w:rsidP="00A96485">
      <w:pPr>
        <w:pStyle w:val="ae"/>
        <w:rPr>
          <w:iCs/>
        </w:rPr>
      </w:pPr>
      <w:r>
        <w:rPr>
          <w:rStyle w:val="ad"/>
        </w:rPr>
        <w:annotationRef/>
      </w:r>
      <w:r>
        <w:t xml:space="preserve">See our previous comment. 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8E3562" w:rsidRDefault="008E3562">
      <w:pPr>
        <w:pStyle w:val="ae"/>
      </w:pPr>
    </w:p>
  </w:comment>
  <w:comment w:id="347" w:author="Post_R2#117_update1" w:date="2022-03-09T18:16:00Z" w:initials="HW">
    <w:p w14:paraId="083A81FE" w14:textId="08ECE93E" w:rsidR="008E3562" w:rsidRPr="00E16DF4" w:rsidRDefault="008E3562">
      <w:pPr>
        <w:pStyle w:val="ae"/>
        <w:rPr>
          <w:rFonts w:eastAsia="等线"/>
          <w:lang w:eastAsia="zh-CN"/>
        </w:rPr>
      </w:pPr>
      <w:r>
        <w:rPr>
          <w:rStyle w:val="ad"/>
        </w:rPr>
        <w:annotationRef/>
      </w:r>
      <w:r>
        <w:rPr>
          <w:rFonts w:eastAsia="等线"/>
          <w:lang w:eastAsia="zh-CN"/>
        </w:rPr>
        <w:t>Our understanding is “can” is carefully selected and captured in the agreement. Because the UE is not mandated to decode msg3, or use other means to know remote UE’s cause value, thus it can set other values except those three if it does not know the cause value used by remote.</w:t>
      </w:r>
    </w:p>
  </w:comment>
  <w:comment w:id="367" w:author="Ericsson" w:date="2022-03-08T12:05:00Z" w:initials="E">
    <w:p w14:paraId="31B283C1" w14:textId="78D52F3F" w:rsidR="008E3562" w:rsidRDefault="008E3562">
      <w:pPr>
        <w:pStyle w:val="ae"/>
      </w:pPr>
      <w:r>
        <w:rPr>
          <w:rStyle w:val="ad"/>
        </w:rPr>
        <w:annotationRef/>
      </w:r>
      <w:r>
        <w:t>This part seems not correct. In section 5.3.5.5.7 we have action for the remote UE, but according to the this procedural text the remote UE will never enter in section 5.3.5.5.7.</w:t>
      </w:r>
    </w:p>
  </w:comment>
  <w:comment w:id="370" w:author="Qualcomm - Peng Cheng" w:date="2022-03-07T12:06:00Z" w:initials="PC">
    <w:p w14:paraId="320FA3D4" w14:textId="07BA5182" w:rsidR="008E3562" w:rsidRPr="00EA2CAE" w:rsidRDefault="008E3562">
      <w:pPr>
        <w:pStyle w:val="ae"/>
        <w:rPr>
          <w:lang w:val="en-US"/>
        </w:rPr>
      </w:pPr>
      <w:r>
        <w:rPr>
          <w:rStyle w:val="ad"/>
        </w:rPr>
        <w:annotationRef/>
      </w:r>
      <w:r>
        <w:rPr>
          <w:lang w:val="en-US"/>
        </w:rPr>
        <w:t>After adding this condition, this procedure seems to be incomplete for a L2 U2N remote UE. Do we need to add howL2 U2N remote UE handle this case?</w:t>
      </w:r>
    </w:p>
  </w:comment>
  <w:comment w:id="371" w:author="Post_R2#117_update1" w:date="2022-03-08T08:59:00Z" w:initials="HW">
    <w:p w14:paraId="151C020D" w14:textId="43E6BED1" w:rsidR="008E3562" w:rsidRPr="008B74FB" w:rsidRDefault="008E3562">
      <w:pPr>
        <w:pStyle w:val="ae"/>
        <w:rPr>
          <w:rFonts w:eastAsia="等线"/>
          <w:lang w:eastAsia="zh-CN"/>
        </w:rPr>
      </w:pPr>
      <w:r>
        <w:rPr>
          <w:rStyle w:val="ad"/>
        </w:rPr>
        <w:annotationRef/>
      </w:r>
      <w:r>
        <w:rPr>
          <w:rFonts w:eastAsia="等线"/>
          <w:lang w:eastAsia="zh-CN"/>
        </w:rPr>
        <w:t>It is currently captured as this: For remote UE, when it receive PCI via msg4 or HO comman, it will consider the cell with that PCI to be the PCell, to align the legacy behaviour when set RRC reestablishment request.</w:t>
      </w:r>
    </w:p>
  </w:comment>
  <w:comment w:id="372" w:author="Ericsson" w:date="2022-03-08T12:08:00Z" w:initials="E">
    <w:p w14:paraId="21C65062" w14:textId="7104C057" w:rsidR="008E3562" w:rsidRDefault="008E3562">
      <w:pPr>
        <w:pStyle w:val="ae"/>
      </w:pPr>
      <w:r>
        <w:rPr>
          <w:rStyle w:val="ad"/>
        </w:rPr>
        <w:annotationRef/>
      </w:r>
      <w:r>
        <w:t>We tend to agree with QC comment. Do we need to specify whan cell the remote UE should consider as PCell?</w:t>
      </w:r>
    </w:p>
  </w:comment>
  <w:comment w:id="373" w:author="Post_R2#117_update1" w:date="2022-03-09T18:19:00Z" w:initials="HW">
    <w:p w14:paraId="30D3B375" w14:textId="7CAD8D80" w:rsidR="008E3562" w:rsidRPr="00F24C2A" w:rsidRDefault="008E3562">
      <w:pPr>
        <w:pStyle w:val="ae"/>
        <w:rPr>
          <w:rFonts w:eastAsia="等线"/>
          <w:lang w:eastAsia="zh-CN"/>
        </w:rPr>
      </w:pPr>
      <w:r>
        <w:rPr>
          <w:rStyle w:val="ad"/>
        </w:rPr>
        <w:annotationRef/>
      </w:r>
      <w:r>
        <w:rPr>
          <w:rFonts w:eastAsia="等线"/>
          <w:lang w:eastAsia="zh-CN"/>
        </w:rPr>
        <w:t>Our consideration is that when UE receive PCI in RRCSetup, it will conider the PCI is for the PCell. But ok to have some redundant if companies prefer to keep the legacy step of &gt;&gt;</w:t>
      </w:r>
      <w:r w:rsidRPr="00F24C2A">
        <w:t xml:space="preserve"> </w:t>
      </w:r>
      <w:r w:rsidRPr="00D27132">
        <w:tab/>
        <w:t>consider the current cell to be the PCell</w:t>
      </w:r>
      <w:r>
        <w:t xml:space="preserve"> for remote UE.</w:t>
      </w:r>
    </w:p>
  </w:comment>
  <w:comment w:id="388" w:author="OPPO (Qianxi)" w:date="2022-03-05T07:29:00Z" w:initials="QL">
    <w:p w14:paraId="102BF884" w14:textId="39EA95AF" w:rsidR="008E3562" w:rsidRPr="00076A1A" w:rsidRDefault="008E3562" w:rsidP="00076A1A">
      <w:pPr>
        <w:pStyle w:val="B1"/>
      </w:pPr>
      <w:r>
        <w:rPr>
          <w:rStyle w:val="ad"/>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89" w:author="Post_R2#117_update1" w:date="2022-03-08T09:02:00Z" w:initials="HW">
    <w:p w14:paraId="7650AF21" w14:textId="20960B9F" w:rsidR="008E3562" w:rsidRDefault="008E3562">
      <w:pPr>
        <w:pStyle w:val="ae"/>
      </w:pPr>
      <w:r>
        <w:rPr>
          <w:rStyle w:val="ad"/>
        </w:rPr>
        <w:annotationRef/>
      </w:r>
      <w:r>
        <w:rPr>
          <w:rFonts w:eastAsia="等线" w:hint="eastAsia"/>
          <w:lang w:eastAsia="zh-CN"/>
        </w:rPr>
        <w:t>Y</w:t>
      </w:r>
      <w:r>
        <w:rPr>
          <w:rFonts w:eastAsia="等线"/>
          <w:lang w:eastAsia="zh-CN"/>
        </w:rPr>
        <w:t>es, please see update.</w:t>
      </w:r>
    </w:p>
  </w:comment>
  <w:comment w:id="424" w:author="Qualcomm - Peng Cheng" w:date="2022-03-07T12:09:00Z" w:initials="PC">
    <w:p w14:paraId="6470F7D5" w14:textId="6DF8556A" w:rsidR="008E3562" w:rsidRDefault="008E3562">
      <w:pPr>
        <w:pStyle w:val="ae"/>
      </w:pPr>
      <w:r>
        <w:t xml:space="preserve">Whether </w:t>
      </w:r>
      <w:r>
        <w:rPr>
          <w:rStyle w:val="ad"/>
        </w:rPr>
        <w:annotationRef/>
      </w:r>
      <w:r>
        <w:t>SRB2 only scenario is applied to relay UE was not discussed. Wed don’t think it can be captured here directly.</w:t>
      </w:r>
    </w:p>
  </w:comment>
  <w:comment w:id="425" w:author="Post_R2#117_update1" w:date="2022-03-08T09:03:00Z" w:initials="HW">
    <w:p w14:paraId="4B8A7833" w14:textId="1E6E3AB5" w:rsidR="008E3562" w:rsidRDefault="008E3562">
      <w:pPr>
        <w:pStyle w:val="ae"/>
        <w:rPr>
          <w:rFonts w:eastAsia="等线"/>
          <w:lang w:eastAsia="zh-CN"/>
        </w:rPr>
      </w:pPr>
      <w:r>
        <w:rPr>
          <w:rStyle w:val="ad"/>
        </w:rPr>
        <w:annotationRef/>
      </w:r>
      <w:r>
        <w:rPr>
          <w:rFonts w:eastAsia="等线"/>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8E3562" w:rsidRPr="008B74FB" w:rsidRDefault="008E3562">
      <w:pPr>
        <w:pStyle w:val="ae"/>
        <w:rPr>
          <w:rFonts w:eastAsia="等线"/>
          <w:lang w:eastAsia="zh-CN"/>
        </w:rPr>
      </w:pPr>
      <w:r>
        <w:rPr>
          <w:rFonts w:eastAsia="等线"/>
          <w:lang w:eastAsia="zh-CN"/>
        </w:rPr>
        <w:t>I understand this is to align with IAB with the similar situation.</w:t>
      </w:r>
    </w:p>
  </w:comment>
  <w:comment w:id="426" w:author="Ericsson" w:date="2022-03-08T12:10:00Z" w:initials="E">
    <w:p w14:paraId="7653A17B" w14:textId="02C50026" w:rsidR="008E3562" w:rsidRDefault="008E3562">
      <w:pPr>
        <w:pStyle w:val="ae"/>
      </w:pPr>
      <w:r>
        <w:rPr>
          <w:rStyle w:val="ad"/>
        </w:rPr>
        <w:annotationRef/>
      </w:r>
      <w:r>
        <w:t>Agree with QC, the SRB2 only scenario has not been discussed and in our understanding is not supported for SL relay as this may break the principle we have for legacy Uu. Better to delete this.</w:t>
      </w:r>
    </w:p>
  </w:comment>
  <w:comment w:id="427" w:author="Post_R2#117_update1" w:date="2022-03-09T18:21:00Z" w:initials="HW">
    <w:p w14:paraId="291A5CFD" w14:textId="449B91D2" w:rsidR="008E3562" w:rsidRPr="00F24C2A" w:rsidRDefault="008E3562">
      <w:pPr>
        <w:pStyle w:val="ae"/>
        <w:rPr>
          <w:rFonts w:eastAsia="等线"/>
          <w:lang w:eastAsia="zh-CN"/>
        </w:rPr>
      </w:pPr>
      <w:r>
        <w:rPr>
          <w:rStyle w:val="ad"/>
        </w:rPr>
        <w:annotationRef/>
      </w:r>
      <w:r>
        <w:rPr>
          <w:rFonts w:eastAsia="等线" w:hint="eastAsia"/>
          <w:lang w:eastAsia="zh-CN"/>
        </w:rPr>
        <w:t>F</w:t>
      </w:r>
      <w:r>
        <w:rPr>
          <w:rFonts w:eastAsia="等线"/>
          <w:lang w:eastAsia="zh-CN"/>
        </w:rPr>
        <w:t>ine to remove it. Then it means relay UE can not be hand over if there is no DRB for itself.</w:t>
      </w:r>
    </w:p>
  </w:comment>
  <w:comment w:id="421" w:author="OPPO (Qianxi)" w:date="2022-03-05T06:20:00Z" w:initials="QL">
    <w:p w14:paraId="49E783D1" w14:textId="0C1BF0D7" w:rsidR="008E3562" w:rsidRPr="00E75C0A" w:rsidRDefault="008E3562">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422" w:author="Post_R2#117_update1" w:date="2022-03-08T09:03:00Z" w:initials="HW">
    <w:p w14:paraId="212FAA86" w14:textId="77777777" w:rsidR="008E3562" w:rsidRDefault="008E3562" w:rsidP="008B74FB">
      <w:pPr>
        <w:pStyle w:val="ae"/>
        <w:rPr>
          <w:rFonts w:eastAsia="等线"/>
          <w:lang w:eastAsia="zh-CN"/>
        </w:rPr>
      </w:pPr>
      <w:r>
        <w:rPr>
          <w:rStyle w:val="ad"/>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8E3562" w:rsidRDefault="008E3562" w:rsidP="008B74FB">
      <w:pPr>
        <w:pStyle w:val="ae"/>
      </w:pPr>
      <w:r>
        <w:rPr>
          <w:rFonts w:eastAsia="等线"/>
          <w:lang w:eastAsia="zh-CN"/>
        </w:rPr>
        <w:t>I understand this is to align with IAB with the similar situation.</w:t>
      </w:r>
    </w:p>
  </w:comment>
  <w:comment w:id="423" w:author="Ericsson" w:date="2022-03-08T12:11:00Z" w:initials="E">
    <w:p w14:paraId="4CE7B09E" w14:textId="78E77FF4" w:rsidR="008E3562" w:rsidRDefault="008E3562">
      <w:pPr>
        <w:pStyle w:val="ae"/>
      </w:pPr>
      <w:r>
        <w:rPr>
          <w:rStyle w:val="ad"/>
        </w:rPr>
        <w:annotationRef/>
      </w:r>
      <w:r>
        <w:t>As commented by QC, the SRB2 only scenario has not been discussed and in our understanding is not supported for SL relay as this may break the principle we have for legacy Uu. Better to delete this.</w:t>
      </w:r>
    </w:p>
  </w:comment>
  <w:comment w:id="439" w:author="ASUSTeK (Lider)" w:date="2022-03-07T06:25:00Z" w:initials="LD">
    <w:p w14:paraId="0CF3C13C" w14:textId="2B4EA9E9" w:rsidR="008E3562" w:rsidRPr="00BB6566" w:rsidRDefault="008E3562">
      <w:pPr>
        <w:pStyle w:val="ae"/>
      </w:pPr>
      <w:r>
        <w:rPr>
          <w:rStyle w:val="ad"/>
        </w:rPr>
        <w:annotationRef/>
      </w:r>
      <w:r>
        <w:rPr>
          <w:rStyle w:val="ad"/>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40" w:author="Post_R2#117_update1" w:date="2022-03-08T09:05:00Z" w:initials="HW">
    <w:p w14:paraId="774695F1" w14:textId="1337E589" w:rsidR="008E3562" w:rsidRPr="008B74FB" w:rsidRDefault="008E3562">
      <w:pPr>
        <w:pStyle w:val="ae"/>
        <w:rPr>
          <w:rFonts w:eastAsia="等线"/>
          <w:lang w:eastAsia="zh-CN"/>
        </w:rPr>
      </w:pPr>
      <w:r>
        <w:rPr>
          <w:rStyle w:val="ad"/>
        </w:rPr>
        <w:annotationRef/>
      </w:r>
      <w:r>
        <w:rPr>
          <w:rFonts w:eastAsia="等线" w:hint="eastAsia"/>
          <w:lang w:eastAsia="zh-CN"/>
        </w:rPr>
        <w:t>A</w:t>
      </w:r>
      <w:r>
        <w:rPr>
          <w:rFonts w:eastAsia="等线"/>
          <w:lang w:eastAsia="zh-CN"/>
        </w:rPr>
        <w:t>ctually my thinking was upon setup of RLC bearer, it is obviour that relay will use them for data transmission and receiption, no need to explicitly capture something.</w:t>
      </w:r>
    </w:p>
  </w:comment>
  <w:comment w:id="474" w:author="OPPO (Qianxi)" w:date="2022-03-05T06:26:00Z" w:initials="QL">
    <w:p w14:paraId="7B635E55" w14:textId="46A36E41" w:rsidR="008E3562" w:rsidRPr="005B4E4A" w:rsidRDefault="008E3562">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besides the Re-establishment procedure that may lead to Uu-RLC suspension for L2-relay, is there any other case that may lead to this? Thanks!</w:t>
      </w:r>
    </w:p>
  </w:comment>
  <w:comment w:id="475" w:author="Qualcomm - Peng Cheng" w:date="2022-03-07T12:12:00Z" w:initials="PC">
    <w:p w14:paraId="45D473C3" w14:textId="69FC4433" w:rsidR="008E3562" w:rsidRDefault="008E3562">
      <w:pPr>
        <w:pStyle w:val="ae"/>
      </w:pPr>
      <w:r>
        <w:rPr>
          <w:rStyle w:val="ad"/>
        </w:rPr>
        <w:annotationRef/>
      </w:r>
      <w:r>
        <w:t>It is confusing. Do you mean Uu RLC channel for L2 U2N relay? I don’t think Uu RLC channel is a terminology only for relay. If it is, where is it defined?</w:t>
      </w:r>
    </w:p>
  </w:comment>
  <w:comment w:id="476" w:author="Post_R2#117_update1" w:date="2022-03-08T09:08:00Z" w:initials="HW">
    <w:p w14:paraId="09A2FDBF" w14:textId="1ABDCFF0" w:rsidR="008E3562" w:rsidRDefault="008E3562" w:rsidP="008B74FB">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o answer OPPO’s question, </w:t>
      </w:r>
      <w:r>
        <w:rPr>
          <w:rStyle w:val="ad"/>
        </w:rPr>
        <w:annotationRef/>
      </w:r>
      <w:r>
        <w:rPr>
          <w:rFonts w:eastAsia="等线"/>
          <w:lang w:eastAsia="zh-CN"/>
        </w:rPr>
        <w:t xml:space="preserve">this is just to align with IAB. </w:t>
      </w:r>
    </w:p>
    <w:p w14:paraId="4CED4DFF" w14:textId="79B2616C" w:rsidR="008E3562" w:rsidRPr="00D8782C" w:rsidRDefault="008E3562" w:rsidP="008B74FB">
      <w:pPr>
        <w:pStyle w:val="ae"/>
        <w:rPr>
          <w:rFonts w:eastAsia="等线"/>
          <w:lang w:eastAsia="zh-CN"/>
        </w:rPr>
      </w:pPr>
      <w:r>
        <w:rPr>
          <w:rFonts w:eastAsia="等线"/>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8E3562" w:rsidRDefault="008E3562">
      <w:pPr>
        <w:pStyle w:val="ae"/>
        <w:rPr>
          <w:rFonts w:eastAsia="等线"/>
          <w:lang w:eastAsia="zh-CN"/>
        </w:rPr>
      </w:pPr>
    </w:p>
    <w:p w14:paraId="72A7A10D" w14:textId="4118797C" w:rsidR="008E3562" w:rsidRPr="008B74FB" w:rsidRDefault="008E3562">
      <w:pPr>
        <w:pStyle w:val="ae"/>
        <w:rPr>
          <w:rFonts w:eastAsia="等线"/>
          <w:lang w:eastAsia="zh-CN"/>
        </w:rPr>
      </w:pPr>
      <w:r>
        <w:rPr>
          <w:rFonts w:eastAsia="等线" w:hint="eastAsia"/>
          <w:lang w:eastAsia="zh-CN"/>
        </w:rPr>
        <w:t>T</w:t>
      </w:r>
      <w:r>
        <w:rPr>
          <w:rFonts w:eastAsia="等线"/>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77" w:author="Ericsson" w:date="2022-03-08T12:14:00Z" w:initials="E">
    <w:p w14:paraId="5F75F818" w14:textId="77777777" w:rsidR="008E3562" w:rsidRDefault="008E3562">
      <w:pPr>
        <w:pStyle w:val="ae"/>
      </w:pPr>
      <w:r>
        <w:rPr>
          <w:rStyle w:val="ad"/>
        </w:rPr>
        <w:annotationRef/>
      </w:r>
      <w:r>
        <w:t>This is not correct as Uu RLC channel may also mean RLC bearer of an SRB and this is obviously in contrast with the part part of this sentence.</w:t>
      </w:r>
    </w:p>
    <w:p w14:paraId="1F29053F" w14:textId="77777777" w:rsidR="008E3562" w:rsidRDefault="008E3562">
      <w:pPr>
        <w:pStyle w:val="ae"/>
      </w:pPr>
    </w:p>
    <w:p w14:paraId="75BAE8A8" w14:textId="6519959F" w:rsidR="008E3562" w:rsidRDefault="008E3562">
      <w:pPr>
        <w:pStyle w:val="ae"/>
      </w:pPr>
      <w:r>
        <w:t>We prefer to not have this change at all if we don’t know what the implications are.</w:t>
      </w:r>
    </w:p>
  </w:comment>
  <w:comment w:id="478" w:author="Post_R2#117_update1" w:date="2022-03-09T18:22:00Z" w:initials="HW">
    <w:p w14:paraId="3A7F5039" w14:textId="08692890" w:rsidR="008E3562" w:rsidRPr="00F11FEF" w:rsidRDefault="008E3562">
      <w:pPr>
        <w:pStyle w:val="ae"/>
        <w:rPr>
          <w:rFonts w:eastAsia="等线"/>
          <w:lang w:eastAsia="zh-CN"/>
        </w:rPr>
      </w:pPr>
      <w:r>
        <w:rPr>
          <w:rStyle w:val="ad"/>
        </w:rPr>
        <w:annotationRef/>
      </w:r>
      <w:r>
        <w:rPr>
          <w:rFonts w:eastAsia="等线" w:hint="eastAsia"/>
          <w:lang w:eastAsia="zh-CN"/>
        </w:rPr>
        <w:t>U</w:t>
      </w:r>
      <w:r>
        <w:rPr>
          <w:rFonts w:eastAsia="等线"/>
          <w:lang w:eastAsia="zh-CN"/>
        </w:rPr>
        <w:t>pdated.</w:t>
      </w:r>
    </w:p>
  </w:comment>
  <w:comment w:id="490" w:author="OPPO (Qianxi)" w:date="2022-03-05T06:30:00Z" w:initials="QL">
    <w:p w14:paraId="5369FF1E" w14:textId="1CAE5833" w:rsidR="008E3562" w:rsidRPr="00832C88" w:rsidRDefault="008E3562">
      <w:pPr>
        <w:pStyle w:val="ae"/>
        <w:rPr>
          <w:rFonts w:eastAsia="等线"/>
          <w:lang w:eastAsia="zh-CN"/>
        </w:rPr>
      </w:pPr>
      <w:r>
        <w:rPr>
          <w:rStyle w:val="ad"/>
        </w:rPr>
        <w:annotationRef/>
      </w:r>
      <w:r>
        <w:rPr>
          <w:rFonts w:eastAsia="等线"/>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91" w:author="Post_R2#117_update1" w:date="2022-03-08T09:14:00Z" w:initials="HW">
    <w:p w14:paraId="14CA4985" w14:textId="3A1DDAAF" w:rsidR="008E3562" w:rsidRPr="008B74FB" w:rsidRDefault="008E3562">
      <w:pPr>
        <w:pStyle w:val="ae"/>
        <w:rPr>
          <w:rFonts w:eastAsia="等线"/>
          <w:lang w:eastAsia="zh-CN"/>
        </w:rPr>
      </w:pPr>
      <w:r>
        <w:rPr>
          <w:rStyle w:val="ad"/>
        </w:rPr>
        <w:annotationRef/>
      </w:r>
      <w:r>
        <w:rPr>
          <w:rStyle w:val="ad"/>
        </w:rPr>
        <w:annotationRef/>
      </w:r>
      <w:r>
        <w:rPr>
          <w:rFonts w:eastAsia="等线" w:hint="eastAsia"/>
          <w:lang w:eastAsia="zh-CN"/>
        </w:rPr>
        <w:t>S</w:t>
      </w:r>
      <w:r>
        <w:rPr>
          <w:rFonts w:eastAsia="等线"/>
          <w:lang w:eastAsia="zh-CN"/>
        </w:rPr>
        <w:t>ure, the definitions of Uu RLC channel and PC5 Relay RLC channel are added.</w:t>
      </w:r>
    </w:p>
  </w:comment>
  <w:comment w:id="492" w:author="Ericsson" w:date="2022-03-08T12:17:00Z" w:initials="E">
    <w:p w14:paraId="7A46FDA0" w14:textId="7DA208F5" w:rsidR="008E3562" w:rsidRDefault="008E3562">
      <w:pPr>
        <w:pStyle w:val="ae"/>
      </w:pPr>
      <w:r>
        <w:rPr>
          <w:rStyle w:val="ad"/>
        </w:rPr>
        <w:annotationRef/>
      </w:r>
      <w:r>
        <w:t>In Uu we don’t have RLC channel but instead RLC bearer. We prefer to align the terminology so to not create confusion. Also Uu RLC channel it may hint on something that apply also to legacy Uu but this is actually not correct.</w:t>
      </w:r>
    </w:p>
  </w:comment>
  <w:comment w:id="493" w:author="Post_R2#117_update1" w:date="2022-03-09T18:23:00Z" w:initials="HW">
    <w:p w14:paraId="4545C79F" w14:textId="07F60F78" w:rsidR="008E3562" w:rsidRPr="00F11FEF" w:rsidRDefault="008E3562">
      <w:pPr>
        <w:pStyle w:val="ae"/>
        <w:rPr>
          <w:rFonts w:eastAsia="等线"/>
          <w:lang w:eastAsia="zh-CN"/>
        </w:rPr>
      </w:pPr>
      <w:r>
        <w:rPr>
          <w:rStyle w:val="ad"/>
        </w:rPr>
        <w:annotationRef/>
      </w:r>
      <w:r>
        <w:rPr>
          <w:rFonts w:eastAsia="等线" w:hint="eastAsia"/>
          <w:lang w:eastAsia="zh-CN"/>
        </w:rPr>
        <w:t>U</w:t>
      </w:r>
      <w:r>
        <w:rPr>
          <w:rFonts w:eastAsia="等线"/>
          <w:lang w:eastAsia="zh-CN"/>
        </w:rPr>
        <w:t>pdated.</w:t>
      </w:r>
    </w:p>
  </w:comment>
  <w:comment w:id="564" w:author="ZTE Lin Chen" w:date="2022-03-09T18:17:00Z" w:initials="ZTE">
    <w:p w14:paraId="3CF16D28" w14:textId="77777777" w:rsidR="008E3562" w:rsidRDefault="008E3562" w:rsidP="00262DBE">
      <w:pPr>
        <w:pStyle w:val="ae"/>
        <w:rPr>
          <w:rFonts w:eastAsia="宋体"/>
          <w:lang w:val="en-US" w:eastAsia="zh-CN"/>
        </w:rPr>
      </w:pPr>
      <w:r>
        <w:rPr>
          <w:rFonts w:eastAsia="宋体" w:hint="eastAsia"/>
          <w:lang w:val="en-US" w:eastAsia="zh-CN"/>
        </w:rPr>
        <w:t>It is suggested to use if-else to differentiate the case for relay UE in connected and in idle/inactive:</w:t>
      </w:r>
    </w:p>
    <w:p w14:paraId="14F56D54" w14:textId="77777777" w:rsidR="008E3562" w:rsidRDefault="008E3562" w:rsidP="00262DBE">
      <w:pPr>
        <w:pStyle w:val="ae"/>
        <w:rPr>
          <w:rFonts w:eastAsia="宋体"/>
          <w:lang w:val="en-US" w:eastAsia="zh-CN"/>
        </w:rPr>
      </w:pPr>
      <w:r>
        <w:rPr>
          <w:rFonts w:eastAsia="宋体" w:hint="eastAsia"/>
          <w:lang w:val="en-US" w:eastAsia="zh-CN"/>
        </w:rPr>
        <w:t>E.g. if dedicated PC5 RLC channel configuration for SRB1 is configured, apply the dedicated....; else apply the default configuration...</w:t>
      </w:r>
    </w:p>
    <w:p w14:paraId="266FE22B" w14:textId="77777777" w:rsidR="008E3562" w:rsidRDefault="008E3562" w:rsidP="00262DBE">
      <w:pPr>
        <w:pStyle w:val="ae"/>
      </w:pPr>
    </w:p>
  </w:comment>
  <w:comment w:id="565" w:author="Post_R2#117_update1" w:date="2022-03-09T20:02:00Z" w:initials="HW">
    <w:p w14:paraId="020A7A2A" w14:textId="77777777" w:rsidR="008E3562" w:rsidRDefault="008E3562">
      <w:pPr>
        <w:pStyle w:val="ae"/>
        <w:rPr>
          <w:rFonts w:eastAsia="等线"/>
          <w:lang w:eastAsia="zh-CN"/>
        </w:rPr>
      </w:pPr>
      <w:r>
        <w:rPr>
          <w:rStyle w:val="ad"/>
        </w:rPr>
        <w:annotationRef/>
      </w:r>
      <w:r>
        <w:rPr>
          <w:rFonts w:eastAsia="等线"/>
          <w:lang w:eastAsia="zh-CN"/>
        </w:rPr>
        <w:t>As reply to oppo, now we use the logic is no matter what, the remote UE first apply default configuration, and if network provide dedicated config it will override the default config.</w:t>
      </w:r>
    </w:p>
    <w:p w14:paraId="254BA92D" w14:textId="31EC9210" w:rsidR="008E3562" w:rsidRDefault="008E3562">
      <w:pPr>
        <w:pStyle w:val="ae"/>
        <w:rPr>
          <w:rFonts w:eastAsia="等线"/>
          <w:lang w:eastAsia="zh-CN"/>
        </w:rPr>
      </w:pPr>
      <w:r>
        <w:rPr>
          <w:rFonts w:eastAsia="等线"/>
          <w:lang w:eastAsia="zh-CN"/>
        </w:rPr>
        <w:t xml:space="preserve">Now </w:t>
      </w:r>
      <w:r>
        <w:rPr>
          <w:rFonts w:eastAsia="等线" w:hint="eastAsia"/>
          <w:lang w:eastAsia="zh-CN"/>
        </w:rPr>
        <w:t>I</w:t>
      </w:r>
      <w:r>
        <w:rPr>
          <w:rFonts w:eastAsia="等线"/>
          <w:lang w:eastAsia="zh-CN"/>
        </w:rPr>
        <w:t xml:space="preserve"> guess you mean we use different logic, which is remote UE first check dedicate config, if there is no then apply the default.</w:t>
      </w:r>
    </w:p>
    <w:p w14:paraId="5BAC3B57" w14:textId="5A7DE6DB" w:rsidR="008E3562" w:rsidRPr="00493BA9" w:rsidRDefault="008E3562">
      <w:pPr>
        <w:pStyle w:val="ae"/>
        <w:rPr>
          <w:rFonts w:eastAsia="等线"/>
          <w:lang w:eastAsia="zh-CN"/>
        </w:rPr>
      </w:pPr>
      <w:r>
        <w:rPr>
          <w:rFonts w:eastAsia="等线"/>
          <w:lang w:eastAsia="zh-CN"/>
        </w:rPr>
        <w:t>I think both ways work</w:t>
      </w:r>
      <w:r>
        <w:rPr>
          <w:rFonts w:eastAsia="等线" w:hint="eastAsia"/>
          <w:lang w:eastAsia="zh-CN"/>
        </w:rPr>
        <w:t>,</w:t>
      </w:r>
      <w:r>
        <w:rPr>
          <w:rFonts w:eastAsia="等线"/>
          <w:lang w:eastAsia="zh-CN"/>
        </w:rPr>
        <w:t xml:space="preserve"> I would like to follow your one, but it is a bit hard to describe remote UE picking up PC5 RLC config for SRB1 and leave other SRB DRB aside.</w:t>
      </w:r>
    </w:p>
  </w:comment>
  <w:comment w:id="560" w:author="OPPO (Qianxi)" w:date="2022-03-04T20:34:00Z" w:initials="QL">
    <w:p w14:paraId="2D445D5F" w14:textId="77777777" w:rsidR="008E3562" w:rsidRDefault="008E3562" w:rsidP="00262DBE">
      <w:pPr>
        <w:pStyle w:val="ae"/>
        <w:rPr>
          <w:rFonts w:eastAsia="等线"/>
          <w:lang w:eastAsia="zh-CN"/>
        </w:rPr>
      </w:pP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61" w:author="Post_R2#117_update1" w:date="2022-03-08T11:26:00Z" w:initials="">
    <w:p w14:paraId="32BEBF82" w14:textId="77777777" w:rsidR="008E3562" w:rsidRDefault="008E3562" w:rsidP="00262DBE">
      <w:pPr>
        <w:pStyle w:val="ae"/>
      </w:pPr>
      <w:r>
        <w:rPr>
          <w:rFonts w:eastAsia="等线" w:hint="eastAsia"/>
          <w:lang w:eastAsia="zh-CN"/>
        </w:rPr>
        <w:t>Y</w:t>
      </w:r>
      <w:r>
        <w:rPr>
          <w:rFonts w:eastAsia="等线"/>
          <w:lang w:eastAsia="zh-CN"/>
        </w:rPr>
        <w:t>es, this is my logic. If network can provide dedicated SRB1 configuraiton (target relay is in connected mode) then the dedicated configuration will override the default configuration.</w:t>
      </w:r>
    </w:p>
  </w:comment>
  <w:comment w:id="566" w:author="Apple - Zhibin Wu" w:date="2022-03-07T16:02:00Z" w:initials="ZW2">
    <w:p w14:paraId="5AC5A854" w14:textId="77777777" w:rsidR="008E3562" w:rsidRDefault="008E3562" w:rsidP="00262DBE">
      <w:pPr>
        <w:pStyle w:val="ae"/>
      </w:pPr>
      <w:r>
        <w:t>I think the default configuration is not to be used for RRC_CONNECTED relay case, so we need to remove this from RRC_CONNECTED relay case.</w:t>
      </w:r>
    </w:p>
  </w:comment>
  <w:comment w:id="567" w:author="Post_R2#117_update1" w:date="2022-03-08T11:26:00Z" w:initials="">
    <w:p w14:paraId="6BD79101" w14:textId="77777777" w:rsidR="008E3562" w:rsidRDefault="008E3562" w:rsidP="00262DBE">
      <w:pPr>
        <w:pStyle w:val="ae"/>
        <w:rPr>
          <w:rFonts w:eastAsia="等线"/>
          <w:lang w:eastAsia="zh-CN"/>
        </w:rPr>
      </w:pPr>
      <w:r>
        <w:rPr>
          <w:rFonts w:eastAsia="等线"/>
          <w:lang w:eastAsia="zh-CN"/>
        </w:rPr>
        <w:t>Remote UE is not aware of relay UE’s RRC state.</w:t>
      </w:r>
    </w:p>
  </w:comment>
  <w:comment w:id="672" w:author="Ericsson" w:date="2022-03-08T12:20:00Z" w:initials="E">
    <w:p w14:paraId="533742B5" w14:textId="303B8BF7" w:rsidR="008E3562" w:rsidRDefault="008E3562">
      <w:pPr>
        <w:pStyle w:val="ae"/>
      </w:pPr>
      <w:r>
        <w:rPr>
          <w:rStyle w:val="ad"/>
        </w:rPr>
        <w:annotationRef/>
      </w:r>
      <w:r>
        <w:t>Since this timers are received in a separate IE, it would be better to have different name in order to not create confusion with the legacy ones.</w:t>
      </w:r>
    </w:p>
  </w:comment>
  <w:comment w:id="673" w:author="Post_R2#117_update1" w:date="2022-03-09T18:23:00Z" w:initials="HW">
    <w:p w14:paraId="05BC115D" w14:textId="16B5CA9C" w:rsidR="008E3562" w:rsidRPr="00F11FEF" w:rsidRDefault="008E3562">
      <w:pPr>
        <w:pStyle w:val="ae"/>
        <w:rPr>
          <w:rFonts w:eastAsia="等线"/>
          <w:lang w:eastAsia="zh-CN"/>
        </w:rPr>
      </w:pPr>
      <w:r>
        <w:rPr>
          <w:rStyle w:val="ad"/>
        </w:rPr>
        <w:annotationRef/>
      </w:r>
      <w:r>
        <w:rPr>
          <w:rFonts w:eastAsia="等线" w:hint="eastAsia"/>
          <w:lang w:eastAsia="zh-CN"/>
        </w:rPr>
        <w:t>R</w:t>
      </w:r>
      <w:r>
        <w:rPr>
          <w:rFonts w:eastAsia="等线"/>
          <w:lang w:eastAsia="zh-CN"/>
        </w:rPr>
        <w:t>emote UE will start only one timer after transmission of RRCSetupRequest/ResuemRequest/ReestablishmentRequest, do not see why it would be confusion.</w:t>
      </w:r>
    </w:p>
  </w:comment>
  <w:comment w:id="674" w:author="Ericsson" w:date="2022-03-09T15:27:00Z" w:initials="E">
    <w:p w14:paraId="4A0129F2" w14:textId="2736A654" w:rsidR="008E3562" w:rsidRDefault="008E3562">
      <w:pPr>
        <w:pStyle w:val="ae"/>
      </w:pPr>
      <w:r>
        <w:rPr>
          <w:rStyle w:val="ad"/>
        </w:rPr>
        <w:annotationRef/>
      </w:r>
      <w:r>
        <w:t>[</w:t>
      </w:r>
      <w:r w:rsidRPr="000745A6">
        <w:rPr>
          <w:highlight w:val="yellow"/>
        </w:rPr>
        <w:t>New Comments</w:t>
      </w:r>
      <w:r>
        <w:t>] But if those timers have exactly the same value of the legacy timers, why the legacy timers cannot be reused?</w:t>
      </w:r>
    </w:p>
  </w:comment>
  <w:comment w:id="675" w:author="Post_R2#117_update1" w:date="2022-03-10T10:35:00Z" w:initials="HW">
    <w:p w14:paraId="739E6EF5" w14:textId="3584B213" w:rsidR="0091019B" w:rsidRPr="0091019B" w:rsidRDefault="0091019B">
      <w:pPr>
        <w:pStyle w:val="ae"/>
        <w:rPr>
          <w:rFonts w:eastAsia="等线" w:hint="eastAsia"/>
          <w:lang w:eastAsia="zh-CN"/>
        </w:rPr>
      </w:pPr>
      <w:r>
        <w:rPr>
          <w:rStyle w:val="ad"/>
        </w:rPr>
        <w:annotationRef/>
      </w:r>
      <w:r>
        <w:rPr>
          <w:rFonts w:eastAsia="等线"/>
          <w:lang w:eastAsia="zh-CN"/>
        </w:rPr>
        <w:t xml:space="preserve">The point is from signalling point of view, network should be able to configure </w:t>
      </w:r>
      <w:r w:rsidRPr="0091019B">
        <w:rPr>
          <w:rFonts w:eastAsia="等线"/>
          <w:highlight w:val="green"/>
          <w:lang w:eastAsia="zh-CN"/>
        </w:rPr>
        <w:t>different value</w:t>
      </w:r>
      <w:r>
        <w:rPr>
          <w:rFonts w:eastAsia="等线"/>
          <w:lang w:eastAsia="zh-CN"/>
        </w:rPr>
        <w:t xml:space="preserve"> for normal Uu UE and remote UE, although the value </w:t>
      </w:r>
      <w:r w:rsidRPr="0091019B">
        <w:rPr>
          <w:rFonts w:eastAsia="等线"/>
          <w:highlight w:val="green"/>
          <w:lang w:eastAsia="zh-CN"/>
        </w:rPr>
        <w:t>range</w:t>
      </w:r>
      <w:r>
        <w:rPr>
          <w:rFonts w:eastAsia="等线"/>
          <w:lang w:eastAsia="zh-CN"/>
        </w:rPr>
        <w:t xml:space="preserve"> is the same.</w:t>
      </w:r>
    </w:p>
  </w:comment>
  <w:comment w:id="681" w:author="Qualcomm - Peng Cheng" w:date="2022-03-07T12:17:00Z" w:initials="PC">
    <w:p w14:paraId="33BDB41E" w14:textId="38F26C78" w:rsidR="008E3562" w:rsidRDefault="008E3562">
      <w:pPr>
        <w:pStyle w:val="ae"/>
      </w:pPr>
      <w:r>
        <w:rPr>
          <w:rStyle w:val="ad"/>
        </w:rPr>
        <w:annotationRef/>
      </w:r>
      <w:r>
        <w:t>For a remote UE, it will not use value for T311 because it will not preform “else” branch, right?</w:t>
      </w:r>
    </w:p>
  </w:comment>
  <w:comment w:id="682" w:author="Post_R2#117_update1" w:date="2022-03-08T09:16:00Z" w:initials="HW">
    <w:p w14:paraId="47DF1732" w14:textId="026DC0F1" w:rsidR="008E3562" w:rsidRDefault="008E3562">
      <w:pPr>
        <w:pStyle w:val="ae"/>
        <w:rPr>
          <w:rFonts w:eastAsia="等线"/>
          <w:lang w:eastAsia="zh-CN"/>
        </w:rPr>
      </w:pPr>
      <w:r>
        <w:rPr>
          <w:rStyle w:val="ad"/>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8E3562" w:rsidRDefault="008E3562">
      <w:pPr>
        <w:pStyle w:val="ae"/>
        <w:rPr>
          <w:rFonts w:eastAsia="等线"/>
          <w:lang w:eastAsia="zh-CN"/>
        </w:rPr>
      </w:pP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 xml:space="preserve">. </w:t>
      </w:r>
    </w:p>
    <w:p w14:paraId="109038C2" w14:textId="01BD7DFB" w:rsidR="008E3562" w:rsidRPr="008B74FB" w:rsidRDefault="008E3562">
      <w:pPr>
        <w:pStyle w:val="ae"/>
        <w:rPr>
          <w:rFonts w:eastAsia="等线"/>
          <w:lang w:eastAsia="zh-CN"/>
        </w:rPr>
      </w:pPr>
      <w:r>
        <w:rPr>
          <w:rFonts w:eastAsia="等线"/>
          <w:lang w:eastAsia="zh-CN"/>
        </w:rPr>
        <w:t>Any views?</w:t>
      </w:r>
    </w:p>
  </w:comment>
  <w:comment w:id="707" w:author="OPPO (Qianxi)" w:date="2022-03-05T06:41:00Z" w:initials="QL">
    <w:p w14:paraId="77BEA55C" w14:textId="486CB899" w:rsidR="008E3562" w:rsidRPr="004E5740" w:rsidRDefault="008E3562">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to confirm, is the intention that </w:t>
      </w:r>
      <w:r w:rsidRPr="004E5740">
        <w:rPr>
          <w:rFonts w:eastAsia="等线"/>
          <w:i/>
          <w:lang w:eastAsia="zh-CN"/>
        </w:rPr>
        <w:t>SpCellConfig</w:t>
      </w:r>
      <w:r>
        <w:rPr>
          <w:rFonts w:eastAsia="等线"/>
          <w:lang w:eastAsia="zh-CN"/>
        </w:rPr>
        <w:t xml:space="preserve"> is not needed at all for L2 remtoe UE connected to L2 relay UE?</w:t>
      </w:r>
    </w:p>
  </w:comment>
  <w:comment w:id="708" w:author="Post_R2#117_update1" w:date="2022-03-08T09:22:00Z" w:initials="HW">
    <w:p w14:paraId="6FC88CCD" w14:textId="3FE83A0F" w:rsidR="008E3562" w:rsidRDefault="008E3562">
      <w:pPr>
        <w:pStyle w:val="ae"/>
      </w:pPr>
      <w:r>
        <w:rPr>
          <w:rStyle w:val="ad"/>
        </w:rPr>
        <w:annotationRef/>
      </w:r>
      <w:r>
        <w:rPr>
          <w:rFonts w:eastAsia="等线" w:hint="eastAsia"/>
          <w:lang w:eastAsia="zh-CN"/>
        </w:rPr>
        <w:t>Y</w:t>
      </w:r>
      <w:r>
        <w:rPr>
          <w:rFonts w:eastAsia="等线"/>
          <w:lang w:eastAsia="zh-CN"/>
        </w:rPr>
        <w:t>es, I feel all the SpCell Configuration is for Uu inferface, thus not needed for remote UE. But it would be good if companies can double check.</w:t>
      </w:r>
    </w:p>
  </w:comment>
  <w:comment w:id="709" w:author="Ericsson" w:date="2022-03-08T12:21:00Z" w:initials="E">
    <w:p w14:paraId="1D16F20A" w14:textId="792EFFC5" w:rsidR="008E3562" w:rsidRDefault="008E3562">
      <w:pPr>
        <w:pStyle w:val="ae"/>
      </w:pPr>
      <w:r>
        <w:rPr>
          <w:rStyle w:val="ad"/>
        </w:rPr>
        <w:annotationRef/>
      </w:r>
      <w:r>
        <w:t xml:space="preserve">Does the remote UE needs to use some BWP information? </w:t>
      </w:r>
    </w:p>
  </w:comment>
  <w:comment w:id="710" w:author="Post_R2#117_update1" w:date="2022-03-09T18:24:00Z" w:initials="HW">
    <w:p w14:paraId="572A80B6" w14:textId="5B77F604" w:rsidR="008E3562" w:rsidRPr="00F11FEF" w:rsidRDefault="008E3562">
      <w:pPr>
        <w:pStyle w:val="ae"/>
        <w:rPr>
          <w:rFonts w:eastAsia="等线"/>
          <w:lang w:eastAsia="zh-CN"/>
        </w:rPr>
      </w:pPr>
      <w:r>
        <w:rPr>
          <w:rStyle w:val="ad"/>
        </w:rPr>
        <w:annotationRef/>
      </w:r>
      <w:r>
        <w:rPr>
          <w:rFonts w:eastAsia="等线"/>
          <w:lang w:eastAsia="zh-CN"/>
        </w:rPr>
        <w:t>We do not see Uu BWP configuration is needed for remote UE, or do I miss something?</w:t>
      </w:r>
    </w:p>
  </w:comment>
  <w:comment w:id="745" w:author="Ericsson" w:date="2022-03-08T12:23:00Z" w:initials="E">
    <w:p w14:paraId="520B9B29" w14:textId="51F5109A" w:rsidR="008E3562" w:rsidRDefault="008E3562">
      <w:pPr>
        <w:pStyle w:val="ae"/>
      </w:pPr>
      <w:r>
        <w:rPr>
          <w:rStyle w:val="ad"/>
        </w:rPr>
        <w:annotationRef/>
      </w:r>
      <w:r>
        <w:t>Uu RLC channel may hint that this apply also to legacy Uu, but our understanding is that this is also for the case of sidelink relay. We think that is better to be more specific in the name as for the case of IAB.</w:t>
      </w:r>
    </w:p>
  </w:comment>
  <w:comment w:id="746" w:author="Post_R2#117_update1" w:date="2022-03-09T18:25:00Z" w:initials="HW">
    <w:p w14:paraId="574A97A8" w14:textId="4ABDE847" w:rsidR="008E3562" w:rsidRPr="005128D6" w:rsidRDefault="008E3562">
      <w:pPr>
        <w:pStyle w:val="ae"/>
        <w:rPr>
          <w:rFonts w:eastAsia="等线"/>
          <w:lang w:eastAsia="zh-CN"/>
        </w:rPr>
      </w:pPr>
      <w:r>
        <w:rPr>
          <w:rStyle w:val="ad"/>
        </w:rPr>
        <w:annotationRef/>
      </w:r>
      <w:r>
        <w:rPr>
          <w:rFonts w:eastAsia="等线"/>
          <w:lang w:eastAsia="zh-CN"/>
        </w:rPr>
        <w:t>Please see the updates.</w:t>
      </w:r>
    </w:p>
  </w:comment>
  <w:comment w:id="764" w:author="ZTE Lin Chen" w:date="2022-03-09T18:19:00Z" w:initials="ZTE">
    <w:p w14:paraId="44704DB4" w14:textId="77777777" w:rsidR="008E3562" w:rsidRDefault="008E3562" w:rsidP="00493BA9">
      <w:pPr>
        <w:pStyle w:val="ae"/>
      </w:pPr>
      <w:r>
        <w:rPr>
          <w:rFonts w:eastAsia="宋体" w:hint="eastAsia"/>
          <w:iCs/>
          <w:lang w:val="en-US" w:eastAsia="zh-CN"/>
        </w:rPr>
        <w:t xml:space="preserve">Since the parent bullet is for each </w:t>
      </w:r>
      <w:r>
        <w:rPr>
          <w:i/>
        </w:rPr>
        <w:t>Uu-RLC-ChannelID</w:t>
      </w:r>
      <w:r>
        <w:rPr>
          <w:rFonts w:eastAsia="宋体" w:hint="eastAsia"/>
          <w:iCs/>
          <w:lang w:val="en-US" w:eastAsia="zh-CN"/>
        </w:rPr>
        <w:t>, it</w:t>
      </w:r>
      <w:r>
        <w:rPr>
          <w:rFonts w:eastAsia="宋体"/>
          <w:iCs/>
          <w:lang w:val="en-US" w:eastAsia="zh-CN"/>
        </w:rPr>
        <w:t>’</w:t>
      </w:r>
      <w:r>
        <w:rPr>
          <w:rFonts w:eastAsia="宋体" w:hint="eastAsia"/>
          <w:iCs/>
          <w:lang w:val="en-US" w:eastAsia="zh-CN"/>
        </w:rPr>
        <w:t xml:space="preserve">s better to remove </w:t>
      </w:r>
      <w:r>
        <w:rPr>
          <w:rFonts w:eastAsia="宋体"/>
          <w:iCs/>
          <w:lang w:val="en-US" w:eastAsia="zh-CN"/>
        </w:rPr>
        <w:t>“</w:t>
      </w:r>
      <w:r>
        <w:rPr>
          <w:rFonts w:eastAsia="宋体" w:hint="eastAsia"/>
          <w:iCs/>
          <w:lang w:val="en-US" w:eastAsia="zh-CN"/>
        </w:rPr>
        <w:t>or entities</w:t>
      </w:r>
      <w:r>
        <w:rPr>
          <w:rFonts w:eastAsia="宋体"/>
          <w:iCs/>
          <w:lang w:val="en-US" w:eastAsia="zh-CN"/>
        </w:rPr>
        <w:t>”</w:t>
      </w:r>
      <w:r>
        <w:rPr>
          <w:rFonts w:eastAsia="宋体" w:hint="eastAsia"/>
          <w:iCs/>
          <w:lang w:val="en-US" w:eastAsia="zh-CN"/>
        </w:rPr>
        <w:t xml:space="preserve">? </w:t>
      </w:r>
    </w:p>
  </w:comment>
  <w:comment w:id="765" w:author="Post_R2#117_update1" w:date="2022-03-09T20:22:00Z" w:initials="HW">
    <w:p w14:paraId="3ED06344" w14:textId="121B2154" w:rsidR="008E3562" w:rsidRPr="00493BA9" w:rsidRDefault="008E3562">
      <w:pPr>
        <w:pStyle w:val="ae"/>
        <w:rPr>
          <w:rFonts w:eastAsia="等线"/>
          <w:lang w:eastAsia="zh-CN"/>
        </w:rPr>
      </w:pPr>
      <w:r>
        <w:rPr>
          <w:rStyle w:val="ad"/>
        </w:rPr>
        <w:annotationRef/>
      </w:r>
      <w:r>
        <w:rPr>
          <w:rFonts w:eastAsia="等线" w:hint="eastAsia"/>
          <w:lang w:eastAsia="zh-CN"/>
        </w:rPr>
        <w:t>F</w:t>
      </w:r>
      <w:r>
        <w:rPr>
          <w:rFonts w:eastAsia="等线"/>
          <w:lang w:eastAsia="zh-CN"/>
        </w:rPr>
        <w:t>ixed.</w:t>
      </w:r>
    </w:p>
  </w:comment>
  <w:comment w:id="817" w:author="ZTE Lin Chen" w:date="2022-03-09T18:20:00Z" w:initials="ZTE">
    <w:p w14:paraId="6174E0BD" w14:textId="77777777" w:rsidR="008E3562" w:rsidRDefault="008E3562" w:rsidP="00493BA9">
      <w:pPr>
        <w:pStyle w:val="ae"/>
        <w:rPr>
          <w:rFonts w:eastAsia="宋体"/>
          <w:lang w:val="en-US" w:eastAsia="zh-CN"/>
        </w:rPr>
      </w:pPr>
      <w:r>
        <w:rPr>
          <w:rFonts w:eastAsia="宋体" w:hint="eastAsia"/>
          <w:lang w:val="en-US" w:eastAsia="zh-CN"/>
        </w:rPr>
        <w:t>Same comments</w:t>
      </w:r>
    </w:p>
  </w:comment>
  <w:comment w:id="818" w:author="Post_R2#117_update1" w:date="2022-03-09T20:23:00Z" w:initials="HW">
    <w:p w14:paraId="1FCB5C19" w14:textId="24F23DCC" w:rsidR="008E3562" w:rsidRPr="00493BA9" w:rsidRDefault="008E3562">
      <w:pPr>
        <w:pStyle w:val="ae"/>
        <w:rPr>
          <w:rFonts w:eastAsia="等线"/>
          <w:lang w:eastAsia="zh-CN"/>
        </w:rPr>
      </w:pPr>
      <w:r>
        <w:rPr>
          <w:rStyle w:val="ad"/>
        </w:rPr>
        <w:annotationRef/>
      </w:r>
      <w:r>
        <w:rPr>
          <w:rFonts w:eastAsia="等线" w:hint="eastAsia"/>
          <w:lang w:eastAsia="zh-CN"/>
        </w:rPr>
        <w:t>F</w:t>
      </w:r>
      <w:r>
        <w:rPr>
          <w:rFonts w:eastAsia="等线"/>
          <w:lang w:eastAsia="zh-CN"/>
        </w:rPr>
        <w:t>ixed.</w:t>
      </w:r>
    </w:p>
  </w:comment>
  <w:comment w:id="878" w:author="Ericsson" w:date="2022-03-09T15:29:00Z" w:initials="E">
    <w:p w14:paraId="30506D0A" w14:textId="10323B36" w:rsidR="008E3562" w:rsidRDefault="008E3562">
      <w:pPr>
        <w:pStyle w:val="ae"/>
      </w:pPr>
      <w:r>
        <w:rPr>
          <w:rStyle w:val="ad"/>
        </w:rPr>
        <w:annotationRef/>
      </w:r>
      <w:r>
        <w:t>[</w:t>
      </w:r>
      <w:r w:rsidRPr="000745A6">
        <w:rPr>
          <w:highlight w:val="yellow"/>
        </w:rPr>
        <w:t>New Comment</w:t>
      </w:r>
      <w:r>
        <w:t>] Should we refer to the exact field the UE gets into the reconfiguration with sync?</w:t>
      </w:r>
    </w:p>
  </w:comment>
  <w:comment w:id="879" w:author="Post_R2#117_update1" w:date="2022-03-10T10:37:00Z" w:initials="HW">
    <w:p w14:paraId="3EB063B6" w14:textId="5C4E8F63" w:rsidR="0091019B" w:rsidRPr="0091019B" w:rsidRDefault="0091019B">
      <w:pPr>
        <w:pStyle w:val="ae"/>
        <w:rPr>
          <w:rFonts w:eastAsia="等线" w:hint="eastAsia"/>
          <w:lang w:eastAsia="zh-CN"/>
        </w:rPr>
      </w:pPr>
      <w:r>
        <w:rPr>
          <w:rStyle w:val="ad"/>
        </w:rPr>
        <w:annotationRef/>
      </w:r>
      <w:r>
        <w:rPr>
          <w:rFonts w:eastAsia="等线"/>
          <w:lang w:eastAsia="zh-CN"/>
        </w:rPr>
        <w:t xml:space="preserve">You mean like: receving sl-PathSwitch-Config in accordance to </w:t>
      </w:r>
      <w:r w:rsidRPr="00D27132">
        <w:rPr>
          <w:rFonts w:eastAsia="MS Mincho"/>
        </w:rPr>
        <w:t>5.3.5.5.2</w:t>
      </w:r>
      <w:r>
        <w:rPr>
          <w:rFonts w:eastAsia="MS Mincho"/>
        </w:rPr>
        <w:t>?</w:t>
      </w:r>
    </w:p>
  </w:comment>
  <w:comment w:id="883" w:author="Xiaomi (Xing)" w:date="2022-03-07T09:33:00Z" w:initials="X">
    <w:p w14:paraId="3FB4D4A6" w14:textId="77777777" w:rsidR="008E3562" w:rsidRDefault="008E3562" w:rsidP="00A276C3">
      <w:pPr>
        <w:pStyle w:val="ae"/>
        <w:rPr>
          <w:lang w:eastAsia="zh-CN"/>
        </w:rPr>
      </w:pPr>
      <w:r>
        <w:rPr>
          <w:rStyle w:val="ad"/>
        </w:rPr>
        <w:annotationRef/>
      </w:r>
      <w:r>
        <w:rPr>
          <w:rFonts w:hint="eastAsia"/>
          <w:lang w:eastAsia="zh-CN"/>
        </w:rPr>
        <w:t>T</w:t>
      </w:r>
      <w:r>
        <w:rPr>
          <w:lang w:eastAsia="zh-CN"/>
        </w:rPr>
        <w:t>he agreement is as below,</w:t>
      </w:r>
    </w:p>
    <w:p w14:paraId="174EA798" w14:textId="77777777" w:rsidR="008E3562" w:rsidRPr="00F561F3" w:rsidRDefault="008E3562" w:rsidP="00A276C3">
      <w:pPr>
        <w:pStyle w:val="ae"/>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8E3562" w:rsidRDefault="008E3562" w:rsidP="00A276C3">
      <w:pPr>
        <w:pStyle w:val="ae"/>
      </w:pPr>
    </w:p>
    <w:p w14:paraId="32D9A7D6" w14:textId="77777777" w:rsidR="008E3562" w:rsidRDefault="008E3562" w:rsidP="00A276C3">
      <w:pPr>
        <w:pStyle w:val="ae"/>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8E3562" w:rsidRDefault="008E3562">
      <w:pPr>
        <w:pStyle w:val="ae"/>
      </w:pPr>
    </w:p>
  </w:comment>
  <w:comment w:id="884" w:author="Qualcomm - Peng Cheng" w:date="2022-03-07T12:20:00Z" w:initials="PC">
    <w:p w14:paraId="544620E7" w14:textId="77777777" w:rsidR="008E3562" w:rsidRDefault="008E3562" w:rsidP="00754082">
      <w:pPr>
        <w:pStyle w:val="ae"/>
      </w:pPr>
      <w:r>
        <w:rPr>
          <w:rStyle w:val="ad"/>
        </w:rPr>
        <w:annotationRef/>
      </w:r>
      <w:r>
        <w:t>Agree with Xiaomi’s comments. We suggest below wording:</w:t>
      </w:r>
    </w:p>
    <w:p w14:paraId="61FE90A1" w14:textId="77777777" w:rsidR="008E3562" w:rsidRDefault="008E3562" w:rsidP="00754082">
      <w:pPr>
        <w:pStyle w:val="ae"/>
      </w:pPr>
    </w:p>
    <w:p w14:paraId="2A617D1D" w14:textId="7927F596" w:rsidR="008E3562" w:rsidRDefault="008E3562"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ad"/>
        </w:rPr>
        <w:annotationRef/>
      </w:r>
      <w:r>
        <w:rPr>
          <w:rStyle w:val="ad"/>
        </w:rPr>
        <w:annotationRef/>
      </w:r>
      <w:r>
        <w:rPr>
          <w:lang w:eastAsia="zh-CN"/>
        </w:rPr>
        <w:t>:</w:t>
      </w:r>
    </w:p>
    <w:p w14:paraId="606E6AA9" w14:textId="73215D20" w:rsidR="008E3562" w:rsidRDefault="008E3562" w:rsidP="00754082">
      <w:pPr>
        <w:pStyle w:val="ae"/>
      </w:pPr>
    </w:p>
  </w:comment>
  <w:comment w:id="885" w:author="Post_R2#117_update1" w:date="2022-03-08T09:23:00Z" w:initials="HW">
    <w:p w14:paraId="6AC95A95" w14:textId="77777777" w:rsidR="008E3562" w:rsidRDefault="008E3562" w:rsidP="008B74FB">
      <w:pPr>
        <w:pStyle w:val="ae"/>
        <w:rPr>
          <w:rFonts w:eastAsia="等线"/>
          <w:lang w:eastAsia="zh-CN"/>
        </w:rPr>
      </w:pPr>
      <w:r>
        <w:rPr>
          <w:rStyle w:val="ad"/>
        </w:rPr>
        <w:annotationRef/>
      </w:r>
      <w:r>
        <w:rPr>
          <w:rFonts w:eastAsia="等线"/>
          <w:lang w:eastAsia="zh-CN"/>
        </w:rPr>
        <w:t xml:space="preserve">1. About whether Txxx is running, I have no strong view, I can change to “before path switch” . </w:t>
      </w:r>
    </w:p>
    <w:p w14:paraId="5FAB0C8F" w14:textId="6DCD169A" w:rsidR="008E3562" w:rsidRDefault="008E3562" w:rsidP="008B74FB">
      <w:pPr>
        <w:pStyle w:val="ae"/>
      </w:pPr>
      <w:r>
        <w:rPr>
          <w:rFonts w:eastAsia="等线"/>
          <w:lang w:eastAsia="zh-CN"/>
        </w:rPr>
        <w:t>2. I understand the agreement is not restricted to using measurement report, thus remove it.</w:t>
      </w:r>
    </w:p>
  </w:comment>
  <w:comment w:id="886" w:author="Xiaomi (Xing)" w:date="2022-03-08T13:50:00Z" w:initials="X">
    <w:p w14:paraId="6E1CC01F" w14:textId="2D93D4B0" w:rsidR="008E3562" w:rsidRDefault="008E3562">
      <w:pPr>
        <w:pStyle w:val="ae"/>
      </w:pPr>
      <w:r>
        <w:rPr>
          <w:rStyle w:val="ad"/>
        </w:rPr>
        <w:annotationRef/>
      </w:r>
      <w:r>
        <w:t>However, I think there should be a basis to decide whether Pcell is changed. The basis is compared to Pcell included in measurement report. The problem of removal of measurement report is UE doesn’t know how to decide Pcell is changed, compared with Pcell included in measurement report or even earlier?</w:t>
      </w:r>
    </w:p>
  </w:comment>
  <w:comment w:id="892" w:author="Ericsson" w:date="2022-03-08T12:27:00Z" w:initials="E">
    <w:p w14:paraId="088FBB84" w14:textId="719E9519" w:rsidR="008E3562" w:rsidRDefault="008E3562">
      <w:pPr>
        <w:pStyle w:val="ae"/>
      </w:pPr>
      <w:r>
        <w:rPr>
          <w:rStyle w:val="ad"/>
        </w:rPr>
        <w:annotationRef/>
      </w:r>
      <w:r>
        <w:t>Not sure if these two actions apply also for the remote UE. In our understanding no.</w:t>
      </w:r>
    </w:p>
  </w:comment>
  <w:comment w:id="893" w:author="Post_R2#117_update1" w:date="2022-03-09T18:26:00Z" w:initials="HW">
    <w:p w14:paraId="7284DA02" w14:textId="75269711" w:rsidR="008E3562" w:rsidRDefault="008E3562">
      <w:pPr>
        <w:pStyle w:val="ae"/>
        <w:rPr>
          <w:rFonts w:eastAsia="等线"/>
          <w:lang w:eastAsia="zh-CN"/>
        </w:rPr>
      </w:pPr>
      <w:r>
        <w:rPr>
          <w:rStyle w:val="ad"/>
        </w:rPr>
        <w:annotationRef/>
      </w:r>
      <w:r>
        <w:rPr>
          <w:rFonts w:eastAsia="等线" w:hint="eastAsia"/>
          <w:lang w:eastAsia="zh-CN"/>
        </w:rPr>
        <w:t>1</w:t>
      </w:r>
      <w:r>
        <w:rPr>
          <w:rFonts w:eastAsia="等线"/>
          <w:lang w:eastAsia="zh-CN"/>
        </w:rPr>
        <w:t>. we understand reverting back to source configuration should apply to remote UE, otherwise it can not re-establish RRC.</w:t>
      </w:r>
    </w:p>
    <w:p w14:paraId="647E6308" w14:textId="58EE5019" w:rsidR="008E3562" w:rsidRPr="005128D6" w:rsidRDefault="008E3562">
      <w:pPr>
        <w:pStyle w:val="ae"/>
        <w:rPr>
          <w:rFonts w:eastAsia="等线"/>
          <w:lang w:eastAsia="zh-CN"/>
        </w:rPr>
      </w:pPr>
      <w:r>
        <w:rPr>
          <w:rFonts w:eastAsia="等线"/>
          <w:lang w:eastAsia="zh-CN"/>
        </w:rPr>
        <w:t>2. for the RLF report, we understand we do not specify any relay specific behaviour in this relay.</w:t>
      </w:r>
    </w:p>
  </w:comment>
  <w:comment w:id="906" w:author="Ericsson" w:date="2022-03-08T12:28:00Z" w:initials="E">
    <w:p w14:paraId="45D9A384" w14:textId="6302727B" w:rsidR="008E3562" w:rsidRDefault="008E3562">
      <w:pPr>
        <w:pStyle w:val="ae"/>
      </w:pPr>
      <w:r>
        <w:rPr>
          <w:rStyle w:val="ad"/>
        </w:rPr>
        <w:annotationRef/>
      </w:r>
      <w:r>
        <w:t>Same comment as before, better to call them with a different name.</w:t>
      </w:r>
    </w:p>
  </w:comment>
  <w:comment w:id="907" w:author="Post_R2#117_update1" w:date="2022-03-09T18:27:00Z" w:initials="HW">
    <w:p w14:paraId="4983ADCB" w14:textId="09B3F5DA" w:rsidR="008E3562" w:rsidRPr="005128D6" w:rsidRDefault="008E3562">
      <w:pPr>
        <w:pStyle w:val="ae"/>
        <w:rPr>
          <w:rFonts w:eastAsia="等线"/>
          <w:lang w:eastAsia="zh-CN"/>
        </w:rPr>
      </w:pPr>
      <w:r>
        <w:rPr>
          <w:rStyle w:val="ad"/>
        </w:rPr>
        <w:annotationRef/>
      </w:r>
      <w:r>
        <w:rPr>
          <w:rFonts w:eastAsia="等线" w:hint="eastAsia"/>
          <w:lang w:eastAsia="zh-CN"/>
        </w:rPr>
        <w:t>S</w:t>
      </w:r>
      <w:r>
        <w:rPr>
          <w:rFonts w:eastAsia="等线"/>
          <w:lang w:eastAsia="zh-CN"/>
        </w:rPr>
        <w:t>ee reply above.</w:t>
      </w:r>
    </w:p>
  </w:comment>
  <w:comment w:id="903" w:author="Qualcomm - Peng Cheng" w:date="2022-03-07T12:25:00Z" w:initials="PC">
    <w:p w14:paraId="021149A9" w14:textId="20DB1A08" w:rsidR="008E3562" w:rsidRDefault="008E3562">
      <w:pPr>
        <w:pStyle w:val="ae"/>
      </w:pPr>
      <w:r>
        <w:rPr>
          <w:rStyle w:val="ad"/>
        </w:rPr>
        <w:annotationRef/>
      </w:r>
      <w:r>
        <w:t>Remote UE still need T311, N310 and N311. This wording will make remote UE can’t apply them.</w:t>
      </w:r>
    </w:p>
  </w:comment>
  <w:comment w:id="904" w:author="Post_R2#117_update1" w:date="2022-03-08T09:25:00Z" w:initials="HW">
    <w:p w14:paraId="368A485A" w14:textId="2252ED6F" w:rsidR="008E3562" w:rsidRPr="008B74FB" w:rsidRDefault="008E3562">
      <w:pPr>
        <w:pStyle w:val="ae"/>
        <w:rPr>
          <w:rFonts w:eastAsia="等线"/>
          <w:lang w:eastAsia="zh-CN"/>
        </w:rPr>
      </w:pPr>
      <w:r>
        <w:rPr>
          <w:rStyle w:val="ad"/>
        </w:rPr>
        <w:annotationRef/>
      </w: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p>
  </w:comment>
  <w:comment w:id="1034" w:author="Ericsson" w:date="2022-03-08T12:30:00Z" w:initials="E">
    <w:p w14:paraId="6E4DF4D0" w14:textId="2E5A59E7" w:rsidR="008E3562" w:rsidRDefault="008E3562">
      <w:pPr>
        <w:pStyle w:val="ae"/>
      </w:pPr>
      <w:r>
        <w:rPr>
          <w:rStyle w:val="ad"/>
        </w:rPr>
        <w:annotationRef/>
      </w:r>
      <w:r>
        <w:t>Since this part of only about sidelink, should we move this in section 5.8? Not sure what this has to do with Uu operations.</w:t>
      </w:r>
    </w:p>
  </w:comment>
  <w:comment w:id="1035" w:author="Post_R2#117_update1" w:date="2022-03-09T18:28:00Z" w:initials="HW">
    <w:p w14:paraId="57EB5B66" w14:textId="706CEB47" w:rsidR="008E3562" w:rsidRPr="005128D6" w:rsidRDefault="008E3562">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e configuration is from RRCReconfigurationMessage. I think this is the same logic for SidelinkConfigDedicatedNR in </w:t>
      </w:r>
      <w:r w:rsidRPr="00D27132">
        <w:t>5.3.5.14</w:t>
      </w:r>
      <w:r>
        <w:t>.</w:t>
      </w:r>
    </w:p>
  </w:comment>
  <w:comment w:id="1174" w:author="Lenovo_Lianhai" w:date="2022-03-09T10:39:00Z" w:initials="Lenovo_LH">
    <w:p w14:paraId="68A3BEB0" w14:textId="77777777" w:rsidR="00017D9C" w:rsidRPr="008B66CB" w:rsidRDefault="00017D9C" w:rsidP="00017D9C">
      <w:pPr>
        <w:pStyle w:val="ae"/>
        <w:rPr>
          <w:rFonts w:eastAsia="等线"/>
          <w:lang w:eastAsia="zh-CN"/>
        </w:rPr>
      </w:pPr>
      <w:r>
        <w:rPr>
          <w:rStyle w:val="ad"/>
        </w:rPr>
        <w:annotationRef/>
      </w:r>
      <w:r>
        <w:rPr>
          <w:rFonts w:eastAsia="等线"/>
          <w:lang w:eastAsia="zh-CN"/>
        </w:rPr>
        <w:t xml:space="preserve">Upon initiation of the procedure, </w:t>
      </w:r>
      <w:r>
        <w:rPr>
          <w:i/>
        </w:rPr>
        <w:t xml:space="preserve">L2RemoteUEConfig and L2RelayUEConfig </w:t>
      </w:r>
      <w:r w:rsidRPr="008B66CB">
        <w:rPr>
          <w:rFonts w:eastAsia="等线"/>
          <w:lang w:eastAsia="zh-CN"/>
        </w:rPr>
        <w:t>should be released</w:t>
      </w:r>
      <w:r>
        <w:rPr>
          <w:rFonts w:eastAsia="等线"/>
          <w:lang w:eastAsia="zh-CN"/>
        </w:rPr>
        <w:t xml:space="preserve"> if configured</w:t>
      </w:r>
      <w:r w:rsidRPr="008B66CB">
        <w:rPr>
          <w:rFonts w:eastAsia="等线"/>
          <w:lang w:eastAsia="zh-CN"/>
        </w:rPr>
        <w:t>.</w:t>
      </w:r>
    </w:p>
  </w:comment>
  <w:comment w:id="1175" w:author="Post_R2#117_update1" w:date="2022-03-09T18:29:00Z" w:initials="HW">
    <w:p w14:paraId="6CD765C3" w14:textId="77777777" w:rsidR="00017D9C" w:rsidRPr="005128D6" w:rsidRDefault="00017D9C" w:rsidP="00017D9C">
      <w:pPr>
        <w:pStyle w:val="ae"/>
        <w:rPr>
          <w:rFonts w:eastAsia="等线"/>
          <w:lang w:eastAsia="zh-CN"/>
        </w:rPr>
      </w:pPr>
      <w:r>
        <w:rPr>
          <w:rStyle w:val="ad"/>
        </w:rPr>
        <w:annotationRef/>
      </w:r>
      <w:r>
        <w:rPr>
          <w:rFonts w:eastAsia="等线"/>
          <w:lang w:eastAsia="zh-CN"/>
        </w:rPr>
        <w:t>Right.</w:t>
      </w:r>
    </w:p>
  </w:comment>
  <w:comment w:id="1176" w:author="Lenovo_Lianhai" w:date="2022-03-10T10:01:00Z" w:initials="Lenovo_LH">
    <w:p w14:paraId="1E67E566" w14:textId="77777777" w:rsidR="00017D9C" w:rsidRPr="00C15424" w:rsidRDefault="00017D9C" w:rsidP="00017D9C">
      <w:pPr>
        <w:pStyle w:val="ae"/>
        <w:rPr>
          <w:rFonts w:eastAsia="等线"/>
          <w:lang w:eastAsia="zh-CN"/>
        </w:rPr>
      </w:pPr>
      <w:r>
        <w:rPr>
          <w:rStyle w:val="ad"/>
        </w:rPr>
        <w:annotationRef/>
      </w:r>
      <w:r>
        <w:rPr>
          <w:rFonts w:eastAsia="等线"/>
          <w:lang w:eastAsia="zh-CN"/>
        </w:rPr>
        <w:t xml:space="preserve">For the suggestion about </w:t>
      </w:r>
      <w:r>
        <w:rPr>
          <w:i/>
        </w:rPr>
        <w:t>L2RemoteUEConfig</w:t>
      </w:r>
      <w:r>
        <w:rPr>
          <w:lang w:eastAsia="zh-CN"/>
        </w:rPr>
        <w:t xml:space="preserve">, only </w:t>
      </w:r>
      <w:r w:rsidRPr="00A27021">
        <w:rPr>
          <w:i/>
        </w:rPr>
        <w:t>sl-SRAP-Config-Re</w:t>
      </w:r>
      <w:r>
        <w:rPr>
          <w:i/>
        </w:rPr>
        <w:t xml:space="preserve">mote </w:t>
      </w:r>
      <w:r w:rsidRPr="00C15424">
        <w:rPr>
          <w:iCs/>
        </w:rPr>
        <w:t xml:space="preserve">is released according to your modification. </w:t>
      </w:r>
      <w:r>
        <w:rPr>
          <w:iCs/>
        </w:rPr>
        <w:t>Our understanding is that ‘</w:t>
      </w:r>
      <w:r>
        <w:rPr>
          <w:i/>
        </w:rPr>
        <w:t>L2RemoteUEConfig</w:t>
      </w:r>
      <w:r>
        <w:rPr>
          <w:iCs/>
        </w:rPr>
        <w:t xml:space="preserve">’ including </w:t>
      </w:r>
      <w:r w:rsidRPr="00184C2F">
        <w:rPr>
          <w:i/>
        </w:rPr>
        <w:t>sl-ServingCellInfo</w:t>
      </w:r>
      <w:r>
        <w:rPr>
          <w:iCs/>
        </w:rPr>
        <w:t xml:space="preserve"> should be released as well.</w:t>
      </w:r>
    </w:p>
  </w:comment>
  <w:comment w:id="1177" w:author="Post_R2#117_update1" w:date="2022-03-10T10:51:00Z" w:initials="HW">
    <w:p w14:paraId="73367994" w14:textId="1FCAA392" w:rsidR="00017D9C" w:rsidRPr="00017D9C" w:rsidRDefault="00017D9C">
      <w:pPr>
        <w:pStyle w:val="ae"/>
        <w:rPr>
          <w:rFonts w:eastAsia="等线" w:hint="eastAsia"/>
          <w:lang w:eastAsia="zh-CN"/>
        </w:rPr>
      </w:pPr>
      <w:r>
        <w:rPr>
          <w:rStyle w:val="ad"/>
        </w:rPr>
        <w:annotationRef/>
      </w:r>
      <w:r>
        <w:rPr>
          <w:rFonts w:eastAsia="等线" w:hint="eastAsia"/>
          <w:lang w:eastAsia="zh-CN"/>
        </w:rPr>
        <w:t>Ok.</w:t>
      </w:r>
    </w:p>
  </w:comment>
  <w:comment w:id="1178" w:author="Lenovo_Lianhai" w:date="2022-03-09T10:24:00Z" w:initials="Lenovo_LH">
    <w:p w14:paraId="1A1A9C13" w14:textId="77777777" w:rsidR="00017D9C" w:rsidRPr="00E2154D" w:rsidRDefault="00017D9C" w:rsidP="00017D9C">
      <w:pPr>
        <w:pStyle w:val="ae"/>
      </w:pPr>
      <w:r>
        <w:rPr>
          <w:rStyle w:val="ad"/>
        </w:rPr>
        <w:annotationRef/>
      </w:r>
      <w:r>
        <w:rPr>
          <w:lang w:eastAsia="zh-CN"/>
        </w:rPr>
        <w:t>U</w:t>
      </w:r>
      <w:r w:rsidRPr="00E2154D">
        <w:rPr>
          <w:lang w:eastAsia="zh-CN"/>
        </w:rPr>
        <w:t xml:space="preserve">pon reception of NotificationMessageSidelink, UE performs re-establishment procedure. But the UE may continue to keep current </w:t>
      </w:r>
      <w:r w:rsidRPr="00E2154D">
        <w:rPr>
          <w:rFonts w:ascii="等线" w:eastAsia="等线" w:hAnsi="等线" w:hint="eastAsia"/>
          <w:lang w:eastAsia="zh-CN"/>
        </w:rPr>
        <w:t>PC</w:t>
      </w:r>
      <w:r w:rsidRPr="00E2154D">
        <w:rPr>
          <w:lang w:eastAsia="zh-CN"/>
        </w:rPr>
        <w:t xml:space="preserve">5 link. In this case, </w:t>
      </w:r>
      <w:r>
        <w:rPr>
          <w:lang w:eastAsia="zh-CN"/>
        </w:rPr>
        <w:t xml:space="preserve">I wonder </w:t>
      </w:r>
      <w:r w:rsidRPr="00E2154D">
        <w:rPr>
          <w:lang w:eastAsia="zh-CN"/>
        </w:rPr>
        <w:t xml:space="preserve">whether to start T311 since UE will not perform cell selction/relay selection. </w:t>
      </w:r>
    </w:p>
  </w:comment>
  <w:comment w:id="1179" w:author="Post_R2#117_update1" w:date="2022-03-09T18:32:00Z" w:initials="HW">
    <w:p w14:paraId="09E2541B" w14:textId="77777777" w:rsidR="00017D9C" w:rsidRPr="00DC6CD0" w:rsidRDefault="00017D9C" w:rsidP="00017D9C">
      <w:pPr>
        <w:pStyle w:val="ae"/>
        <w:rPr>
          <w:rFonts w:eastAsia="等线"/>
          <w:lang w:eastAsia="zh-CN"/>
        </w:rPr>
      </w:pPr>
      <w:r>
        <w:rPr>
          <w:rStyle w:val="ad"/>
        </w:rPr>
        <w:annotationRef/>
      </w:r>
      <w:r>
        <w:rPr>
          <w:rFonts w:eastAsia="等线"/>
          <w:lang w:eastAsia="zh-CN"/>
        </w:rPr>
        <w:t>I feel there is no harm to start T311, better to align the existing RRC reestablishment procedure.</w:t>
      </w:r>
    </w:p>
  </w:comment>
  <w:comment w:id="1180" w:author="Lenovo_Lianhai" w:date="2022-03-10T10:10:00Z" w:initials="Lenovo_LH">
    <w:p w14:paraId="4AC1430F" w14:textId="77777777" w:rsidR="00017D9C" w:rsidRPr="00C15424" w:rsidRDefault="00017D9C" w:rsidP="00017D9C">
      <w:pPr>
        <w:pStyle w:val="ae"/>
        <w:rPr>
          <w:rFonts w:eastAsia="等线"/>
          <w:lang w:eastAsia="zh-CN"/>
        </w:rPr>
      </w:pPr>
      <w:r>
        <w:rPr>
          <w:rStyle w:val="ad"/>
        </w:rPr>
        <w:annotationRef/>
      </w:r>
      <w:r>
        <w:rPr>
          <w:rFonts w:eastAsia="等线"/>
          <w:lang w:eastAsia="zh-CN"/>
        </w:rPr>
        <w:t>If T311 is started, how to stop T311 in the case that no relay/cell selection is performed if the UE decides to keep PC5 link?</w:t>
      </w:r>
    </w:p>
  </w:comment>
  <w:comment w:id="1181" w:author="Post_R2#117_update1" w:date="2022-03-10T10:52:00Z" w:initials="HW">
    <w:p w14:paraId="1718668B" w14:textId="2C6AF0A1" w:rsidR="00017D9C" w:rsidRPr="00017D9C" w:rsidRDefault="00017D9C">
      <w:pPr>
        <w:pStyle w:val="ae"/>
        <w:rPr>
          <w:rFonts w:eastAsia="等线" w:hint="eastAsia"/>
          <w:lang w:eastAsia="zh-CN"/>
        </w:rPr>
      </w:pPr>
      <w:r>
        <w:rPr>
          <w:rStyle w:val="ad"/>
        </w:rPr>
        <w:annotationRef/>
      </w:r>
      <w:r>
        <w:rPr>
          <w:rFonts w:eastAsia="等线"/>
          <w:lang w:eastAsia="zh-CN"/>
        </w:rPr>
        <w:t>Remote UE should consider keeping PC5 link as upon selection of a suitable relay? After all, the reason remote decide to keep the existing PC5 link is the relay is a suitable relay.</w:t>
      </w:r>
      <w:bookmarkStart w:id="1182" w:name="_GoBack"/>
      <w:bookmarkEnd w:id="1182"/>
    </w:p>
  </w:comment>
  <w:comment w:id="1187" w:author="Ericsson" w:date="2022-03-09T15:19:00Z" w:initials="E">
    <w:p w14:paraId="3A8A986E" w14:textId="5DA67076" w:rsidR="008E3562" w:rsidRDefault="008E3562">
      <w:pPr>
        <w:pStyle w:val="ae"/>
      </w:pPr>
      <w:r>
        <w:rPr>
          <w:rStyle w:val="ad"/>
        </w:rPr>
        <w:annotationRef/>
      </w:r>
      <w:r>
        <w:t>[</w:t>
      </w:r>
      <w:r w:rsidRPr="000745A6">
        <w:rPr>
          <w:highlight w:val="yellow"/>
        </w:rPr>
        <w:t>New Comment</w:t>
      </w:r>
      <w:r>
        <w:t>] Here we see that there could be one problem with the SRB0. Here the SRB0 is not suspended can be the Uu relay SRB0 or the legacy Uu SRB0.</w:t>
      </w:r>
    </w:p>
    <w:p w14:paraId="1DDDE367" w14:textId="77777777" w:rsidR="008E3562" w:rsidRDefault="008E3562">
      <w:pPr>
        <w:pStyle w:val="ae"/>
      </w:pPr>
    </w:p>
    <w:p w14:paraId="6651DF5F" w14:textId="77777777" w:rsidR="008E3562" w:rsidRDefault="008E3562">
      <w:pPr>
        <w:pStyle w:val="ae"/>
      </w:pPr>
      <w:r>
        <w:t>Assuming that a remote UE perform reestablishement, according to the line it will release all the RBs except the Uu Relay SRB0. Now, if this remote UE after reestablishment select a new cell (so will use the direct path), the UE (that before was a remote UE) will use the Uu Relay SRB0 to transmit the RRCReestablishmentRequest message, but this it does not work as this bearer is only valid if there is a relay UE.</w:t>
      </w:r>
    </w:p>
    <w:p w14:paraId="555C11B3" w14:textId="77777777" w:rsidR="008E3562" w:rsidRDefault="008E3562">
      <w:pPr>
        <w:pStyle w:val="ae"/>
      </w:pPr>
    </w:p>
    <w:p w14:paraId="1496B8AC" w14:textId="77777777" w:rsidR="008E3562" w:rsidRDefault="008E3562">
      <w:pPr>
        <w:pStyle w:val="ae"/>
      </w:pPr>
      <w:r>
        <w:t>Also, the UE cannot reuse the legacy SRB0 since this SRB0 was never establishment before as the UE was a remote UE and thus has only one SRB0 active at the time.</w:t>
      </w:r>
    </w:p>
    <w:p w14:paraId="67920D8D" w14:textId="77777777" w:rsidR="008E3562" w:rsidRDefault="008E3562">
      <w:pPr>
        <w:pStyle w:val="ae"/>
      </w:pPr>
    </w:p>
    <w:p w14:paraId="48660C22" w14:textId="512FE20F" w:rsidR="008E3562" w:rsidRDefault="008E3562">
      <w:pPr>
        <w:pStyle w:val="ae"/>
      </w:pPr>
      <w:r>
        <w:t>We propose to add an FFS as the behaviour of the remote UE needs to be discussed.</w:t>
      </w:r>
    </w:p>
  </w:comment>
  <w:comment w:id="1188" w:author="Post_R2#117_update1" w:date="2022-03-10T09:17:00Z" w:initials="HW">
    <w:p w14:paraId="18ED88E7" w14:textId="64660C27" w:rsidR="008E3562" w:rsidRDefault="008E3562">
      <w:pPr>
        <w:pStyle w:val="ae"/>
        <w:rPr>
          <w:rFonts w:eastAsia="等线"/>
          <w:lang w:eastAsia="zh-CN"/>
        </w:rPr>
      </w:pPr>
      <w:r>
        <w:rPr>
          <w:rStyle w:val="ad"/>
        </w:rPr>
        <w:annotationRef/>
      </w:r>
      <w:r>
        <w:rPr>
          <w:rFonts w:eastAsia="等线"/>
          <w:lang w:eastAsia="zh-CN"/>
        </w:rPr>
        <w:t>I guess you mean remote UE’s RLC channel handling? but remote UE does not have Uu Relay RLC channel, it is PC5 Relay RLC channel.</w:t>
      </w:r>
    </w:p>
    <w:p w14:paraId="39ED3053" w14:textId="6581F5F7" w:rsidR="008E3562" w:rsidRPr="004F6A4C" w:rsidRDefault="008E3562">
      <w:pPr>
        <w:pStyle w:val="ae"/>
        <w:rPr>
          <w:rFonts w:eastAsia="等线" w:hint="eastAsia"/>
          <w:lang w:eastAsia="zh-CN"/>
        </w:rPr>
      </w:pPr>
      <w:r>
        <w:rPr>
          <w:rFonts w:eastAsia="等线"/>
          <w:lang w:eastAsia="zh-CN"/>
        </w:rPr>
        <w:t>In the clause for re-establish/resume/setup, there are steps that remote UE apply the default configuration of PDCP for SRB0 and also apply the default SL-RLC0 for SRB0, it should make sure the transmission of msg3 is possible.</w:t>
      </w:r>
    </w:p>
  </w:comment>
  <w:comment w:id="1283" w:author="OPPO (Qianxi)" w:date="2022-03-05T07:18:00Z" w:initials="QL">
    <w:p w14:paraId="1D59D3D2" w14:textId="2A88BDE9" w:rsidR="008E3562" w:rsidRPr="00826FEE" w:rsidRDefault="008E3562">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comment>
  <w:comment w:id="1284" w:author="Qualcomm - Peng Cheng" w:date="2022-03-07T12:33:00Z" w:initials="PC">
    <w:p w14:paraId="0F65618A" w14:textId="22BF85BC" w:rsidR="008E3562" w:rsidRDefault="008E3562">
      <w:pPr>
        <w:pStyle w:val="ae"/>
      </w:pPr>
      <w:r>
        <w:rPr>
          <w:rStyle w:val="ad"/>
        </w:rPr>
        <w:annotationRef/>
      </w:r>
      <w:r>
        <w:t>Same question as OPPO</w:t>
      </w:r>
    </w:p>
  </w:comment>
  <w:comment w:id="1285" w:author="Post_R2#117_update1" w:date="2022-03-08T09:31:00Z" w:initials="HW">
    <w:p w14:paraId="3F1D344E" w14:textId="3895879A" w:rsidR="008E3562" w:rsidRPr="008B74FB" w:rsidRDefault="008E3562">
      <w:pPr>
        <w:pStyle w:val="ae"/>
        <w:rPr>
          <w:rFonts w:eastAsia="等线"/>
          <w:lang w:eastAsia="zh-CN"/>
        </w:rPr>
      </w:pPr>
      <w:r>
        <w:rPr>
          <w:rStyle w:val="ad"/>
        </w:rPr>
        <w:annotationRef/>
      </w:r>
      <w:r>
        <w:rPr>
          <w:rFonts w:eastAsia="等线"/>
          <w:lang w:eastAsia="zh-CN"/>
        </w:rPr>
        <w:t>Added.</w:t>
      </w:r>
    </w:p>
  </w:comment>
  <w:comment w:id="1292" w:author="Ericsson" w:date="2022-03-09T15:32:00Z" w:initials="E">
    <w:p w14:paraId="009C6E1B" w14:textId="77777777" w:rsidR="008E3562" w:rsidRDefault="008E3562">
      <w:pPr>
        <w:pStyle w:val="ae"/>
      </w:pPr>
      <w:r>
        <w:t>[</w:t>
      </w:r>
      <w:r w:rsidRPr="000745A6">
        <w:rPr>
          <w:highlight w:val="yellow"/>
        </w:rPr>
        <w:t>New Comment</w:t>
      </w:r>
      <w:r>
        <w:t>]</w:t>
      </w:r>
    </w:p>
    <w:p w14:paraId="138AF4DB" w14:textId="77777777" w:rsidR="008E3562" w:rsidRDefault="008E3562">
      <w:pPr>
        <w:pStyle w:val="ae"/>
      </w:pPr>
    </w:p>
    <w:p w14:paraId="6C9EFD44" w14:textId="1E3933F5" w:rsidR="008E3562" w:rsidRDefault="008E3562">
      <w:pPr>
        <w:pStyle w:val="ae"/>
      </w:pPr>
      <w:r>
        <w:rPr>
          <w:rStyle w:val="ad"/>
        </w:rPr>
        <w:annotationRef/>
      </w:r>
      <w:r>
        <w:t>Some line above we have:</w:t>
      </w:r>
    </w:p>
    <w:p w14:paraId="70AAB2D0" w14:textId="77777777" w:rsidR="008E3562" w:rsidRDefault="008E3562">
      <w:pPr>
        <w:pStyle w:val="ae"/>
      </w:pPr>
    </w:p>
    <w:p w14:paraId="0C17BA78" w14:textId="77777777" w:rsidR="008E3562" w:rsidRPr="00D27132" w:rsidRDefault="008E3562" w:rsidP="000745A6">
      <w:pPr>
        <w:pStyle w:val="B1"/>
      </w:pPr>
      <w:r w:rsidRPr="00D27132">
        <w:t>1&gt;</w:t>
      </w:r>
      <w:r w:rsidRPr="00D27132">
        <w:tab/>
        <w:t>re-establish PDCP for SRB1;</w:t>
      </w:r>
    </w:p>
    <w:p w14:paraId="59BF43AE" w14:textId="77777777" w:rsidR="008E3562" w:rsidRDefault="008E3562">
      <w:pPr>
        <w:pStyle w:val="ae"/>
      </w:pPr>
    </w:p>
    <w:p w14:paraId="2B81DF5A" w14:textId="7A69033F" w:rsidR="008E3562" w:rsidRDefault="008E3562">
      <w:pPr>
        <w:pStyle w:val="ae"/>
      </w:pPr>
      <w:r>
        <w:t>Is this really needed? When the SRB1 is reestablished anyway we are talking about default configuration since this is the RRC reestablishment procedure.</w:t>
      </w:r>
    </w:p>
  </w:comment>
  <w:comment w:id="1293" w:author="Post_R2#117_update1" w:date="2022-03-10T09:25:00Z" w:initials="HW">
    <w:p w14:paraId="632FFD60" w14:textId="29AB1F18" w:rsidR="008E3562" w:rsidRPr="004F6A4C" w:rsidRDefault="008E3562">
      <w:pPr>
        <w:pStyle w:val="ae"/>
        <w:rPr>
          <w:rFonts w:eastAsia="等线" w:hint="eastAsia"/>
          <w:lang w:eastAsia="zh-CN"/>
        </w:rPr>
      </w:pPr>
      <w:r>
        <w:rPr>
          <w:rStyle w:val="ad"/>
        </w:rPr>
        <w:annotationRef/>
      </w:r>
      <w:r>
        <w:rPr>
          <w:rFonts w:eastAsia="等线"/>
          <w:lang w:eastAsia="zh-CN"/>
        </w:rPr>
        <w:t>PDCP reestablishment capture in PDCP spec is  more like a UP specific handling, but will not change the PDCP configuration, thus there is a apply default configuration in legacy Uu, here we are just aligning Uu handling.</w:t>
      </w:r>
    </w:p>
  </w:comment>
  <w:comment w:id="1302" w:author="Ericsson" w:date="2022-03-09T15:34:00Z" w:initials="E">
    <w:p w14:paraId="242907FD" w14:textId="77777777" w:rsidR="008E3562" w:rsidRDefault="008E3562">
      <w:pPr>
        <w:pStyle w:val="ae"/>
      </w:pPr>
      <w:r>
        <w:rPr>
          <w:rStyle w:val="ad"/>
        </w:rPr>
        <w:annotationRef/>
      </w:r>
      <w:r>
        <w:t>[</w:t>
      </w:r>
      <w:r w:rsidRPr="008969F1">
        <w:rPr>
          <w:highlight w:val="yellow"/>
        </w:rPr>
        <w:t>New comment</w:t>
      </w:r>
      <w:r>
        <w:t>] Why this new parenthesis? The UE in RRC reestablishment has already an RLC entity that is suspended e.g., upon detection of an RLF.</w:t>
      </w:r>
    </w:p>
    <w:p w14:paraId="6B082347" w14:textId="77777777" w:rsidR="008E3562" w:rsidRDefault="008E3562">
      <w:pPr>
        <w:pStyle w:val="ae"/>
      </w:pPr>
    </w:p>
    <w:p w14:paraId="297A579D" w14:textId="77777777" w:rsidR="008E3562" w:rsidRDefault="008E3562">
      <w:pPr>
        <w:pStyle w:val="ae"/>
      </w:pPr>
      <w:r>
        <w:t>I guess here we want to cover the case on when the UE switch from the SL-RLC1 to the legacy RLC configuration but this is not the right way to do it. This change is NBC with respect legacy and we are not okay to have it.</w:t>
      </w:r>
    </w:p>
    <w:p w14:paraId="536DDA4E" w14:textId="77777777" w:rsidR="008E3562" w:rsidRDefault="008E3562">
      <w:pPr>
        <w:pStyle w:val="ae"/>
      </w:pPr>
    </w:p>
    <w:p w14:paraId="09D5FB3F" w14:textId="06CD97E6" w:rsidR="008E3562" w:rsidRDefault="008E3562">
      <w:pPr>
        <w:pStyle w:val="ae"/>
      </w:pPr>
      <w:r>
        <w:t>We can add an FFS on how to handle this case.</w:t>
      </w:r>
    </w:p>
  </w:comment>
  <w:comment w:id="1303" w:author="Post_R2#117_update1" w:date="2022-03-10T09:28:00Z" w:initials="HW">
    <w:p w14:paraId="1CF0F36F" w14:textId="2DCACC95" w:rsidR="008E3562" w:rsidRPr="00D40E74" w:rsidRDefault="008E3562">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is is commented by companies in AT#117 Offline #615, as it is possible that UE first accessed indirect link via a relay and then re-establish to a Uu cell via direct link, means no Uu RLC bearer yet. There is not any change on legacy UE(not a remote UE before).</w:t>
      </w:r>
    </w:p>
  </w:comment>
  <w:comment w:id="1306" w:author="Ericsson" w:date="2022-03-08T12:32:00Z" w:initials="E">
    <w:p w14:paraId="462A5EED" w14:textId="0594AA97" w:rsidR="008E3562" w:rsidRDefault="008E3562">
      <w:pPr>
        <w:pStyle w:val="ae"/>
      </w:pPr>
      <w:r>
        <w:rPr>
          <w:rStyle w:val="ad"/>
        </w:rPr>
        <w:annotationRef/>
      </w:r>
      <w:r>
        <w:t>This modify the legacy behaviour and the change is NBC. We are not okay with this change.</w:t>
      </w:r>
    </w:p>
  </w:comment>
  <w:comment w:id="1307" w:author="Post_R2#117_update1" w:date="2022-03-09T18:45:00Z" w:initials="HW">
    <w:p w14:paraId="56737901" w14:textId="743660F7" w:rsidR="008E3562" w:rsidRPr="00EA78C6" w:rsidRDefault="008E3562">
      <w:pPr>
        <w:pStyle w:val="ae"/>
        <w:rPr>
          <w:rFonts w:eastAsia="等线"/>
          <w:lang w:eastAsia="zh-CN"/>
        </w:rPr>
      </w:pPr>
      <w:r>
        <w:rPr>
          <w:rStyle w:val="ad"/>
        </w:rPr>
        <w:annotationRef/>
      </w:r>
      <w:r>
        <w:rPr>
          <w:rFonts w:eastAsia="等线"/>
          <w:lang w:eastAsia="zh-CN"/>
        </w:rPr>
        <w:t>Updated.</w:t>
      </w:r>
    </w:p>
  </w:comment>
  <w:comment w:id="1298" w:author="OPPO (Qianxi)" w:date="2022-03-05T06:57:00Z" w:initials="QL">
    <w:p w14:paraId="51CCDC53" w14:textId="56BA9A4F" w:rsidR="008E3562" w:rsidRPr="001E024C" w:rsidRDefault="008E3562">
      <w:pPr>
        <w:pStyle w:val="ae"/>
        <w:rPr>
          <w:rFonts w:eastAsia="等线"/>
          <w:lang w:eastAsia="zh-CN"/>
        </w:rPr>
      </w:pPr>
      <w:r>
        <w:rPr>
          <w:rStyle w:val="ad"/>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299" w:author="Post_R2#117_update1" w:date="2022-03-08T09:35:00Z" w:initials="HW">
    <w:p w14:paraId="1C817E21" w14:textId="77777777" w:rsidR="008E3562" w:rsidRDefault="008E3562" w:rsidP="008B74FB">
      <w:pPr>
        <w:pStyle w:val="ae"/>
        <w:rPr>
          <w:rFonts w:eastAsia="等线"/>
          <w:lang w:eastAsia="zh-CN"/>
        </w:rPr>
      </w:pPr>
      <w:r>
        <w:rPr>
          <w:rStyle w:val="ad"/>
        </w:rPr>
        <w:annotationRef/>
      </w:r>
      <w:r>
        <w:rPr>
          <w:rStyle w:val="ad"/>
        </w:rPr>
        <w:annotationRef/>
      </w:r>
      <w:r>
        <w:rPr>
          <w:rFonts w:eastAsia="等线"/>
          <w:lang w:eastAsia="zh-CN"/>
        </w:rPr>
        <w:t xml:space="preserve">I am not sure if there is a sidelink RLC reestablishment in existing RLC behaviour. </w:t>
      </w:r>
    </w:p>
    <w:p w14:paraId="37EB1749" w14:textId="0EF0AC4D" w:rsidR="008E3562" w:rsidRPr="008B74FB" w:rsidRDefault="008E3562">
      <w:pPr>
        <w:pStyle w:val="ae"/>
        <w:rPr>
          <w:rFonts w:eastAsia="等线"/>
          <w:lang w:eastAsia="zh-CN"/>
        </w:rPr>
      </w:pPr>
      <w:r>
        <w:rPr>
          <w:rFonts w:eastAsia="等线"/>
          <w:lang w:eastAsia="zh-CN"/>
        </w:rPr>
        <w:t>Do you think applying default SL RLC config for SRB1 is not enough here?</w:t>
      </w:r>
    </w:p>
  </w:comment>
  <w:comment w:id="1338" w:author="Ericsson" w:date="2022-03-08T12:34:00Z" w:initials="E">
    <w:p w14:paraId="5A0F715D" w14:textId="34EE3CDC" w:rsidR="008E3562" w:rsidRDefault="008E3562">
      <w:pPr>
        <w:pStyle w:val="ae"/>
      </w:pPr>
      <w:r>
        <w:rPr>
          <w:rStyle w:val="ad"/>
        </w:rPr>
        <w:annotationRef/>
      </w:r>
      <w:r>
        <w:t>Same as previous comments, better clarify that the RLC channel is only for the sidelink relay case.</w:t>
      </w:r>
    </w:p>
  </w:comment>
  <w:comment w:id="1339" w:author="Post_R2#117_update1" w:date="2022-03-09T18:50:00Z" w:initials="HW">
    <w:p w14:paraId="6532D120" w14:textId="5F126F1D" w:rsidR="008E3562" w:rsidRPr="00EA78C6" w:rsidRDefault="008E3562">
      <w:pPr>
        <w:pStyle w:val="ae"/>
        <w:rPr>
          <w:rFonts w:eastAsia="等线"/>
          <w:lang w:eastAsia="zh-CN"/>
        </w:rPr>
      </w:pPr>
      <w:r>
        <w:rPr>
          <w:rStyle w:val="ad"/>
        </w:rPr>
        <w:annotationRef/>
      </w:r>
      <w:r>
        <w:rPr>
          <w:rFonts w:eastAsia="等线" w:hint="eastAsia"/>
          <w:lang w:eastAsia="zh-CN"/>
        </w:rPr>
        <w:t>U</w:t>
      </w:r>
      <w:r>
        <w:rPr>
          <w:rFonts w:eastAsia="等线"/>
          <w:lang w:eastAsia="zh-CN"/>
        </w:rPr>
        <w:t>pdated.</w:t>
      </w:r>
    </w:p>
  </w:comment>
  <w:comment w:id="1348" w:author="OPPO (Qianxi)" w:date="2022-03-05T07:08:00Z" w:initials="QL">
    <w:p w14:paraId="356F8E9D" w14:textId="019B4D59" w:rsidR="008E3562" w:rsidRPr="00100692" w:rsidRDefault="008E3562">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等线"/>
          <w:lang w:eastAsia="zh-CN"/>
        </w:rPr>
        <w:t xml:space="preserve">”, and what is the </w:t>
      </w:r>
      <w:r w:rsidRPr="005D09E1">
        <w:rPr>
          <w:rFonts w:eastAsia="等线"/>
          <w:i/>
          <w:lang w:eastAsia="zh-CN"/>
        </w:rPr>
        <w:t>cellIdentity</w:t>
      </w:r>
      <w:r>
        <w:rPr>
          <w:rFonts w:eastAsia="等线"/>
          <w:lang w:eastAsia="zh-CN"/>
        </w:rPr>
        <w:t xml:space="preserve"> used for in legacy system?</w:t>
      </w:r>
    </w:p>
  </w:comment>
  <w:comment w:id="1349" w:author="Post_R2#117_update1" w:date="2022-03-08T09:35:00Z" w:initials="HW">
    <w:p w14:paraId="5B7FFD6E" w14:textId="043495A7" w:rsidR="008E3562" w:rsidRDefault="008E3562">
      <w:pPr>
        <w:pStyle w:val="ae"/>
      </w:pPr>
      <w:r>
        <w:rPr>
          <w:rStyle w:val="ad"/>
        </w:rPr>
        <w:annotationRef/>
      </w:r>
      <w:r>
        <w:rPr>
          <w:rFonts w:eastAsia="等线" w:hint="eastAsia"/>
          <w:lang w:eastAsia="zh-CN"/>
        </w:rPr>
        <w:t>T</w:t>
      </w:r>
      <w:r>
        <w:rPr>
          <w:rFonts w:eastAsia="等线"/>
          <w:lang w:eastAsia="zh-CN"/>
        </w:rPr>
        <w:t>his is the common behaviour of normal Uu UE and remote UE, thus before I created a remote UE specific branch, I moved the common step up. No intention to impact legacy behaviour. Or are you asking about legacy behaviour?</w:t>
      </w:r>
    </w:p>
  </w:comment>
  <w:comment w:id="1418" w:author="Ericsson" w:date="2022-03-08T12:36:00Z" w:initials="E">
    <w:p w14:paraId="22DB04BF" w14:textId="4E20F58C" w:rsidR="008E3562" w:rsidRDefault="008E3562">
      <w:pPr>
        <w:pStyle w:val="ae"/>
      </w:pPr>
      <w:r>
        <w:rPr>
          <w:rStyle w:val="ad"/>
        </w:rPr>
        <w:annotationRef/>
      </w:r>
      <w:r>
        <w:t>Clarify that these are sidelink relay specific.</w:t>
      </w:r>
    </w:p>
  </w:comment>
  <w:comment w:id="1419" w:author="Post_R2#117_update1" w:date="2022-03-09T18:51:00Z" w:initials="HW">
    <w:p w14:paraId="58E771F2" w14:textId="20177008" w:rsidR="008E3562" w:rsidRPr="0089649E" w:rsidRDefault="008E3562">
      <w:pPr>
        <w:pStyle w:val="ae"/>
        <w:rPr>
          <w:rFonts w:eastAsia="等线"/>
          <w:lang w:eastAsia="zh-CN"/>
        </w:rPr>
      </w:pPr>
      <w:r>
        <w:rPr>
          <w:rStyle w:val="ad"/>
        </w:rPr>
        <w:annotationRef/>
      </w:r>
      <w:r>
        <w:rPr>
          <w:rFonts w:eastAsia="等线"/>
          <w:lang w:eastAsia="zh-CN"/>
        </w:rPr>
        <w:t>Updated.</w:t>
      </w:r>
    </w:p>
  </w:comment>
  <w:comment w:id="1444" w:author="OPPO (Qianxi)" w:date="2022-03-05T07:13:00Z" w:initials="QL">
    <w:p w14:paraId="6EAD9CFA" w14:textId="15710F2B" w:rsidR="008E3562" w:rsidRPr="00826FEE" w:rsidRDefault="008E3562">
      <w:pPr>
        <w:pStyle w:val="ae"/>
        <w:rPr>
          <w:rFonts w:eastAsia="等线"/>
          <w:lang w:eastAsia="zh-CN"/>
        </w:rPr>
      </w:pPr>
      <w:r>
        <w:rPr>
          <w:rStyle w:val="ad"/>
        </w:rPr>
        <w:annotationRef/>
      </w:r>
      <w:r>
        <w:rPr>
          <w:rFonts w:eastAsia="等线"/>
          <w:lang w:eastAsia="zh-CN"/>
        </w:rPr>
        <w:t>Also RLC1 considering the path switching scenario?</w:t>
      </w:r>
    </w:p>
  </w:comment>
  <w:comment w:id="1445" w:author="Post_R2#117_update1" w:date="2022-03-08T09:36:00Z" w:initials="HW">
    <w:p w14:paraId="57037E62" w14:textId="3A45F375" w:rsidR="008E3562" w:rsidRPr="008B74FB" w:rsidRDefault="008E3562">
      <w:pPr>
        <w:pStyle w:val="ae"/>
        <w:rPr>
          <w:rFonts w:eastAsia="等线"/>
          <w:lang w:eastAsia="zh-CN"/>
        </w:rPr>
      </w:pPr>
      <w:r>
        <w:rPr>
          <w:rStyle w:val="ad"/>
        </w:rPr>
        <w:annotationRef/>
      </w:r>
      <w:r>
        <w:rPr>
          <w:rStyle w:val="ad"/>
        </w:rPr>
        <w:annotationRef/>
      </w:r>
      <w:r>
        <w:rPr>
          <w:rFonts w:eastAsia="等线"/>
          <w:lang w:eastAsia="zh-CN"/>
        </w:rPr>
        <w:t>Thanks, update with the change.</w:t>
      </w:r>
    </w:p>
  </w:comment>
  <w:comment w:id="1454" w:author="ASUSTeK (Lider)" w:date="2022-03-07T06:24:00Z" w:initials="LD">
    <w:p w14:paraId="5023DD8A" w14:textId="77777777" w:rsidR="008E3562" w:rsidRDefault="008E3562" w:rsidP="00D0793B">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1455" w:author="Post_R2#117_update1" w:date="2022-03-08T09:36:00Z" w:initials="HW">
    <w:p w14:paraId="3191C5C7" w14:textId="2F6B165E" w:rsidR="008E3562" w:rsidRPr="008B74FB" w:rsidRDefault="008E3562">
      <w:pPr>
        <w:pStyle w:val="ae"/>
        <w:rPr>
          <w:rFonts w:eastAsia="等线"/>
          <w:lang w:eastAsia="zh-CN"/>
        </w:rPr>
      </w:pPr>
      <w:r>
        <w:rPr>
          <w:rStyle w:val="ad"/>
        </w:rPr>
        <w:annotationRef/>
      </w:r>
      <w:r>
        <w:rPr>
          <w:rStyle w:val="ad"/>
        </w:rPr>
        <w:annotationRef/>
      </w:r>
      <w:r>
        <w:rPr>
          <w:rFonts w:eastAsia="等线"/>
          <w:lang w:eastAsia="zh-CN"/>
        </w:rPr>
        <w:t>Thanks, update with the change.</w:t>
      </w:r>
    </w:p>
  </w:comment>
  <w:comment w:id="1469" w:author="Xiaomi (Xing)" w:date="2022-03-07T09:34:00Z" w:initials="X">
    <w:p w14:paraId="7E5D99E8" w14:textId="5D8EC3EF" w:rsidR="008E3562" w:rsidRDefault="008E3562">
      <w:pPr>
        <w:pStyle w:val="ae"/>
        <w:rPr>
          <w:lang w:eastAsia="zh-CN"/>
        </w:rPr>
      </w:pPr>
      <w:r>
        <w:rPr>
          <w:rStyle w:val="ad"/>
        </w:rPr>
        <w:annotationRef/>
      </w:r>
      <w:r>
        <w:rPr>
          <w:lang w:eastAsia="zh-CN"/>
        </w:rPr>
        <w:t>S</w:t>
      </w:r>
      <w:r>
        <w:rPr>
          <w:rFonts w:hint="eastAsia"/>
          <w:lang w:eastAsia="zh-CN"/>
        </w:rPr>
        <w:t xml:space="preserve">hould </w:t>
      </w:r>
      <w:r>
        <w:rPr>
          <w:lang w:eastAsia="zh-CN"/>
        </w:rPr>
        <w:t>be resume</w:t>
      </w:r>
    </w:p>
  </w:comment>
  <w:comment w:id="1470" w:author="Post_R2#117_update1" w:date="2022-03-08T09:37:00Z" w:initials="HW">
    <w:p w14:paraId="6DDE0FEA" w14:textId="1C0BF023" w:rsidR="008E3562" w:rsidRPr="008B74FB" w:rsidRDefault="008E3562">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476" w:author="Ericsson" w:date="2022-03-08T15:12:00Z" w:initials="E">
    <w:p w14:paraId="19C025C5" w14:textId="32E7130D" w:rsidR="008E3562" w:rsidRDefault="008E3562">
      <w:pPr>
        <w:pStyle w:val="ae"/>
      </w:pPr>
      <w:r>
        <w:rPr>
          <w:rStyle w:val="ad"/>
        </w:rPr>
        <w:annotationRef/>
      </w:r>
      <w:r>
        <w:rPr>
          <w:rStyle w:val="ad"/>
        </w:rPr>
        <w:annotationRef/>
      </w:r>
      <w:r>
        <w:t>Maybe better to say “according to the conditions”</w:t>
      </w:r>
    </w:p>
  </w:comment>
  <w:comment w:id="1485" w:author="Ericsson" w:date="2022-03-08T15:13:00Z" w:initials="E">
    <w:p w14:paraId="3012B657" w14:textId="5BBD091F" w:rsidR="008E3562" w:rsidRDefault="008E3562">
      <w:pPr>
        <w:pStyle w:val="ae"/>
      </w:pPr>
      <w:r>
        <w:rPr>
          <w:rStyle w:val="ad"/>
        </w:rPr>
        <w:annotationRef/>
      </w:r>
      <w:r>
        <w:rPr>
          <w:rStyle w:val="ad"/>
        </w:rPr>
        <w:annotationRef/>
      </w:r>
      <w:r>
        <w:t>Since this is a note, can is better than may.</w:t>
      </w:r>
    </w:p>
  </w:comment>
  <w:comment w:id="1480" w:author="Xiaomi (Xing)" w:date="2022-03-07T04:47:00Z" w:initials="X">
    <w:p w14:paraId="76F11A4E" w14:textId="77777777" w:rsidR="008E3562" w:rsidRDefault="008E3562" w:rsidP="00A276C3">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481" w:author="Ericsson" w:date="2022-03-08T15:13:00Z" w:initials="E">
    <w:p w14:paraId="76E8E126" w14:textId="77777777" w:rsidR="008E3562" w:rsidRDefault="008E3562" w:rsidP="0006796B">
      <w:pPr>
        <w:pStyle w:val="ae"/>
      </w:pPr>
      <w:r>
        <w:rPr>
          <w:rStyle w:val="ad"/>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8E3562" w:rsidRDefault="008E3562" w:rsidP="0006796B">
      <w:pPr>
        <w:pStyle w:val="ae"/>
      </w:pPr>
    </w:p>
    <w:p w14:paraId="7749DB9D" w14:textId="61870E0E" w:rsidR="008E3562" w:rsidRDefault="008E3562" w:rsidP="0006796B">
      <w:pPr>
        <w:pStyle w:val="ae"/>
      </w:pPr>
      <w:r>
        <w:t>Our preference it to not have it.</w:t>
      </w:r>
    </w:p>
  </w:comment>
  <w:comment w:id="1482" w:author="Post_R2#117_update1" w:date="2022-03-09T18:55:00Z" w:initials="HW">
    <w:p w14:paraId="055B59F1" w14:textId="6C3FCB5B" w:rsidR="008E3562" w:rsidRPr="00A71663" w:rsidRDefault="008E3562">
      <w:pPr>
        <w:pStyle w:val="ae"/>
        <w:rPr>
          <w:rFonts w:eastAsia="等线"/>
          <w:lang w:eastAsia="zh-CN"/>
        </w:rPr>
      </w:pPr>
      <w:r>
        <w:rPr>
          <w:rStyle w:val="ad"/>
        </w:rPr>
        <w:annotationRef/>
      </w:r>
      <w:r>
        <w:rPr>
          <w:rFonts w:eastAsia="等线" w:hint="eastAsia"/>
          <w:lang w:eastAsia="zh-CN"/>
        </w:rPr>
        <w:t>O</w:t>
      </w:r>
      <w:r>
        <w:rPr>
          <w:rFonts w:eastAsia="等线"/>
          <w:lang w:eastAsia="zh-CN"/>
        </w:rPr>
        <w:t>k, we can align the style for setup case.</w:t>
      </w:r>
    </w:p>
  </w:comment>
  <w:comment w:id="1495" w:author="Ericsson" w:date="2022-03-08T15:14:00Z" w:initials="E">
    <w:p w14:paraId="53ECE5B3" w14:textId="02781095" w:rsidR="008E3562" w:rsidRDefault="008E3562">
      <w:pPr>
        <w:pStyle w:val="ae"/>
      </w:pPr>
      <w:r>
        <w:rPr>
          <w:rStyle w:val="ad"/>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496" w:author="Post_R2#117_update1" w:date="2022-03-09T18:55:00Z" w:initials="HW">
    <w:p w14:paraId="219B9608" w14:textId="2F011DEC" w:rsidR="008E3562" w:rsidRDefault="008E3562">
      <w:pPr>
        <w:pStyle w:val="ae"/>
      </w:pPr>
      <w:r>
        <w:rPr>
          <w:rStyle w:val="ad"/>
        </w:rPr>
        <w:annotationRef/>
      </w:r>
      <w:r>
        <w:rPr>
          <w:rFonts w:eastAsia="等线" w:hint="eastAsia"/>
          <w:lang w:eastAsia="zh-CN"/>
        </w:rPr>
        <w:t>O</w:t>
      </w:r>
      <w:r>
        <w:rPr>
          <w:rFonts w:eastAsia="等线"/>
          <w:lang w:eastAsia="zh-CN"/>
        </w:rPr>
        <w:t>k, we can align the style for setup case.</w:t>
      </w:r>
    </w:p>
  </w:comment>
  <w:comment w:id="1514" w:author="OPPO (Qianxi)" w:date="2022-03-05T07:19:00Z" w:initials="QL">
    <w:p w14:paraId="419E5628" w14:textId="77777777" w:rsidR="008E3562" w:rsidRPr="00826FEE" w:rsidRDefault="008E3562" w:rsidP="00826FEE">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8E3562" w:rsidRPr="00826FEE" w:rsidRDefault="008E3562">
      <w:pPr>
        <w:pStyle w:val="ae"/>
      </w:pPr>
    </w:p>
  </w:comment>
  <w:comment w:id="1515" w:author="Qualcomm - Peng Cheng" w:date="2022-03-07T12:38:00Z" w:initials="PC">
    <w:p w14:paraId="4771B0CF" w14:textId="038DE35D" w:rsidR="008E3562" w:rsidRDefault="008E3562">
      <w:pPr>
        <w:pStyle w:val="ae"/>
      </w:pPr>
      <w:r>
        <w:rPr>
          <w:rStyle w:val="ad"/>
        </w:rPr>
        <w:annotationRef/>
      </w:r>
      <w:r>
        <w:t>Same question</w:t>
      </w:r>
    </w:p>
  </w:comment>
  <w:comment w:id="1516" w:author="Post_R2#117_update1" w:date="2022-03-08T09:38:00Z" w:initials="HW">
    <w:p w14:paraId="0F4216CD" w14:textId="530F8EC9" w:rsidR="008E3562" w:rsidRDefault="008E3562">
      <w:pPr>
        <w:pStyle w:val="ae"/>
      </w:pPr>
      <w:r>
        <w:rPr>
          <w:rStyle w:val="ad"/>
        </w:rPr>
        <w:annotationRef/>
      </w:r>
      <w:r>
        <w:t>Updated.</w:t>
      </w:r>
    </w:p>
  </w:comment>
  <w:comment w:id="1517" w:author="Ericsson" w:date="2022-03-09T15:40:00Z" w:initials="E">
    <w:p w14:paraId="53D46E24" w14:textId="3E90AC48" w:rsidR="008E3562" w:rsidRDefault="008E3562">
      <w:pPr>
        <w:pStyle w:val="ae"/>
      </w:pPr>
      <w:r>
        <w:rPr>
          <w:rStyle w:val="ad"/>
        </w:rPr>
        <w:annotationRef/>
      </w:r>
      <w:r>
        <w:t>[</w:t>
      </w:r>
      <w:r w:rsidRPr="008969F1">
        <w:rPr>
          <w:highlight w:val="yellow"/>
        </w:rPr>
        <w:t>New Comment</w:t>
      </w:r>
      <w:r>
        <w:t>] What about MAC? What configuration the UE should use?</w:t>
      </w:r>
    </w:p>
  </w:comment>
  <w:comment w:id="1518" w:author="Post_R2#117_update1" w:date="2022-03-10T09:32:00Z" w:initials="HW">
    <w:p w14:paraId="58173330" w14:textId="78C2077C" w:rsidR="008E3562" w:rsidRPr="00D40E74" w:rsidRDefault="008E3562">
      <w:pPr>
        <w:pStyle w:val="ae"/>
        <w:rPr>
          <w:rFonts w:eastAsia="等线" w:hint="eastAsia"/>
          <w:lang w:eastAsia="zh-CN"/>
        </w:rPr>
      </w:pPr>
      <w:r>
        <w:rPr>
          <w:rStyle w:val="ad"/>
        </w:rPr>
        <w:annotationRef/>
      </w:r>
      <w:r>
        <w:rPr>
          <w:rFonts w:eastAsia="等线"/>
          <w:lang w:eastAsia="zh-CN"/>
        </w:rPr>
        <w:t>Here in the above 1&gt; the UE already establish the unicast, which measn DCR, SMC, etc, those messages already tranmsmitted, the MAC is there according to legacy R16 sidelink communication procedure, nothing new.</w:t>
      </w:r>
    </w:p>
  </w:comment>
  <w:comment w:id="1560" w:author="OPPO (Qianxi)" w:date="2022-03-05T07:20:00Z" w:initials="QL">
    <w:p w14:paraId="68F1E45A" w14:textId="61FA4D79" w:rsidR="008E3562" w:rsidRPr="00A910D9" w:rsidRDefault="008E3562">
      <w:pPr>
        <w:pStyle w:val="ae"/>
        <w:rPr>
          <w:rFonts w:eastAsia="等线"/>
          <w:lang w:eastAsia="zh-CN"/>
        </w:rPr>
      </w:pPr>
      <w:r>
        <w:rPr>
          <w:rStyle w:val="ad"/>
        </w:rPr>
        <w:annotationRef/>
      </w:r>
      <w:r>
        <w:rPr>
          <w:rFonts w:eastAsia="等线"/>
          <w:lang w:eastAsia="zh-CN"/>
        </w:rPr>
        <w:t>Do we need an corresponding part for this in the if-branch above as well (besides the specified configuration)</w:t>
      </w:r>
    </w:p>
  </w:comment>
  <w:comment w:id="1561" w:author="Post_R2#117_update1" w:date="2022-03-08T09:43:00Z" w:initials="HW">
    <w:p w14:paraId="70037399" w14:textId="6BC58BBE" w:rsidR="008E3562" w:rsidRPr="008B74FB" w:rsidRDefault="008E3562">
      <w:pPr>
        <w:pStyle w:val="ae"/>
        <w:rPr>
          <w:rFonts w:eastAsia="等线"/>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557" w:author="Qualcomm - Peng Cheng" w:date="2022-03-07T12:39:00Z" w:initials="PC">
    <w:p w14:paraId="4B425151" w14:textId="40FB6C61" w:rsidR="008E3562" w:rsidRDefault="008E3562">
      <w:pPr>
        <w:pStyle w:val="ae"/>
      </w:pPr>
      <w:r>
        <w:rPr>
          <w:rStyle w:val="ad"/>
        </w:rPr>
        <w:annotationRef/>
      </w:r>
      <w:r>
        <w:t>This part is still needed for remote UE besides specified configuration</w:t>
      </w:r>
    </w:p>
  </w:comment>
  <w:comment w:id="1558" w:author="Post_R2#117_update1" w:date="2022-03-08T09:42:00Z" w:initials="HW">
    <w:p w14:paraId="7D5A2165" w14:textId="4550556F" w:rsidR="008E3562" w:rsidRPr="008B74FB" w:rsidRDefault="008E3562">
      <w:pPr>
        <w:pStyle w:val="ae"/>
        <w:rPr>
          <w:rFonts w:eastAsia="等线"/>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568" w:author="Ericsson" w:date="2022-03-09T15:45:00Z" w:initials="E">
    <w:p w14:paraId="46623EC1" w14:textId="77777777" w:rsidR="008E3562" w:rsidRDefault="008E3562">
      <w:pPr>
        <w:pStyle w:val="ae"/>
      </w:pPr>
      <w:r>
        <w:rPr>
          <w:rStyle w:val="ad"/>
        </w:rPr>
        <w:annotationRef/>
      </w:r>
      <w:r>
        <w:t>[</w:t>
      </w:r>
      <w:r w:rsidRPr="005A7458">
        <w:rPr>
          <w:highlight w:val="yellow"/>
        </w:rPr>
        <w:t>New Comment</w:t>
      </w:r>
      <w:r>
        <w:t>] What happen if a UE was previously configured with SRB3 and then it resume in a new cell via a relay UE. We think that this SRB2 should not resumed as the UE may not have a valid configuration.</w:t>
      </w:r>
    </w:p>
    <w:p w14:paraId="5A59FDE4" w14:textId="77777777" w:rsidR="008E3562" w:rsidRDefault="008E3562">
      <w:pPr>
        <w:pStyle w:val="ae"/>
      </w:pPr>
    </w:p>
    <w:p w14:paraId="7B0EAF78" w14:textId="5C0A0394" w:rsidR="008E3562" w:rsidRDefault="008E3562">
      <w:pPr>
        <w:pStyle w:val="ae"/>
      </w:pPr>
      <w:r>
        <w:t xml:space="preserve">On top of this, SRB3 is not supported for sidelink. </w:t>
      </w:r>
    </w:p>
  </w:comment>
  <w:comment w:id="1569" w:author="Post_R2#117_update1" w:date="2022-03-10T09:39:00Z" w:initials="HW">
    <w:p w14:paraId="27D5654A" w14:textId="256CEDCF" w:rsidR="008E3562" w:rsidRDefault="008E3562">
      <w:pPr>
        <w:pStyle w:val="ae"/>
        <w:rPr>
          <w:rFonts w:eastAsia="等线"/>
          <w:lang w:eastAsia="zh-CN"/>
        </w:rPr>
      </w:pPr>
      <w:r>
        <w:rPr>
          <w:rStyle w:val="ad"/>
        </w:rPr>
        <w:annotationRef/>
      </w:r>
      <w:r>
        <w:rPr>
          <w:rFonts w:eastAsia="等线"/>
          <w:lang w:eastAsia="zh-CN"/>
        </w:rPr>
        <w:t xml:space="preserve">There is a step above saying </w:t>
      </w:r>
    </w:p>
    <w:p w14:paraId="2AB765B3" w14:textId="77777777" w:rsidR="008E3562" w:rsidRPr="00D27132" w:rsidRDefault="008E3562" w:rsidP="008E3562">
      <w:pPr>
        <w:pStyle w:val="B2"/>
        <w:rPr>
          <w:rFonts w:eastAsia="Batang"/>
          <w:noProof/>
        </w:rPr>
      </w:pP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58C55579" w14:textId="77777777" w:rsidR="008E3562" w:rsidRPr="00D27132" w:rsidRDefault="008E3562" w:rsidP="008E3562">
      <w:pPr>
        <w:pStyle w:val="B3"/>
      </w:pPr>
      <w:r w:rsidRPr="00D27132">
        <w:t>3&gt;</w:t>
      </w:r>
      <w:r w:rsidRPr="00D27132">
        <w:tab/>
        <w:t>release the MR-DC related configurations (i.e., as specified in 5.3.5.10) from the UE Inactive AS context, if stored;</w:t>
      </w:r>
    </w:p>
    <w:p w14:paraId="6CA901CF" w14:textId="086E9D9A" w:rsidR="008E3562" w:rsidRPr="008E3562" w:rsidRDefault="008E3562">
      <w:pPr>
        <w:pStyle w:val="ae"/>
        <w:rPr>
          <w:rFonts w:eastAsia="等线" w:hint="eastAsia"/>
          <w:lang w:eastAsia="zh-CN"/>
        </w:rPr>
      </w:pPr>
      <w:r>
        <w:rPr>
          <w:rFonts w:eastAsia="等线"/>
          <w:lang w:eastAsia="zh-CN"/>
        </w:rPr>
        <w:t>If the remote UE is resuming via a relay, of cource network will not include restoreSCG in RRCResume message, as you said MRDC/SRB3 is not supported for remote UE.</w:t>
      </w:r>
    </w:p>
  </w:comment>
  <w:comment w:id="1586" w:author="Xiaomi (Xing)" w:date="2022-03-07T09:35:00Z" w:initials="X">
    <w:p w14:paraId="371D328F" w14:textId="2F134327" w:rsidR="008E3562" w:rsidRDefault="008E3562">
      <w:pPr>
        <w:pStyle w:val="ae"/>
      </w:pPr>
      <w:r>
        <w:rPr>
          <w:rStyle w:val="ad"/>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587" w:author="Post_R2#117_update1" w:date="2022-03-08T09:44:00Z" w:initials="HW">
    <w:p w14:paraId="086895D1" w14:textId="387FE52A" w:rsidR="008E3562" w:rsidRPr="008B74FB" w:rsidRDefault="008E3562">
      <w:pPr>
        <w:pStyle w:val="ae"/>
        <w:rPr>
          <w:rFonts w:eastAsia="等线"/>
          <w:lang w:eastAsia="zh-CN"/>
        </w:rPr>
      </w:pPr>
      <w:r>
        <w:rPr>
          <w:rStyle w:val="ad"/>
        </w:rPr>
        <w:annotationRef/>
      </w:r>
      <w:r>
        <w:rPr>
          <w:rStyle w:val="ad"/>
        </w:rPr>
        <w:annotationRef/>
      </w:r>
      <w:r>
        <w:rPr>
          <w:rFonts w:eastAsia="等线" w:hint="eastAsia"/>
          <w:lang w:eastAsia="zh-CN"/>
        </w:rPr>
        <w:t>T</w:t>
      </w:r>
      <w:r>
        <w:rPr>
          <w:rFonts w:eastAsia="等线"/>
          <w:lang w:eastAsia="zh-CN"/>
        </w:rPr>
        <w:t>his is fine to me. If there is no other view I will accept the change and make the alignment in other places for T390.</w:t>
      </w:r>
    </w:p>
  </w:comment>
  <w:comment w:id="1618" w:author="OPPO (Qianxi)" w:date="2022-03-05T07:32:00Z" w:initials="QL">
    <w:p w14:paraId="4ABE6A01" w14:textId="13756457" w:rsidR="008E3562" w:rsidRPr="006A5737" w:rsidRDefault="008E3562">
      <w:pPr>
        <w:pStyle w:val="ae"/>
        <w:rPr>
          <w:rFonts w:eastAsia="等线"/>
          <w:lang w:eastAsia="zh-CN"/>
        </w:rPr>
      </w:pPr>
      <w:r>
        <w:rPr>
          <w:rStyle w:val="ad"/>
        </w:rPr>
        <w:annotationRef/>
      </w:r>
      <w:r>
        <w:rPr>
          <w:rFonts w:eastAsia="等线"/>
          <w:lang w:eastAsia="zh-CN"/>
        </w:rPr>
        <w:t>@ Rui, In fact, 5.3.3.1a also includes condition for non-relay sidelink, I assume the intention is not for these conditions, right?</w:t>
      </w:r>
    </w:p>
  </w:comment>
  <w:comment w:id="1619" w:author="Post_R2#117_update1" w:date="2022-03-08T09:45:00Z" w:initials="HW">
    <w:p w14:paraId="1D875400" w14:textId="4C2C400A" w:rsidR="008E3562" w:rsidRPr="008B74FB" w:rsidRDefault="008E3562">
      <w:pPr>
        <w:pStyle w:val="ae"/>
        <w:rPr>
          <w:rFonts w:eastAsia="等线"/>
          <w:lang w:eastAsia="zh-CN"/>
        </w:rPr>
      </w:pPr>
      <w:r>
        <w:rPr>
          <w:rStyle w:val="ad"/>
        </w:rPr>
        <w:annotationRef/>
      </w:r>
      <w:r>
        <w:rPr>
          <w:rFonts w:eastAsia="等线"/>
          <w:lang w:eastAsia="zh-CN"/>
        </w:rPr>
        <w:t>You mean relay intiating non-relay unicast? Please check the update.</w:t>
      </w:r>
    </w:p>
  </w:comment>
  <w:comment w:id="1633" w:author="Qualcomm - Peng Cheng" w:date="2022-03-07T12:44:00Z" w:initials="PC">
    <w:p w14:paraId="78076D89" w14:textId="5E0717EC" w:rsidR="008E3562" w:rsidRDefault="008E3562">
      <w:pPr>
        <w:pStyle w:val="ae"/>
      </w:pPr>
      <w:r>
        <w:rPr>
          <w:rStyle w:val="ad"/>
        </w:rPr>
        <w:annotationRef/>
      </w:r>
      <w:r>
        <w:t>Same comment as OPPO on 5.3.13.1a on RRC resume.</w:t>
      </w:r>
    </w:p>
  </w:comment>
  <w:comment w:id="1634" w:author="Post_R2#117_update1" w:date="2022-03-08T09:49:00Z" w:initials="HW">
    <w:p w14:paraId="3EA57229" w14:textId="3E7EC8EB" w:rsidR="008E3562" w:rsidRPr="008B74FB" w:rsidRDefault="008E3562">
      <w:pPr>
        <w:pStyle w:val="ae"/>
        <w:rPr>
          <w:rFonts w:eastAsia="等线"/>
          <w:lang w:eastAsia="zh-CN"/>
        </w:rPr>
      </w:pPr>
      <w:r>
        <w:rPr>
          <w:rStyle w:val="ad"/>
        </w:rPr>
        <w:annotationRef/>
      </w:r>
      <w:r>
        <w:rPr>
          <w:rFonts w:eastAsia="等线"/>
          <w:lang w:eastAsia="zh-CN"/>
        </w:rPr>
        <w:t>You mean relay intiating non-relay unicast? Please check the update.</w:t>
      </w:r>
    </w:p>
  </w:comment>
  <w:comment w:id="1653" w:author="ZTE Lin Chen" w:date="2022-03-09T18:22:00Z" w:initials="ZTE">
    <w:p w14:paraId="658EBAAB" w14:textId="77777777" w:rsidR="008E3562" w:rsidRDefault="008E3562" w:rsidP="00493BA9">
      <w:pPr>
        <w:pStyle w:val="ae"/>
        <w:rPr>
          <w:rFonts w:eastAsia="宋体"/>
          <w:lang w:val="en-US" w:eastAsia="zh-CN"/>
        </w:rPr>
      </w:pPr>
      <w:r>
        <w:rPr>
          <w:rFonts w:eastAsia="宋体" w:hint="eastAsia"/>
          <w:lang w:val="en-US" w:eastAsia="zh-CN"/>
        </w:rPr>
        <w:t>Should the following agreement be captured here?</w:t>
      </w:r>
    </w:p>
    <w:p w14:paraId="2F9C2A3C" w14:textId="77777777" w:rsidR="008E3562" w:rsidRDefault="008E3562" w:rsidP="00493BA9">
      <w:pPr>
        <w:pStyle w:val="ae"/>
      </w:pPr>
      <w:r>
        <w:rPr>
          <w:lang w:val="en-US"/>
        </w:rPr>
        <w:t>Upon relay UE receives RRCReject or experiences other connection establishment/resume failure, it either triggers PC5-S release or sends notification message indicating Uu RRC connection failure to remote UE;</w:t>
      </w:r>
    </w:p>
    <w:p w14:paraId="150CF9CB" w14:textId="77777777" w:rsidR="008E3562" w:rsidRDefault="008E3562" w:rsidP="00493BA9">
      <w:pPr>
        <w:pStyle w:val="ae"/>
      </w:pPr>
    </w:p>
  </w:comment>
  <w:comment w:id="1654" w:author="Post_R2#117_update1" w:date="2022-03-09T20:24:00Z" w:initials="HW">
    <w:p w14:paraId="2DD7AADA" w14:textId="1121A814" w:rsidR="008E3562" w:rsidRPr="00493BA9" w:rsidRDefault="008E3562">
      <w:pPr>
        <w:pStyle w:val="ae"/>
        <w:rPr>
          <w:rFonts w:eastAsia="等线"/>
          <w:lang w:eastAsia="zh-CN"/>
        </w:rPr>
      </w:pPr>
      <w:r>
        <w:rPr>
          <w:rStyle w:val="ad"/>
        </w:rPr>
        <w:annotationRef/>
      </w:r>
      <w:r>
        <w:rPr>
          <w:rFonts w:eastAsia="等线" w:hint="eastAsia"/>
          <w:lang w:eastAsia="zh-CN"/>
        </w:rPr>
        <w:t>R</w:t>
      </w:r>
      <w:r>
        <w:rPr>
          <w:rFonts w:eastAsia="等线"/>
          <w:lang w:eastAsia="zh-CN"/>
        </w:rPr>
        <w:t>ight, the same description will be added to Uu RLF, Uu HO, Uu cell reselection(which should be in 38.304</w:t>
      </w:r>
      <w:r>
        <w:rPr>
          <w:rFonts w:eastAsia="等线" w:hint="eastAsia"/>
          <w:lang w:eastAsia="zh-CN"/>
        </w:rPr>
        <w:t>?</w:t>
      </w:r>
      <w:r>
        <w:rPr>
          <w:rFonts w:eastAsia="等线"/>
          <w:lang w:eastAsia="zh-CN"/>
        </w:rPr>
        <w:t xml:space="preserve">) too. </w:t>
      </w:r>
    </w:p>
  </w:comment>
  <w:comment w:id="2501" w:author="OPPO (Qianxi)" w:date="2022-03-05T07:35:00Z" w:initials="QL">
    <w:p w14:paraId="5179B43C" w14:textId="77777777" w:rsidR="008E3562" w:rsidRDefault="008E3562">
      <w:pPr>
        <w:pStyle w:val="ae"/>
        <w:rPr>
          <w:rFonts w:eastAsia="等线"/>
          <w:lang w:eastAsia="zh-CN"/>
        </w:rPr>
      </w:pPr>
      <w:r>
        <w:rPr>
          <w:rStyle w:val="ad"/>
        </w:rPr>
        <w:annotationRef/>
      </w:r>
      <w:r>
        <w:rPr>
          <w:rFonts w:eastAsia="等线"/>
          <w:lang w:eastAsia="zh-CN"/>
        </w:rPr>
        <w:t>In the above, discovery are already added, is there a need for additional entry here as well?</w:t>
      </w:r>
    </w:p>
    <w:p w14:paraId="358A222B" w14:textId="77777777" w:rsidR="008E3562" w:rsidRDefault="008E3562">
      <w:pPr>
        <w:pStyle w:val="ae"/>
        <w:rPr>
          <w:rFonts w:eastAsia="等线"/>
          <w:lang w:eastAsia="zh-CN"/>
        </w:rPr>
      </w:pPr>
    </w:p>
    <w:p w14:paraId="43EB2CEA" w14:textId="77777777" w:rsidR="008E3562" w:rsidRPr="00D27132" w:rsidRDefault="008E3562"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8E3562" w:rsidRPr="00D27132" w:rsidRDefault="008E3562"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8E3562" w:rsidRPr="006A5737" w:rsidRDefault="008E3562">
      <w:pPr>
        <w:pStyle w:val="ae"/>
        <w:rPr>
          <w:rFonts w:eastAsia="等线"/>
          <w:lang w:eastAsia="zh-CN"/>
        </w:rPr>
      </w:pPr>
    </w:p>
  </w:comment>
  <w:comment w:id="2502" w:author="Post_R2#117_update1" w:date="2022-03-08T09:51:00Z" w:initials="HW">
    <w:p w14:paraId="314A62D1" w14:textId="32374E16" w:rsidR="008E3562" w:rsidRPr="008B74FB" w:rsidRDefault="008E3562">
      <w:pPr>
        <w:pStyle w:val="ae"/>
        <w:rPr>
          <w:rFonts w:eastAsia="等线"/>
          <w:lang w:eastAsia="zh-CN"/>
        </w:rPr>
      </w:pPr>
      <w:r>
        <w:rPr>
          <w:rStyle w:val="ad"/>
        </w:rPr>
        <w:annotationRef/>
      </w:r>
      <w:r>
        <w:rPr>
          <w:rFonts w:eastAsia="等线"/>
          <w:lang w:eastAsia="zh-CN"/>
        </w:rPr>
        <w:t>R</w:t>
      </w:r>
      <w:r>
        <w:rPr>
          <w:rFonts w:eastAsia="等线" w:hint="eastAsia"/>
          <w:lang w:eastAsia="zh-CN"/>
        </w:rPr>
        <w:t>e</w:t>
      </w:r>
      <w:r>
        <w:rPr>
          <w:rFonts w:eastAsia="等线"/>
          <w:lang w:eastAsia="zh-CN"/>
        </w:rPr>
        <w:t>moved.</w:t>
      </w:r>
    </w:p>
  </w:comment>
  <w:comment w:id="2578" w:author="OPPO (Qianxi)" w:date="2022-03-05T13:44:00Z" w:initials="QL">
    <w:p w14:paraId="0A4A62C0" w14:textId="77777777" w:rsidR="008E3562" w:rsidRPr="007C5C6B" w:rsidRDefault="008E3562" w:rsidP="00A71663">
      <w:pPr>
        <w:pStyle w:val="ae"/>
        <w:rPr>
          <w:rFonts w:eastAsia="等线"/>
          <w:lang w:eastAsia="zh-CN"/>
        </w:rPr>
      </w:pPr>
      <w:r>
        <w:rPr>
          <w:rStyle w:val="ad"/>
        </w:rPr>
        <w:annotationRef/>
      </w:r>
      <w:r>
        <w:rPr>
          <w:rFonts w:eastAsia="等线"/>
          <w:lang w:eastAsia="zh-CN"/>
        </w:rPr>
        <w:t>This else seems also include the condition of “</w:t>
      </w:r>
      <w:r>
        <w:rPr>
          <w:i/>
        </w:rPr>
        <w:t>sl-NonRelayDiscovery</w:t>
      </w:r>
      <w:r>
        <w:t xml:space="preserve"> is not included in </w:t>
      </w:r>
      <w:r>
        <w:rPr>
          <w:i/>
        </w:rPr>
        <w:t>SIB12</w:t>
      </w:r>
      <w:r>
        <w:rPr>
          <w:rFonts w:eastAsia="等线"/>
          <w:lang w:eastAsia="zh-CN"/>
        </w:rPr>
        <w:t>”, yet this may not be a reason to send SUI? (in legacy, the else branch is only for the case where the upper layer deconfigure the SL tx/rx)?</w:t>
      </w:r>
    </w:p>
  </w:comment>
  <w:comment w:id="2579" w:author="Post_R2#117_update1" w:date="2022-03-08T17:28:00Z" w:initials="HW">
    <w:p w14:paraId="62BB1A31" w14:textId="77777777" w:rsidR="008E3562" w:rsidRDefault="008E3562" w:rsidP="00A71663">
      <w:pPr>
        <w:pStyle w:val="ae"/>
      </w:pPr>
      <w:r>
        <w:rPr>
          <w:rStyle w:val="ad"/>
        </w:rPr>
        <w:annotationRef/>
      </w:r>
      <w:r>
        <w:rPr>
          <w:rFonts w:eastAsiaTheme="minorEastAsia"/>
        </w:rPr>
        <w:t>P</w:t>
      </w:r>
      <w:r>
        <w:rPr>
          <w:rFonts w:eastAsiaTheme="minorEastAsia" w:hint="eastAsia"/>
        </w:rPr>
        <w:t xml:space="preserve">lease </w:t>
      </w:r>
      <w:r>
        <w:rPr>
          <w:rFonts w:eastAsiaTheme="minorEastAsia"/>
        </w:rPr>
        <w:t>check if the updated if condition is ok</w:t>
      </w:r>
    </w:p>
  </w:comment>
  <w:comment w:id="2600" w:author="Qualcomm - Peng Cheng" w:date="2022-03-07T03:00:00Z" w:initials="PC">
    <w:p w14:paraId="3EE8BDB7" w14:textId="77777777" w:rsidR="008E3562" w:rsidRDefault="008E3562" w:rsidP="00A71663">
      <w:pPr>
        <w:pStyle w:val="ae"/>
        <w:rPr>
          <w:iCs/>
        </w:rPr>
      </w:pPr>
      <w:r>
        <w:rPr>
          <w:rStyle w:val="ad"/>
        </w:rPr>
        <w:annotationRef/>
      </w:r>
      <w:r>
        <w:t>We do not agree the IE name “</w:t>
      </w:r>
      <w:r>
        <w:rPr>
          <w:i/>
        </w:rPr>
        <w:t xml:space="preserve">sl-L3U2N-Relay". </w:t>
      </w:r>
      <w:r>
        <w:rPr>
          <w:iCs/>
        </w:rPr>
        <w:t>Accordingt to below agreement:</w:t>
      </w:r>
    </w:p>
    <w:p w14:paraId="01C2EF40" w14:textId="77777777" w:rsidR="008E3562" w:rsidRDefault="008E3562" w:rsidP="00A71663">
      <w:pPr>
        <w:pStyle w:val="ae"/>
        <w:rPr>
          <w:iCs/>
        </w:rPr>
      </w:pPr>
    </w:p>
    <w:p w14:paraId="2E610E97" w14:textId="77777777" w:rsidR="008E3562" w:rsidRDefault="008E3562" w:rsidP="00A7166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C79945E" w14:textId="77777777" w:rsidR="008E3562" w:rsidRDefault="008E3562" w:rsidP="00A71663">
      <w:pPr>
        <w:pStyle w:val="ae"/>
      </w:pPr>
      <w:r>
        <w:t xml:space="preserve"> </w:t>
      </w:r>
      <w:r>
        <w:rPr>
          <w:rStyle w:val="ad"/>
        </w:rPr>
        <w:annotationRef/>
      </w:r>
    </w:p>
    <w:p w14:paraId="3F3DBF01" w14:textId="77777777" w:rsidR="008E3562" w:rsidRDefault="008E3562" w:rsidP="00A71663">
      <w:pPr>
        <w:pStyle w:val="ae"/>
      </w:pPr>
      <w:r>
        <w:t>We think it makes more sense to use “sl-relayDiscovery-L3U2N-Relay”</w:t>
      </w:r>
    </w:p>
  </w:comment>
  <w:comment w:id="2601" w:author="Post_R2#117_update1" w:date="2022-03-08T09:42:00Z" w:initials="HW">
    <w:p w14:paraId="3ED54F92" w14:textId="77777777" w:rsidR="008E3562" w:rsidRDefault="008E3562" w:rsidP="00A71663">
      <w:pPr>
        <w:pStyle w:val="ae"/>
      </w:pPr>
      <w:r>
        <w:rPr>
          <w:rStyle w:val="ad"/>
        </w:rPr>
        <w:annotationRef/>
      </w:r>
      <w:r>
        <w:t>Do not see the difference. But we are open on the field name.</w:t>
      </w:r>
    </w:p>
    <w:p w14:paraId="185A7573" w14:textId="77777777" w:rsidR="008E3562" w:rsidRDefault="008E3562" w:rsidP="00A71663">
      <w:pPr>
        <w:pStyle w:val="ae"/>
      </w:pPr>
      <w:r>
        <w:t>Not update yet, would like to hear more voice first.</w:t>
      </w:r>
    </w:p>
  </w:comment>
  <w:comment w:id="2615" w:author="OPPO (Qianxi)" w:date="2022-03-04T21:48:00Z" w:initials="QL">
    <w:p w14:paraId="61587559" w14:textId="77777777" w:rsidR="008E3562" w:rsidRPr="00711925" w:rsidRDefault="008E3562" w:rsidP="00A71663">
      <w:pPr>
        <w:pStyle w:val="ae"/>
        <w:rPr>
          <w:rFonts w:eastAsia="等线"/>
          <w:lang w:eastAsia="zh-CN"/>
        </w:rPr>
      </w:pPr>
      <w:r>
        <w:rPr>
          <w:rStyle w:val="ad"/>
        </w:rPr>
        <w:annotationRef/>
      </w:r>
      <w:r>
        <w:rPr>
          <w:rFonts w:eastAsia="等线"/>
          <w:lang w:eastAsia="zh-CN"/>
        </w:rPr>
        <w:t>Is the intention to limited to relay UE or includes remote UE as well? (assuming the latter case)</w:t>
      </w:r>
    </w:p>
  </w:comment>
  <w:comment w:id="2616" w:author="Qualcomm - Peng Cheng" w:date="2022-03-07T03:23:00Z" w:initials="PC">
    <w:p w14:paraId="199AB67E" w14:textId="77777777" w:rsidR="008E3562" w:rsidRDefault="008E3562" w:rsidP="00A71663">
      <w:pPr>
        <w:pStyle w:val="ae"/>
      </w:pPr>
      <w:r>
        <w:rPr>
          <w:rStyle w:val="ad"/>
        </w:rPr>
        <w:annotationRef/>
      </w:r>
      <w:r>
        <w:t>Same question as OPPO. Please Rapporteur clarify</w:t>
      </w:r>
    </w:p>
  </w:comment>
  <w:comment w:id="2617" w:author="Post_R2#117_update1" w:date="2022-03-08T12:11:00Z" w:initials="HW">
    <w:p w14:paraId="5F57CD79" w14:textId="77777777" w:rsidR="008E3562" w:rsidRDefault="008E3562" w:rsidP="00A71663">
      <w:pPr>
        <w:pStyle w:val="ae"/>
      </w:pPr>
      <w:r>
        <w:rPr>
          <w:rStyle w:val="ad"/>
        </w:rPr>
        <w:annotationRef/>
      </w:r>
      <w:r>
        <w:t>Both remote UE and relay UE are limited.</w:t>
      </w:r>
    </w:p>
  </w:comment>
  <w:comment w:id="2625" w:author="Qualcomm - Peng Cheng" w:date="2022-03-07T03:10:00Z" w:initials="PC">
    <w:p w14:paraId="467282A8" w14:textId="77777777" w:rsidR="008E3562" w:rsidRDefault="008E3562" w:rsidP="00A71663">
      <w:pPr>
        <w:pStyle w:val="ae"/>
      </w:pPr>
      <w:r>
        <w:rPr>
          <w:rStyle w:val="ad"/>
        </w:rPr>
        <w:annotationRef/>
      </w:r>
      <w:r>
        <w:t>Same comment for IE name</w:t>
      </w:r>
    </w:p>
  </w:comment>
  <w:comment w:id="2627" w:author="OPPO (Qianxi)" w:date="2022-03-04T21:48:00Z" w:initials="QL">
    <w:p w14:paraId="320B4FDB" w14:textId="77777777" w:rsidR="008E3562" w:rsidRPr="00711925" w:rsidRDefault="008E3562" w:rsidP="00A71663">
      <w:pPr>
        <w:pStyle w:val="ae"/>
        <w:rPr>
          <w:rFonts w:eastAsia="等线"/>
          <w:lang w:eastAsia="zh-CN"/>
        </w:rPr>
      </w:pPr>
      <w:r>
        <w:rPr>
          <w:rStyle w:val="ad"/>
        </w:rPr>
        <w:annotationRef/>
      </w:r>
      <w:r>
        <w:rPr>
          <w:rFonts w:eastAsia="等线"/>
          <w:lang w:eastAsia="zh-CN"/>
        </w:rPr>
        <w:t>Same Q as above.</w:t>
      </w:r>
    </w:p>
  </w:comment>
  <w:comment w:id="2636" w:author="OPPO (Qianxi)" w:date="2022-03-05T13:53:00Z" w:initials="QL">
    <w:p w14:paraId="770362D1" w14:textId="77777777" w:rsidR="008E3562" w:rsidRPr="00864A04" w:rsidRDefault="008E3562" w:rsidP="00A71663">
      <w:pPr>
        <w:pStyle w:val="ae"/>
        <w:rPr>
          <w:rFonts w:eastAsia="等线"/>
          <w:lang w:eastAsia="zh-CN"/>
        </w:rPr>
      </w:pPr>
      <w:r>
        <w:rPr>
          <w:rStyle w:val="ad"/>
        </w:rPr>
        <w:annotationRef/>
      </w:r>
      <w:r>
        <w:rPr>
          <w:rFonts w:eastAsia="等线"/>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637" w:author="Post_R2#117_update1" w:date="2022-03-08T17:27:00Z" w:initials="HW">
    <w:p w14:paraId="57F2D918" w14:textId="77777777" w:rsidR="008E3562" w:rsidRPr="0088735C" w:rsidRDefault="008E3562" w:rsidP="00A71663">
      <w:pPr>
        <w:pStyle w:val="ae"/>
        <w:rPr>
          <w:rFonts w:eastAsia="等线"/>
          <w:lang w:eastAsia="zh-CN"/>
        </w:rPr>
      </w:pPr>
      <w:r>
        <w:rPr>
          <w:rStyle w:val="ad"/>
        </w:rPr>
        <w:annotationRef/>
      </w:r>
      <w:r>
        <w:rPr>
          <w:rStyle w:val="ad"/>
        </w:rPr>
        <w:annotationRef/>
      </w:r>
      <w:r>
        <w:rPr>
          <w:rFonts w:eastAsia="等线"/>
          <w:lang w:eastAsia="zh-CN"/>
        </w:rPr>
        <w:t>There is no definition of what is acting as relay. My understanding is that the UE has checked threshold and started receiving/transmiting discovery. Here as the SUI is requesting discovery resource configuration, thus the UE should be either capable of(not receive/ transmist discovery) or receiving discovery but not transmit. Thus I feel it would be safe to keep “capable of” and “threshold condiction”, but improvement on existing text would be also welcome.</w:t>
      </w:r>
    </w:p>
  </w:comment>
  <w:comment w:id="2661" w:author="OPPO (Qianxi)" w:date="2022-03-05T13:55:00Z" w:initials="QL">
    <w:p w14:paraId="1A7F6096" w14:textId="77777777" w:rsidR="008E3562" w:rsidRPr="00E435BC" w:rsidRDefault="008E3562" w:rsidP="00A71663">
      <w:pPr>
        <w:pStyle w:val="ae"/>
        <w:rPr>
          <w:rFonts w:eastAsia="等线"/>
          <w:lang w:eastAsia="zh-CN"/>
        </w:rPr>
      </w:pPr>
      <w:r>
        <w:rPr>
          <w:rStyle w:val="ad"/>
        </w:rPr>
        <w:annotationRef/>
      </w:r>
      <w:r>
        <w:rPr>
          <w:rFonts w:eastAsia="等线"/>
          <w:lang w:eastAsia="zh-CN"/>
        </w:rPr>
        <w:t>With this, seems the threshold condition is not needed? Although I understand it was there in LTE spec, just to check your view here. @ Rui</w:t>
      </w:r>
    </w:p>
  </w:comment>
  <w:comment w:id="2662" w:author="Post_R2#117_update1" w:date="2022-03-08T17:27:00Z" w:initials="HW">
    <w:p w14:paraId="23A91F6E" w14:textId="77777777" w:rsidR="008E3562" w:rsidRDefault="008E3562" w:rsidP="00A71663">
      <w:pPr>
        <w:pStyle w:val="ae"/>
      </w:pPr>
      <w:r>
        <w:rPr>
          <w:rStyle w:val="ad"/>
        </w:rPr>
        <w:annotationRef/>
      </w:r>
      <w:r>
        <w:rPr>
          <w:rFonts w:eastAsia="等线" w:hint="eastAsia"/>
          <w:lang w:eastAsia="zh-CN"/>
        </w:rPr>
        <w:t>S</w:t>
      </w:r>
      <w:r>
        <w:rPr>
          <w:rFonts w:eastAsia="等线"/>
          <w:lang w:eastAsia="zh-CN"/>
        </w:rPr>
        <w:t>ame reason as above.</w:t>
      </w:r>
    </w:p>
  </w:comment>
  <w:comment w:id="2684" w:author="OPPO (Qianxi)" w:date="2022-03-05T13:56:00Z" w:initials="QL">
    <w:p w14:paraId="2A2776A2" w14:textId="77777777" w:rsidR="008E3562" w:rsidRPr="00E435BC" w:rsidRDefault="008E3562" w:rsidP="00A71663">
      <w:pPr>
        <w:pStyle w:val="ae"/>
        <w:rPr>
          <w:rFonts w:eastAsia="等线"/>
          <w:lang w:eastAsia="zh-CN"/>
        </w:rPr>
      </w:pPr>
      <w:r>
        <w:rPr>
          <w:rStyle w:val="ad"/>
        </w:rPr>
        <w:annotationRef/>
      </w:r>
      <w:r>
        <w:rPr>
          <w:rFonts w:eastAsia="等线"/>
          <w:lang w:eastAsia="zh-CN"/>
        </w:rPr>
        <w:t>Similar comment as above.</w:t>
      </w:r>
    </w:p>
  </w:comment>
  <w:comment w:id="2722" w:author="OPPO (Qianxi)" w:date="2022-03-05T13:57:00Z" w:initials="QL">
    <w:p w14:paraId="46FEFD1E" w14:textId="77777777" w:rsidR="008E3562" w:rsidRPr="00E435BC" w:rsidRDefault="008E3562" w:rsidP="00A71663">
      <w:pPr>
        <w:pStyle w:val="ae"/>
        <w:rPr>
          <w:rFonts w:eastAsia="等线"/>
          <w:lang w:eastAsia="zh-CN"/>
        </w:rPr>
      </w:pPr>
      <w:r>
        <w:rPr>
          <w:rStyle w:val="ad"/>
        </w:rPr>
        <w:annotationRef/>
      </w:r>
      <w:r>
        <w:rPr>
          <w:rFonts w:eastAsia="等线"/>
          <w:lang w:eastAsia="zh-CN"/>
        </w:rPr>
        <w:t>Similar comment as above.</w:t>
      </w:r>
    </w:p>
  </w:comment>
  <w:comment w:id="2750" w:author="Qualcomm - Peng Cheng" w:date="2022-03-07T03:11:00Z" w:initials="PC">
    <w:p w14:paraId="3F4140B0" w14:textId="77777777" w:rsidR="008E3562" w:rsidRDefault="008E3562" w:rsidP="00A71663">
      <w:pPr>
        <w:pStyle w:val="ae"/>
      </w:pPr>
      <w:r>
        <w:rPr>
          <w:rStyle w:val="ad"/>
        </w:rPr>
        <w:annotationRef/>
      </w:r>
      <w:r>
        <w:t>Same comment for IE name</w:t>
      </w:r>
    </w:p>
  </w:comment>
  <w:comment w:id="2766" w:author="Qualcomm - Peng Cheng" w:date="2022-03-07T03:12:00Z" w:initials="PC">
    <w:p w14:paraId="455B8324" w14:textId="77777777" w:rsidR="008E3562" w:rsidRDefault="008E3562" w:rsidP="00A71663">
      <w:pPr>
        <w:pStyle w:val="ae"/>
      </w:pPr>
      <w:r>
        <w:rPr>
          <w:rStyle w:val="ad"/>
        </w:rPr>
        <w:annotationRef/>
      </w:r>
      <w:r>
        <w:t>Same comment for IE name</w:t>
      </w:r>
    </w:p>
  </w:comment>
  <w:comment w:id="2774" w:author="OPPO (Qianxi)" w:date="2022-03-05T13:57:00Z" w:initials="QL">
    <w:p w14:paraId="62C2E8CC" w14:textId="77777777" w:rsidR="008E3562" w:rsidRPr="00E435BC" w:rsidRDefault="008E3562" w:rsidP="00A71663">
      <w:pPr>
        <w:pStyle w:val="ae"/>
        <w:rPr>
          <w:rFonts w:eastAsia="等线"/>
          <w:lang w:eastAsia="zh-CN"/>
        </w:rPr>
      </w:pPr>
      <w:r>
        <w:rPr>
          <w:rStyle w:val="ad"/>
        </w:rPr>
        <w:annotationRef/>
      </w:r>
      <w:r>
        <w:rPr>
          <w:rFonts w:eastAsia="等线"/>
          <w:lang w:eastAsia="zh-CN"/>
        </w:rPr>
        <w:t>Similar Q as above</w:t>
      </w:r>
    </w:p>
  </w:comment>
  <w:comment w:id="2786" w:author="OPPO (Qianxi)" w:date="2022-03-05T13:57:00Z" w:initials="QL">
    <w:p w14:paraId="6A69C973" w14:textId="77777777" w:rsidR="008E3562" w:rsidRPr="00E435BC" w:rsidRDefault="008E3562" w:rsidP="00A71663">
      <w:pPr>
        <w:pStyle w:val="ae"/>
        <w:rPr>
          <w:rFonts w:eastAsia="等线"/>
          <w:lang w:eastAsia="zh-CN"/>
        </w:rPr>
      </w:pPr>
      <w:r>
        <w:rPr>
          <w:rStyle w:val="ad"/>
        </w:rPr>
        <w:annotationRef/>
      </w:r>
      <w:r>
        <w:rPr>
          <w:rFonts w:eastAsia="等线"/>
          <w:lang w:eastAsia="zh-CN"/>
        </w:rPr>
        <w:t>Similar Q as above</w:t>
      </w:r>
    </w:p>
  </w:comment>
  <w:comment w:id="2799" w:author="OPPO (Qianxi)" w:date="2022-03-05T13:58:00Z" w:initials="QL">
    <w:p w14:paraId="77623DD4" w14:textId="77777777" w:rsidR="008E3562" w:rsidRPr="00E435BC" w:rsidRDefault="008E3562" w:rsidP="00A71663">
      <w:pPr>
        <w:pStyle w:val="ae"/>
        <w:rPr>
          <w:rFonts w:eastAsia="等线"/>
          <w:lang w:eastAsia="zh-CN"/>
        </w:rPr>
      </w:pPr>
      <w:r>
        <w:rPr>
          <w:rStyle w:val="ad"/>
        </w:rPr>
        <w:annotationRef/>
      </w:r>
      <w:r>
        <w:rPr>
          <w:rFonts w:eastAsia="等线"/>
          <w:lang w:eastAsia="zh-CN"/>
        </w:rPr>
        <w:t>Similar Q as above.</w:t>
      </w:r>
    </w:p>
  </w:comment>
  <w:comment w:id="2824" w:author="Qualcomm - Peng Cheng" w:date="2022-03-07T03:13:00Z" w:initials="PC">
    <w:p w14:paraId="0EEAF44A" w14:textId="77777777" w:rsidR="008E3562" w:rsidRDefault="008E3562" w:rsidP="00A71663">
      <w:pPr>
        <w:pStyle w:val="ae"/>
      </w:pPr>
      <w:r>
        <w:rPr>
          <w:rStyle w:val="ad"/>
        </w:rPr>
        <w:annotationRef/>
      </w:r>
      <w:r>
        <w:t>Same comment for IE name</w:t>
      </w:r>
    </w:p>
  </w:comment>
  <w:comment w:id="2839" w:author="Qualcomm - Peng Cheng" w:date="2022-03-07T03:13:00Z" w:initials="PC">
    <w:p w14:paraId="66AA818A" w14:textId="77777777" w:rsidR="008E3562" w:rsidRDefault="008E3562" w:rsidP="00A71663">
      <w:pPr>
        <w:pStyle w:val="ae"/>
      </w:pPr>
      <w:r>
        <w:rPr>
          <w:rStyle w:val="ad"/>
        </w:rPr>
        <w:annotationRef/>
      </w:r>
      <w:r>
        <w:t>Same comment for IE name</w:t>
      </w:r>
    </w:p>
  </w:comment>
  <w:comment w:id="2848" w:author="OPPO (Qianxi)" w:date="2022-03-05T14:00:00Z" w:initials="QL">
    <w:p w14:paraId="36386FFD" w14:textId="77777777" w:rsidR="008E3562" w:rsidRPr="00E435BC" w:rsidRDefault="008E3562" w:rsidP="00A71663">
      <w:pPr>
        <w:pStyle w:val="ae"/>
        <w:rPr>
          <w:rFonts w:eastAsia="等线"/>
          <w:lang w:eastAsia="zh-CN"/>
        </w:rPr>
      </w:pPr>
      <w:r>
        <w:rPr>
          <w:rStyle w:val="ad"/>
        </w:rPr>
        <w:annotationRef/>
      </w:r>
      <w:r>
        <w:rPr>
          <w:rFonts w:eastAsia="等线"/>
          <w:lang w:eastAsia="zh-CN"/>
        </w:rPr>
        <w:t>Similar Q as above</w:t>
      </w:r>
    </w:p>
  </w:comment>
  <w:comment w:id="2860" w:author="OPPO (Qianxi)" w:date="2022-03-05T14:00:00Z" w:initials="QL">
    <w:p w14:paraId="2E2D031F" w14:textId="77777777" w:rsidR="008E3562" w:rsidRPr="00E435BC" w:rsidRDefault="008E3562" w:rsidP="00A71663">
      <w:pPr>
        <w:pStyle w:val="ae"/>
        <w:rPr>
          <w:rFonts w:eastAsia="等线"/>
          <w:lang w:eastAsia="zh-CN"/>
        </w:rPr>
      </w:pPr>
      <w:r>
        <w:rPr>
          <w:rStyle w:val="ad"/>
        </w:rPr>
        <w:annotationRef/>
      </w:r>
      <w:r>
        <w:rPr>
          <w:rFonts w:eastAsia="等线"/>
          <w:lang w:eastAsia="zh-CN"/>
        </w:rPr>
        <w:t>Similar Q as above</w:t>
      </w:r>
    </w:p>
  </w:comment>
  <w:comment w:id="2871" w:author="OPPO (Qianxi)" w:date="2022-03-05T14:00:00Z" w:initials="QL">
    <w:p w14:paraId="0FDD774F" w14:textId="77777777" w:rsidR="008E3562" w:rsidRPr="00E435BC" w:rsidRDefault="008E3562" w:rsidP="00A71663">
      <w:pPr>
        <w:pStyle w:val="ae"/>
        <w:rPr>
          <w:rFonts w:eastAsia="等线"/>
          <w:lang w:eastAsia="zh-CN"/>
        </w:rPr>
      </w:pPr>
      <w:r>
        <w:rPr>
          <w:rStyle w:val="ad"/>
        </w:rPr>
        <w:annotationRef/>
      </w:r>
      <w:r>
        <w:rPr>
          <w:rFonts w:eastAsia="等线"/>
          <w:lang w:eastAsia="zh-CN"/>
        </w:rPr>
        <w:t>Similar Q as above</w:t>
      </w:r>
    </w:p>
    <w:p w14:paraId="3E36CA45" w14:textId="77777777" w:rsidR="008E3562" w:rsidRPr="00E435BC" w:rsidRDefault="008E3562" w:rsidP="00A71663">
      <w:pPr>
        <w:pStyle w:val="ae"/>
      </w:pPr>
    </w:p>
  </w:comment>
  <w:comment w:id="2891" w:author="Qualcomm - Peng Cheng" w:date="2022-03-07T19:28:00Z" w:initials="PC">
    <w:p w14:paraId="56FA9839" w14:textId="77777777" w:rsidR="008E3562" w:rsidRDefault="008E3562" w:rsidP="00A71663">
      <w:pPr>
        <w:pStyle w:val="ae"/>
      </w:pPr>
      <w:r>
        <w:rPr>
          <w:rStyle w:val="ad"/>
        </w:rPr>
        <w:annotationRef/>
      </w:r>
      <w:r>
        <w:t>Same comment for IE name</w:t>
      </w:r>
    </w:p>
  </w:comment>
  <w:comment w:id="2907" w:author="Qualcomm - Peng Cheng" w:date="2022-03-07T19:28:00Z" w:initials="PC">
    <w:p w14:paraId="66AEB6C5" w14:textId="77777777" w:rsidR="008E3562" w:rsidRDefault="008E3562" w:rsidP="00A71663">
      <w:pPr>
        <w:pStyle w:val="ae"/>
      </w:pPr>
      <w:r>
        <w:rPr>
          <w:rStyle w:val="ad"/>
        </w:rPr>
        <w:annotationRef/>
      </w:r>
      <w:r>
        <w:t>Same comment for IE name</w:t>
      </w:r>
    </w:p>
  </w:comment>
  <w:comment w:id="2914" w:author="Xiaomi (Xing)" w:date="2022-03-07T15:38:00Z" w:initials="X">
    <w:p w14:paraId="57A68B44" w14:textId="77777777" w:rsidR="008E3562" w:rsidRDefault="008E3562" w:rsidP="00A71663">
      <w:pPr>
        <w:pStyle w:val="ae"/>
      </w:pPr>
      <w:r>
        <w:rPr>
          <w:rStyle w:val="ad"/>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915" w:author="Post_R2#117_update1" w:date="2022-03-08T17:26:00Z" w:initials="HW">
    <w:p w14:paraId="2B399888" w14:textId="77777777" w:rsidR="008E3562" w:rsidRDefault="008E3562" w:rsidP="00A71663">
      <w:pPr>
        <w:pStyle w:val="ae"/>
        <w:rPr>
          <w:rFonts w:eastAsia="等线"/>
          <w:lang w:eastAsia="zh-CN"/>
        </w:rPr>
      </w:pPr>
      <w:r>
        <w:rPr>
          <w:rStyle w:val="ad"/>
        </w:rPr>
        <w:annotationRef/>
      </w:r>
      <w:r>
        <w:rPr>
          <w:rFonts w:eastAsia="等线"/>
          <w:lang w:eastAsia="zh-CN"/>
        </w:rPr>
        <w:t>In our understanding, this is the source ID used for L2 U2N relay discovery. So it will be reported associated with the destination ID of L2 U2N relay discovery. We did not see the case where the relay UE report source ID without associated destination ID.</w:t>
      </w:r>
    </w:p>
    <w:p w14:paraId="5B9D514D" w14:textId="77777777" w:rsidR="008E3562" w:rsidRDefault="008E3562" w:rsidP="00A71663">
      <w:pPr>
        <w:pStyle w:val="ae"/>
      </w:pPr>
      <w:r>
        <w:rPr>
          <w:rFonts w:eastAsia="等线"/>
          <w:lang w:eastAsia="zh-CN"/>
        </w:rPr>
        <w:t>Therefore, it is the destination ID occupies one entry of maximum of destination of discovery, not the source ID.</w:t>
      </w:r>
    </w:p>
  </w:comment>
  <w:comment w:id="2922" w:author="Xiaomi (Xing)" w:date="2022-03-07T15:38:00Z" w:initials="X">
    <w:p w14:paraId="3D44E425" w14:textId="77777777" w:rsidR="008E3562" w:rsidRPr="00A276C3" w:rsidRDefault="008E3562" w:rsidP="00A71663">
      <w:pPr>
        <w:pStyle w:val="ae"/>
        <w:rPr>
          <w:lang w:eastAsia="zh-CN"/>
        </w:rPr>
      </w:pPr>
      <w:r>
        <w:rPr>
          <w:rStyle w:val="ad"/>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923" w:author="Post_R2#117_update1" w:date="2022-03-08T17:26:00Z" w:initials="HW">
    <w:p w14:paraId="16F12BDF" w14:textId="77777777" w:rsidR="008E3562" w:rsidRDefault="008E3562" w:rsidP="00A71663">
      <w:pPr>
        <w:pStyle w:val="ae"/>
      </w:pPr>
      <w:r>
        <w:rPr>
          <w:rStyle w:val="ad"/>
        </w:rPr>
        <w:annotationRef/>
      </w:r>
      <w:r>
        <w:rPr>
          <w:rFonts w:eastAsia="等线"/>
          <w:lang w:eastAsia="zh-CN"/>
        </w:rPr>
        <w:t>See response to OPPO above.</w:t>
      </w:r>
    </w:p>
  </w:comment>
  <w:comment w:id="2984" w:author="ASUSTeK (Lider)" w:date="2022-03-09T11:42:00Z" w:initials="LD">
    <w:p w14:paraId="2802528D" w14:textId="77777777" w:rsidR="008E3562" w:rsidRDefault="008E3562" w:rsidP="00A71663">
      <w:pPr>
        <w:pStyle w:val="ae"/>
      </w:pPr>
      <w:r>
        <w:rPr>
          <w:rStyle w:val="ad"/>
        </w:rPr>
        <w:annotationRef/>
      </w:r>
      <w:r w:rsidRPr="00F930F9">
        <w:t xml:space="preserve">Since L2 U2N relay UE does not own any QoS Info about the PDU session of the remote UE and the RRCReconfigurationSidelink message from remote UE does not include any QoS info either, we don’t think the relay UE can set </w:t>
      </w:r>
      <w:r w:rsidRPr="00F930F9">
        <w:rPr>
          <w:i/>
        </w:rPr>
        <w:t>sl-RLC-ModeInfoListL2U2N</w:t>
      </w:r>
      <w:r w:rsidRPr="00F930F9">
        <w:t xml:space="preserve"> for the associated bi-directional sidelink RLC channel.</w:t>
      </w:r>
    </w:p>
    <w:p w14:paraId="7C25A956" w14:textId="77777777" w:rsidR="008E3562" w:rsidRDefault="008E3562" w:rsidP="00A71663">
      <w:pPr>
        <w:pStyle w:val="ae"/>
      </w:pPr>
      <w:r w:rsidRPr="009C78B1">
        <w:t>That’s why we raised the following comment on the</w:t>
      </w:r>
      <w:r>
        <w:t xml:space="preserve"> IE </w:t>
      </w:r>
      <w:r w:rsidRPr="009C78B1">
        <w:rPr>
          <w:i/>
        </w:rPr>
        <w:t>SL-RLC-ChannelConfig-r17</w:t>
      </w:r>
      <w:r w:rsidRPr="009C78B1">
        <w:t xml:space="preserve"> </w:t>
      </w:r>
      <w:r>
        <w:t>in sub-clause 6.3.5:</w:t>
      </w:r>
    </w:p>
    <w:p w14:paraId="4BDE3856" w14:textId="77777777" w:rsidR="008E3562" w:rsidRDefault="008E3562" w:rsidP="00A71663">
      <w:pPr>
        <w:pStyle w:val="ae"/>
        <w:rPr>
          <w:i/>
          <w:color w:val="0000FF"/>
          <w:sz w:val="24"/>
          <w:szCs w:val="24"/>
        </w:rPr>
      </w:pPr>
    </w:p>
    <w:p w14:paraId="27240AE5" w14:textId="77777777" w:rsidR="008E3562" w:rsidRPr="009C78B1" w:rsidRDefault="008E3562" w:rsidP="00A71663">
      <w:pPr>
        <w:pStyle w:val="ae"/>
        <w:rPr>
          <w:i/>
          <w:color w:val="0000FF"/>
        </w:rPr>
      </w:pPr>
      <w:r w:rsidRPr="009C78B1">
        <w:rPr>
          <w:i/>
          <w:color w:val="0000FF"/>
          <w:sz w:val="24"/>
          <w:szCs w:val="24"/>
        </w:rPr>
        <w:t xml:space="preserve">Both remote UE and relay UE receives multiple Tx PC5 RLC bearer configurations from gNB and multiple Rx PC5 RLC bearer configurations from the peer UE. From the current </w:t>
      </w:r>
      <w:r w:rsidRPr="009C78B1">
        <w:rPr>
          <w:i/>
          <w:iCs/>
          <w:color w:val="0000FF"/>
          <w:sz w:val="24"/>
          <w:szCs w:val="24"/>
        </w:rPr>
        <w:t>SL-MappingToAddMod</w:t>
      </w:r>
      <w:r w:rsidRPr="009C78B1">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sidRPr="009C78B1">
        <w:rPr>
          <w:i/>
          <w:color w:val="0000FF"/>
        </w:rPr>
        <w:t xml:space="preserve"> </w:t>
      </w:r>
    </w:p>
  </w:comment>
  <w:comment w:id="2985" w:author="Post_R2#117_update1" w:date="2022-03-09T19:01:00Z" w:initials="HW">
    <w:p w14:paraId="0494FFB7" w14:textId="77777777" w:rsidR="008E3562" w:rsidRDefault="008E3562">
      <w:pPr>
        <w:pStyle w:val="ae"/>
        <w:rPr>
          <w:rFonts w:eastAsia="等线"/>
          <w:lang w:eastAsia="zh-CN"/>
        </w:rPr>
      </w:pPr>
      <w:r>
        <w:rPr>
          <w:rStyle w:val="ad"/>
        </w:rPr>
        <w:annotationRef/>
      </w:r>
      <w:r>
        <w:rPr>
          <w:rFonts w:eastAsia="等线"/>
          <w:lang w:eastAsia="zh-CN"/>
        </w:rPr>
        <w:t>I see your point. To clarify, in Rel-16 sidelink communication, it is UE reports QoS to network, network configures SL RLC to UE via RRCReconfiguration message (for Tx), UE configure SL RLC to the peer UE via sidelink RRCReconfiguration message, in the end, peer UE reports the RLC info to the network.</w:t>
      </w:r>
    </w:p>
    <w:p w14:paraId="2CC2A9E4" w14:textId="0675F194" w:rsidR="008E3562" w:rsidRDefault="008E3562">
      <w:pPr>
        <w:pStyle w:val="ae"/>
        <w:rPr>
          <w:rFonts w:eastAsia="等线"/>
          <w:lang w:eastAsia="zh-CN"/>
        </w:rPr>
      </w:pPr>
      <w:r>
        <w:rPr>
          <w:rFonts w:eastAsia="等线"/>
          <w:lang w:eastAsia="zh-CN"/>
        </w:rPr>
        <w:t xml:space="preserve">In relay case, the only different is that remote UE does not report QoS to network in the first place, because it is award at the network. </w:t>
      </w:r>
    </w:p>
    <w:p w14:paraId="75C170F0" w14:textId="532341BC" w:rsidR="008E3562" w:rsidRDefault="008E3562">
      <w:pPr>
        <w:pStyle w:val="ae"/>
        <w:rPr>
          <w:rFonts w:eastAsia="等线"/>
          <w:lang w:eastAsia="zh-CN"/>
        </w:rPr>
      </w:pPr>
      <w:r>
        <w:rPr>
          <w:rFonts w:eastAsia="等线"/>
          <w:lang w:eastAsia="zh-CN"/>
        </w:rPr>
        <w:t>Thus as you side, the RLC info reporting is not needed as well, as it is aware/configured by network.</w:t>
      </w:r>
    </w:p>
    <w:p w14:paraId="0A9DAA8F" w14:textId="77E59ACF" w:rsidR="008E3562" w:rsidRPr="00A71663" w:rsidRDefault="008E3562">
      <w:pPr>
        <w:pStyle w:val="ae"/>
        <w:rPr>
          <w:rFonts w:eastAsia="等线"/>
          <w:lang w:eastAsia="zh-CN"/>
        </w:rPr>
      </w:pPr>
      <w:r>
        <w:rPr>
          <w:rFonts w:eastAsia="等线"/>
          <w:lang w:eastAsia="zh-CN"/>
        </w:rPr>
        <w:t>As CATT also has the same comment, then I suggest to remove the RLC mode reporting for L2 remote and relay UE.</w:t>
      </w:r>
    </w:p>
  </w:comment>
  <w:comment w:id="3069" w:author="OPPO (Qianxi)" w:date="2022-03-05T17:26:00Z" w:initials="QL">
    <w:p w14:paraId="3D2CC7FA" w14:textId="77777777" w:rsidR="008E3562" w:rsidRPr="002E2081" w:rsidRDefault="008E3562" w:rsidP="00A71663">
      <w:pPr>
        <w:pStyle w:val="ae"/>
        <w:rPr>
          <w:rFonts w:eastAsia="等线"/>
          <w:lang w:eastAsia="zh-CN"/>
        </w:rPr>
      </w:pPr>
      <w:r>
        <w:rPr>
          <w:rStyle w:val="ad"/>
        </w:rPr>
        <w:annotationRef/>
      </w:r>
      <w:r>
        <w:rPr>
          <w:rFonts w:eastAsia="等线"/>
          <w:lang w:eastAsia="zh-CN"/>
        </w:rPr>
        <w:t xml:space="preserve">Just wonder why this capability FWing is not used for </w:t>
      </w:r>
      <w:r>
        <w:rPr>
          <w:rFonts w:eastAsia="等线" w:hint="eastAsia"/>
          <w:lang w:eastAsia="zh-CN"/>
        </w:rPr>
        <w:t>L</w:t>
      </w:r>
      <w:r>
        <w:rPr>
          <w:rFonts w:eastAsia="等线"/>
          <w:lang w:eastAsia="zh-CN"/>
        </w:rPr>
        <w:t>2 relay case?</w:t>
      </w:r>
    </w:p>
  </w:comment>
  <w:comment w:id="3070" w:author="Qualcomm - Peng Cheng" w:date="2022-03-07T19:30:00Z" w:initials="PC">
    <w:p w14:paraId="7A00A3F9" w14:textId="77777777" w:rsidR="008E3562" w:rsidRDefault="008E3562" w:rsidP="00A71663">
      <w:pPr>
        <w:pStyle w:val="ae"/>
      </w:pPr>
      <w:r>
        <w:rPr>
          <w:rStyle w:val="ad"/>
        </w:rPr>
        <w:annotationRef/>
      </w:r>
      <w:r>
        <w:t>Same question. L2 relay should also have this step.</w:t>
      </w:r>
    </w:p>
  </w:comment>
  <w:comment w:id="3071" w:author="Post_R2#117_update1" w:date="2022-03-08T17:39:00Z" w:initials="HW">
    <w:p w14:paraId="059F85B7" w14:textId="77777777" w:rsidR="008E3562" w:rsidRDefault="008E3562" w:rsidP="00A71663">
      <w:pPr>
        <w:pStyle w:val="ae"/>
        <w:rPr>
          <w:rStyle w:val="ad"/>
        </w:rPr>
      </w:pPr>
      <w:r>
        <w:rPr>
          <w:rStyle w:val="ad"/>
        </w:rPr>
        <w:annotationRef/>
      </w:r>
      <w:r>
        <w:rPr>
          <w:rStyle w:val="ad"/>
        </w:rPr>
        <w:t>Technically we think in L2 relay case, the gNB knows capabilities of remote UE and relay UE, also the relationship between remote UE and relay UE. In this case, we did not see the necessary to exchange sidelink capability and report SUI.</w:t>
      </w:r>
    </w:p>
    <w:p w14:paraId="53D97381" w14:textId="77777777" w:rsidR="008E3562" w:rsidRDefault="008E3562" w:rsidP="00A71663">
      <w:pPr>
        <w:pStyle w:val="ae"/>
      </w:pPr>
      <w:r>
        <w:rPr>
          <w:rStyle w:val="ad"/>
        </w:rPr>
        <w:t>But if majority prefer to align the legacy behaviour, we can add. Please check the update.</w:t>
      </w:r>
    </w:p>
  </w:comment>
  <w:comment w:id="3072" w:author="Xiaomi (Xing)" w:date="2022-03-07T15:40:00Z" w:initials="X">
    <w:p w14:paraId="5830F447" w14:textId="77777777" w:rsidR="008E3562" w:rsidRDefault="008E3562" w:rsidP="00A71663">
      <w:pPr>
        <w:pStyle w:val="ae"/>
        <w:rPr>
          <w:lang w:eastAsia="zh-CN"/>
        </w:rPr>
      </w:pPr>
      <w:r>
        <w:rPr>
          <w:rStyle w:val="ad"/>
        </w:rPr>
        <w:annotationRef/>
      </w:r>
      <w:r>
        <w:rPr>
          <w:lang w:eastAsia="zh-CN"/>
        </w:rPr>
        <w:t>Same question as OPPO</w:t>
      </w:r>
    </w:p>
  </w:comment>
  <w:comment w:id="3073" w:author="Post_R2#117_update1" w:date="2022-03-08T17:41:00Z" w:initials="HW">
    <w:p w14:paraId="69182E84" w14:textId="77777777" w:rsidR="008E3562" w:rsidRPr="0088735C" w:rsidRDefault="008E3562" w:rsidP="00A71663">
      <w:pPr>
        <w:pStyle w:val="ae"/>
        <w:rPr>
          <w:rFonts w:eastAsia="等线"/>
          <w:lang w:eastAsia="zh-CN"/>
        </w:rPr>
      </w:pPr>
      <w:r>
        <w:rPr>
          <w:rStyle w:val="ad"/>
        </w:rPr>
        <w:annotationRef/>
      </w:r>
      <w:r>
        <w:rPr>
          <w:rFonts w:eastAsia="等线" w:hint="eastAsia"/>
          <w:lang w:eastAsia="zh-CN"/>
        </w:rPr>
        <w:t>P</w:t>
      </w:r>
      <w:r>
        <w:rPr>
          <w:rFonts w:eastAsia="等线"/>
          <w:lang w:eastAsia="zh-CN"/>
        </w:rPr>
        <w:t>lease see the reply above.</w:t>
      </w:r>
    </w:p>
  </w:comment>
  <w:comment w:id="3180" w:author="ZTE Lin Chen" w:date="2022-03-09T18:23:00Z" w:initials="ZTE">
    <w:p w14:paraId="65A445EA" w14:textId="77777777" w:rsidR="008E3562" w:rsidRDefault="008E3562" w:rsidP="00493BA9">
      <w:pPr>
        <w:pStyle w:val="ae"/>
      </w:pPr>
      <w:r>
        <w:rPr>
          <w:rFonts w:eastAsia="宋体" w:hint="eastAsia"/>
          <w:i/>
          <w:highlight w:val="yellow"/>
          <w:lang w:val="en-US" w:eastAsia="zh-CN"/>
        </w:rPr>
        <w:t>SL</w:t>
      </w:r>
      <w:r>
        <w:rPr>
          <w:i/>
        </w:rPr>
        <w:t>-RLC</w:t>
      </w:r>
      <w:r>
        <w:rPr>
          <w:rFonts w:eastAsia="宋体" w:hint="eastAsia"/>
          <w:i/>
          <w:highlight w:val="yellow"/>
          <w:lang w:val="en-US" w:eastAsia="zh-CN"/>
        </w:rPr>
        <w:t>-</w:t>
      </w:r>
      <w:r>
        <w:rPr>
          <w:i/>
        </w:rPr>
        <w:t>Chann</w:t>
      </w:r>
      <w:r>
        <w:rPr>
          <w:rFonts w:eastAsia="宋体" w:hint="eastAsia"/>
          <w:i/>
          <w:highlight w:val="yellow"/>
          <w:lang w:val="en-US" w:eastAsia="zh-CN"/>
        </w:rPr>
        <w:t>e</w:t>
      </w:r>
      <w:r>
        <w:rPr>
          <w:i/>
          <w:highlight w:val="yellow"/>
        </w:rPr>
        <w:t>l</w:t>
      </w:r>
      <w:r>
        <w:rPr>
          <w:i/>
        </w:rPr>
        <w:t>Config</w:t>
      </w:r>
    </w:p>
    <w:p w14:paraId="6A1B1A6A" w14:textId="77777777" w:rsidR="008E3562" w:rsidRDefault="008E3562" w:rsidP="00493BA9">
      <w:pPr>
        <w:pStyle w:val="ae"/>
      </w:pPr>
    </w:p>
  </w:comment>
  <w:comment w:id="3181" w:author="Post_R2#117_update1" w:date="2022-03-09T20:13:00Z" w:initials="HW">
    <w:p w14:paraId="1EA3AF99" w14:textId="66AD8877" w:rsidR="008E3562" w:rsidRPr="00493BA9" w:rsidRDefault="008E3562">
      <w:pPr>
        <w:pStyle w:val="ae"/>
        <w:rPr>
          <w:rFonts w:eastAsia="等线"/>
          <w:lang w:eastAsia="zh-CN"/>
        </w:rPr>
      </w:pPr>
      <w:r>
        <w:rPr>
          <w:rStyle w:val="ad"/>
        </w:rPr>
        <w:annotationRef/>
      </w:r>
      <w:r>
        <w:rPr>
          <w:rFonts w:eastAsia="等线" w:hint="eastAsia"/>
          <w:lang w:eastAsia="zh-CN"/>
        </w:rPr>
        <w:t>F</w:t>
      </w:r>
      <w:r>
        <w:rPr>
          <w:rFonts w:eastAsia="等线"/>
          <w:lang w:eastAsia="zh-CN"/>
        </w:rPr>
        <w:t>ixed.</w:t>
      </w:r>
    </w:p>
  </w:comment>
  <w:comment w:id="3406" w:author="OPPO (Qianxi)" w:date="2022-03-05T17:35:00Z" w:initials="QL">
    <w:p w14:paraId="0DB35001" w14:textId="77777777" w:rsidR="008E3562" w:rsidRPr="00637DE4" w:rsidRDefault="008E3562" w:rsidP="008B74FB">
      <w:pPr>
        <w:pStyle w:val="ae"/>
        <w:rPr>
          <w:rFonts w:eastAsia="等线"/>
          <w:lang w:eastAsia="zh-CN"/>
        </w:rPr>
      </w:pPr>
      <w:r>
        <w:rPr>
          <w:rStyle w:val="ad"/>
        </w:rPr>
        <w:annotationRef/>
      </w:r>
      <w:r>
        <w:rPr>
          <w:rFonts w:eastAsia="等线"/>
          <w:lang w:eastAsia="zh-CN"/>
        </w:rPr>
        <w:t>May I assume the specified-configuration applying for L2 remote UE has been covered by the procedural text in the rrc setup/reestablishment/resume request procedure above? Or is there any missing point?</w:t>
      </w:r>
    </w:p>
  </w:comment>
  <w:comment w:id="3407" w:author="Post_R2#117_update1" w:date="2022-03-07T19:59:00Z" w:initials="HW">
    <w:p w14:paraId="3310DCE1" w14:textId="77777777" w:rsidR="008E3562" w:rsidRDefault="008E3562" w:rsidP="008B74FB">
      <w:pPr>
        <w:pStyle w:val="ae"/>
        <w:rPr>
          <w:rFonts w:eastAsia="等线"/>
          <w:lang w:eastAsia="zh-CN"/>
        </w:rPr>
      </w:pPr>
      <w:r>
        <w:rPr>
          <w:rStyle w:val="ad"/>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8E3562" w:rsidRDefault="008E3562" w:rsidP="008B74FB">
      <w:pPr>
        <w:pStyle w:val="ae"/>
        <w:rPr>
          <w:rFonts w:eastAsia="等线"/>
          <w:lang w:eastAsia="zh-CN"/>
        </w:rPr>
      </w:pPr>
      <w:r>
        <w:rPr>
          <w:rFonts w:eastAsia="等线"/>
          <w:lang w:eastAsia="zh-CN"/>
        </w:rPr>
        <w:t>For RRCsetup/resume/reestablishment:</w:t>
      </w:r>
    </w:p>
    <w:p w14:paraId="0F93529A" w14:textId="77777777" w:rsidR="008E3562" w:rsidRDefault="008E3562" w:rsidP="008B74FB">
      <w:pPr>
        <w:pStyle w:val="ae"/>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After relay UE receiving first msg via RLC0, relay apply RLC1.</w:t>
      </w:r>
    </w:p>
    <w:p w14:paraId="21D491B9" w14:textId="77777777" w:rsidR="008E3562" w:rsidRDefault="008E3562" w:rsidP="008B74FB">
      <w:pPr>
        <w:pStyle w:val="ae"/>
        <w:rPr>
          <w:rFonts w:eastAsia="等线"/>
          <w:lang w:eastAsia="zh-CN"/>
        </w:rPr>
      </w:pPr>
    </w:p>
    <w:p w14:paraId="72E72D63" w14:textId="77777777" w:rsidR="008E3562" w:rsidRDefault="008E3562" w:rsidP="008B74FB">
      <w:pPr>
        <w:pStyle w:val="ae"/>
        <w:rPr>
          <w:rFonts w:eastAsia="宋体"/>
          <w:lang w:eastAsia="en-US"/>
        </w:rPr>
      </w:pPr>
      <w:r>
        <w:rPr>
          <w:rFonts w:eastAsia="宋体"/>
          <w:lang w:eastAsia="en-US"/>
        </w:rPr>
        <w:t>In remote UE side, when remote UE needs to send msg3 message, it apply RLC0, and then apply RLC1 for msg4 if needed.</w:t>
      </w:r>
    </w:p>
    <w:p w14:paraId="29C51E3C" w14:textId="77777777" w:rsidR="008E3562" w:rsidRDefault="008E3562" w:rsidP="008B74FB">
      <w:pPr>
        <w:pStyle w:val="ae"/>
        <w:rPr>
          <w:rFonts w:eastAsia="宋体"/>
          <w:lang w:eastAsia="en-US"/>
        </w:rPr>
      </w:pPr>
    </w:p>
    <w:p w14:paraId="0A25B399" w14:textId="77777777" w:rsidR="008E3562" w:rsidRDefault="008E3562" w:rsidP="008B74FB">
      <w:pPr>
        <w:pStyle w:val="ae"/>
        <w:rPr>
          <w:rFonts w:eastAsia="宋体"/>
          <w:lang w:eastAsia="zh-CN"/>
        </w:rPr>
      </w:pPr>
      <w:r>
        <w:rPr>
          <w:rFonts w:eastAsia="宋体" w:hint="eastAsia"/>
          <w:lang w:eastAsia="zh-CN"/>
        </w:rPr>
        <w:t>F</w:t>
      </w:r>
      <w:r>
        <w:rPr>
          <w:rFonts w:eastAsia="宋体"/>
          <w:lang w:eastAsia="zh-CN"/>
        </w:rPr>
        <w:t>or path switch:</w:t>
      </w:r>
    </w:p>
    <w:p w14:paraId="6367B937" w14:textId="77777777" w:rsidR="008E3562" w:rsidRDefault="008E3562" w:rsidP="008B74FB">
      <w:pPr>
        <w:pStyle w:val="ae"/>
        <w:rPr>
          <w:rFonts w:eastAsia="等线"/>
          <w:lang w:eastAsia="zh-CN"/>
        </w:rPr>
      </w:pPr>
      <w:r>
        <w:rPr>
          <w:rFonts w:eastAsia="等线"/>
          <w:lang w:eastAsia="zh-CN"/>
        </w:rPr>
        <w:t xml:space="preserve">1. Upon unicast establishment, relay apply </w:t>
      </w:r>
      <w:r>
        <w:rPr>
          <w:rFonts w:eastAsia="宋体"/>
          <w:lang w:eastAsia="en-US"/>
        </w:rPr>
        <w:t>SL-RLC1 for path switch;</w:t>
      </w:r>
    </w:p>
    <w:p w14:paraId="1D395B82" w14:textId="77777777" w:rsidR="008E3562" w:rsidRDefault="008E3562" w:rsidP="008B74FB">
      <w:pPr>
        <w:pStyle w:val="ae"/>
        <w:rPr>
          <w:rFonts w:eastAsia="等线"/>
          <w:lang w:eastAsia="zh-CN"/>
        </w:rPr>
      </w:pPr>
      <w:r>
        <w:rPr>
          <w:rFonts w:eastAsia="等线"/>
          <w:lang w:eastAsia="zh-CN"/>
        </w:rPr>
        <w:t>2. Upon received path switch command, remote UE apply RLC1.</w:t>
      </w:r>
    </w:p>
    <w:p w14:paraId="3C784C9D" w14:textId="77777777" w:rsidR="008E3562" w:rsidRDefault="008E3562" w:rsidP="008B74FB">
      <w:pPr>
        <w:pStyle w:val="ae"/>
      </w:pPr>
      <w:r>
        <w:rPr>
          <w:rFonts w:eastAsia="等线"/>
          <w:lang w:eastAsia="zh-CN"/>
        </w:rPr>
        <w:t>3. if there is dedicated configuration of RLC1 in RRCreconfiguration indicating relay/remote with path switch, the dedicated configuration override the default configuration in 1 and 2.</w:t>
      </w:r>
    </w:p>
  </w:comment>
  <w:comment w:id="3417" w:author="ASUSTeK (Lider)" w:date="2022-03-07T12:28:00Z" w:initials="LD">
    <w:p w14:paraId="6E1FFA53" w14:textId="77777777" w:rsidR="008E3562" w:rsidRDefault="008E3562" w:rsidP="008B74FB">
      <w:pPr>
        <w:pStyle w:val="ae"/>
      </w:pP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3418" w:author="Post_R2#117_update1" w:date="2022-03-07T20:41:00Z" w:initials="HW">
    <w:p w14:paraId="5BD33371" w14:textId="77777777" w:rsidR="008E3562" w:rsidRPr="00CD3167" w:rsidRDefault="008E3562" w:rsidP="008B74FB">
      <w:pPr>
        <w:pStyle w:val="ae"/>
        <w:rPr>
          <w:rFonts w:eastAsia="等线"/>
          <w:lang w:eastAsia="zh-CN"/>
        </w:rPr>
      </w:pPr>
      <w:r>
        <w:rPr>
          <w:rStyle w:val="ad"/>
        </w:rPr>
        <w:annotationRef/>
      </w:r>
      <w:r>
        <w:rPr>
          <w:rFonts w:eastAsia="等线"/>
          <w:lang w:eastAsia="zh-CN"/>
        </w:rPr>
        <w:t>Agree.</w:t>
      </w:r>
    </w:p>
  </w:comment>
  <w:comment w:id="3540" w:author="Ericsson" w:date="2022-03-08T15:30:00Z" w:initials="E">
    <w:p w14:paraId="767F1001" w14:textId="1465A79F" w:rsidR="008E3562" w:rsidRDefault="008E3562">
      <w:pPr>
        <w:pStyle w:val="ae"/>
      </w:pPr>
      <w:r>
        <w:rPr>
          <w:rStyle w:val="ad"/>
        </w:rPr>
        <w:annotationRef/>
      </w:r>
      <w:r>
        <w:t>This is a bit misleading. Should we simply say if the UE is in RRC_CONNECTED? The action of entering in connected is not used so far in RRC.</w:t>
      </w:r>
    </w:p>
  </w:comment>
  <w:comment w:id="3541" w:author="Post_R2#117_update1" w:date="2022-03-09T19:07:00Z" w:initials="HW">
    <w:p w14:paraId="58B49BAF" w14:textId="166DD0D6" w:rsidR="008E3562" w:rsidRDefault="008E3562">
      <w:pPr>
        <w:pStyle w:val="ae"/>
      </w:pPr>
      <w:r>
        <w:rPr>
          <w:rStyle w:val="ad"/>
        </w:rPr>
        <w:annotationRef/>
      </w:r>
      <w:r>
        <w:t>In Uu, we have entering idle/inactive, this is the similar stype to capture the agreement:</w:t>
      </w:r>
    </w:p>
    <w:p w14:paraId="45D67E83" w14:textId="77777777" w:rsidR="008E3562" w:rsidRDefault="008E3562">
      <w:pPr>
        <w:pStyle w:val="ae"/>
      </w:pPr>
    </w:p>
    <w:p w14:paraId="18755D02" w14:textId="4467312E" w:rsidR="008E3562" w:rsidRDefault="008E3562">
      <w:pPr>
        <w:pStyle w:val="ae"/>
      </w:pPr>
      <w:r>
        <w:t>Remote UE de-configure SI-request w.r.t relay UE implicitly when entering into RRC_CONNECTED state [10/13].</w:t>
      </w:r>
    </w:p>
  </w:comment>
  <w:comment w:id="3547" w:author="Xiaomi (Xing)" w:date="2022-03-07T08:41:00Z" w:initials="X">
    <w:p w14:paraId="788A55D0" w14:textId="77777777" w:rsidR="008E3562" w:rsidRDefault="008E3562" w:rsidP="00A276C3">
      <w:pPr>
        <w:pStyle w:val="ae"/>
        <w:rPr>
          <w:lang w:eastAsia="zh-CN"/>
        </w:rPr>
      </w:pPr>
      <w:r>
        <w:rPr>
          <w:rStyle w:val="ad"/>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8E3562" w:rsidRDefault="008E3562" w:rsidP="00A276C3">
      <w:pPr>
        <w:pStyle w:val="ae"/>
        <w:rPr>
          <w:lang w:eastAsia="zh-CN"/>
        </w:rPr>
      </w:pPr>
      <w:r>
        <w:rPr>
          <w:lang w:eastAsia="zh-CN"/>
        </w:rPr>
        <w:t xml:space="preserve">Also, remote UE may not send </w:t>
      </w:r>
      <w:r w:rsidRPr="00C369A4">
        <w:rPr>
          <w:i/>
        </w:rPr>
        <w:t>sl-Requested-SI-List</w:t>
      </w:r>
      <w:r>
        <w:rPr>
          <w:lang w:eastAsia="zh-CN"/>
        </w:rPr>
        <w:t xml:space="preserve"> in INACTIVE/IDLE.</w:t>
      </w:r>
    </w:p>
  </w:comment>
  <w:comment w:id="3548" w:author="Qualcomm - Peng Cheng" w:date="2022-03-07T13:34:00Z" w:initials="PC">
    <w:p w14:paraId="64A86D5A" w14:textId="7FC64331" w:rsidR="008E3562" w:rsidRDefault="008E3562">
      <w:pPr>
        <w:pStyle w:val="ae"/>
      </w:pPr>
      <w:r>
        <w:rPr>
          <w:rStyle w:val="ad"/>
        </w:rPr>
        <w:annotationRef/>
      </w:r>
      <w:r>
        <w:t xml:space="preserve">Agree this comment. </w:t>
      </w:r>
    </w:p>
  </w:comment>
  <w:comment w:id="3549" w:author="Post_R2#117_update1" w:date="2022-03-08T10:10:00Z" w:initials="HW">
    <w:p w14:paraId="0C2AACF1" w14:textId="51FEF942" w:rsidR="008E3562" w:rsidRPr="008B74FB" w:rsidRDefault="008E3562">
      <w:pPr>
        <w:pStyle w:val="ae"/>
        <w:rPr>
          <w:rFonts w:eastAsia="等线"/>
          <w:lang w:eastAsia="zh-CN"/>
        </w:rPr>
      </w:pPr>
      <w:r>
        <w:rPr>
          <w:rStyle w:val="ad"/>
        </w:rPr>
        <w:annotationRef/>
      </w:r>
      <w:r>
        <w:rPr>
          <w:rFonts w:eastAsia="等线"/>
          <w:lang w:eastAsia="zh-CN"/>
        </w:rPr>
        <w:t>I undertand the UE performing HO and RRC reestablishment is in connected mode, but no strong view on the added sentence from Xiaomi.</w:t>
      </w:r>
    </w:p>
  </w:comment>
  <w:comment w:id="3623" w:author="CATT" w:date="2022-03-09T10:24:00Z" w:initials="CATT">
    <w:p w14:paraId="53D9EC1B" w14:textId="52C214BB" w:rsidR="008E3562" w:rsidRDefault="008E3562">
      <w:pPr>
        <w:pStyle w:val="ae"/>
      </w:pPr>
      <w:r>
        <w:rPr>
          <w:rStyle w:val="ad"/>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624" w:author="Post_R2#117_update1" w:date="2022-03-09T19:09:00Z" w:initials="HW">
    <w:p w14:paraId="50C04866" w14:textId="0848FC23" w:rsidR="008E3562" w:rsidRPr="00AE4421" w:rsidRDefault="008E3562">
      <w:pPr>
        <w:pStyle w:val="ae"/>
        <w:rPr>
          <w:rFonts w:eastAsia="等线"/>
          <w:lang w:eastAsia="zh-CN"/>
        </w:rPr>
      </w:pPr>
      <w:r>
        <w:rPr>
          <w:rStyle w:val="ad"/>
        </w:rPr>
        <w:annotationRef/>
      </w:r>
      <w:r>
        <w:rPr>
          <w:rFonts w:eastAsia="等线"/>
          <w:lang w:eastAsia="zh-CN"/>
        </w:rPr>
        <w:t>Agree.</w:t>
      </w:r>
    </w:p>
  </w:comment>
  <w:comment w:id="3670" w:author="OPPO (Qianxi)" w:date="2022-03-05T11:39:00Z" w:initials="QL">
    <w:p w14:paraId="0E30104B" w14:textId="474D0586" w:rsidR="008E3562" w:rsidRPr="00976B42" w:rsidRDefault="008E3562">
      <w:pPr>
        <w:pStyle w:val="ae"/>
        <w:rPr>
          <w:rFonts w:eastAsia="等线"/>
          <w:lang w:eastAsia="zh-CN"/>
        </w:rPr>
      </w:pPr>
      <w:r>
        <w:rPr>
          <w:rStyle w:val="ad"/>
        </w:rPr>
        <w:annotationRef/>
      </w:r>
      <w:r>
        <w:rPr>
          <w:rFonts w:eastAsia="等线"/>
          <w:lang w:eastAsia="zh-CN"/>
        </w:rPr>
        <w:t>Although this is not wrong, the reception of RRCReconfiguration seems not have to be enabled, but is done reactively by relay UE</w:t>
      </w:r>
    </w:p>
  </w:comment>
  <w:comment w:id="3671" w:author="Qualcomm - Peng Cheng" w:date="2022-03-07T13:35:00Z" w:initials="PC">
    <w:p w14:paraId="47DE6BD6" w14:textId="30A8C464" w:rsidR="008E3562" w:rsidRDefault="008E3562">
      <w:pPr>
        <w:pStyle w:val="ae"/>
      </w:pPr>
      <w:r>
        <w:rPr>
          <w:rStyle w:val="ad"/>
        </w:rPr>
        <w:annotationRef/>
      </w:r>
      <w:r>
        <w:t>Agree with OPO</w:t>
      </w:r>
    </w:p>
  </w:comment>
  <w:comment w:id="3672" w:author="Post_R2#117_update1" w:date="2022-03-08T10:12:00Z" w:initials="HW">
    <w:p w14:paraId="3DAD3D02" w14:textId="605144B0" w:rsidR="008E3562" w:rsidRPr="008B74FB" w:rsidRDefault="008E3562">
      <w:pPr>
        <w:pStyle w:val="ae"/>
        <w:rPr>
          <w:rFonts w:eastAsia="等线"/>
          <w:lang w:eastAsia="zh-CN"/>
        </w:rPr>
      </w:pPr>
      <w:r>
        <w:rPr>
          <w:rStyle w:val="ad"/>
        </w:rPr>
        <w:annotationRef/>
      </w:r>
      <w:r>
        <w:rPr>
          <w:rFonts w:eastAsia="等线" w:hint="eastAsia"/>
          <w:lang w:eastAsia="zh-CN"/>
        </w:rPr>
        <w:t>No</w:t>
      </w:r>
      <w:r>
        <w:rPr>
          <w:rFonts w:eastAsia="等线"/>
          <w:lang w:eastAsia="zh-CN"/>
        </w:rPr>
        <w:t xml:space="preserve"> strong view. Could remove.</w:t>
      </w:r>
    </w:p>
  </w:comment>
  <w:comment w:id="3673" w:author="Xiaomi (Xing)" w:date="2022-03-07T09:41:00Z" w:initials="X">
    <w:p w14:paraId="512F69A2" w14:textId="0FEBCB6F" w:rsidR="008E3562" w:rsidRPr="00A276C3" w:rsidRDefault="008E3562">
      <w:pPr>
        <w:pStyle w:val="ae"/>
      </w:pPr>
      <w:r>
        <w:rPr>
          <w:rStyle w:val="ad"/>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748" w:author="Xiaomi (Xing)" w:date="2022-03-07T09:42:00Z" w:initials="X">
    <w:p w14:paraId="7B41B691" w14:textId="77777777" w:rsidR="008E3562" w:rsidRDefault="008E3562" w:rsidP="00A276C3">
      <w:pPr>
        <w:pStyle w:val="ae"/>
        <w:rPr>
          <w:lang w:eastAsia="zh-CN"/>
        </w:rPr>
      </w:pPr>
      <w:r>
        <w:rPr>
          <w:rStyle w:val="ad"/>
        </w:rPr>
        <w:annotationRef/>
      </w:r>
      <w:r>
        <w:rPr>
          <w:rFonts w:hint="eastAsia"/>
          <w:lang w:eastAsia="zh-CN"/>
        </w:rPr>
        <w:t xml:space="preserve">We </w:t>
      </w:r>
      <w:r>
        <w:rPr>
          <w:lang w:eastAsia="zh-CN"/>
        </w:rPr>
        <w:t>also agree voluntary SIB forwarding as following,</w:t>
      </w:r>
    </w:p>
    <w:p w14:paraId="2305C6D3" w14:textId="77777777" w:rsidR="008E3562" w:rsidRDefault="008E3562" w:rsidP="00A276C3">
      <w:pPr>
        <w:pStyle w:val="ae"/>
      </w:pPr>
    </w:p>
    <w:p w14:paraId="2FA940BB" w14:textId="77777777" w:rsidR="008E3562" w:rsidRDefault="008E3562" w:rsidP="00A276C3">
      <w:pPr>
        <w:pStyle w:val="ae"/>
      </w:pPr>
      <w:r w:rsidRPr="0027250A">
        <w:t>Voluntary SIB forwarding by the relay UE, aside from SIB update and SIB request, is left to relay UE implementation</w:t>
      </w:r>
    </w:p>
    <w:p w14:paraId="0B2502A1" w14:textId="77777777" w:rsidR="008E3562" w:rsidRDefault="008E3562" w:rsidP="00A276C3">
      <w:pPr>
        <w:pStyle w:val="ae"/>
      </w:pPr>
    </w:p>
    <w:p w14:paraId="3BAB476A" w14:textId="2B5DD100" w:rsidR="008E3562" w:rsidRDefault="008E3562" w:rsidP="00A276C3">
      <w:pPr>
        <w:pStyle w:val="ae"/>
      </w:pPr>
      <w:r>
        <w:t>Maybe we can add a NOTE to allow voluntary SIB forwarding.</w:t>
      </w:r>
    </w:p>
  </w:comment>
  <w:comment w:id="3749" w:author="Qualcomm - Peng Cheng" w:date="2022-03-07T13:36:00Z" w:initials="PC">
    <w:p w14:paraId="3DF964A9" w14:textId="0971E43F" w:rsidR="008E3562" w:rsidRDefault="008E3562">
      <w:pPr>
        <w:pStyle w:val="ae"/>
      </w:pPr>
      <w:r>
        <w:rPr>
          <w:rStyle w:val="ad"/>
        </w:rPr>
        <w:annotationRef/>
      </w:r>
      <w:r>
        <w:t>We agree with Xiaomi to add this NOTE</w:t>
      </w:r>
    </w:p>
  </w:comment>
  <w:comment w:id="3750" w:author="Post_R2#117_update1" w:date="2022-03-08T10:16:00Z" w:initials="HW">
    <w:p w14:paraId="7A0965A1" w14:textId="77777777" w:rsidR="008E3562" w:rsidRDefault="008E3562">
      <w:pPr>
        <w:pStyle w:val="ae"/>
      </w:pPr>
      <w:r>
        <w:rPr>
          <w:rStyle w:val="ad"/>
        </w:rPr>
        <w:annotationRef/>
      </w:r>
      <w:r>
        <w:t>Sorry if I missed something, but if my recollection is right, we only agreed with unsolicited forwarding of SIB1.</w:t>
      </w:r>
    </w:p>
    <w:p w14:paraId="151073BD" w14:textId="77777777" w:rsidR="008E3562" w:rsidRDefault="008E3562">
      <w:pPr>
        <w:pStyle w:val="ae"/>
      </w:pPr>
    </w:p>
    <w:p w14:paraId="5D04868F" w14:textId="558CC939" w:rsidR="008E3562" w:rsidRPr="008B74FB" w:rsidRDefault="008E3562">
      <w:pPr>
        <w:pStyle w:val="ae"/>
        <w:rPr>
          <w:i/>
        </w:rPr>
      </w:pPr>
      <w:r w:rsidRPr="008B74FB">
        <w:rPr>
          <w:i/>
        </w:rPr>
        <w:t>For SIB1, both request-based delivery (i.e., SIB1 request by the remote UE) and unsolicited forwarding are supported, of which the usage is left to relay UE implementation.</w:t>
      </w:r>
    </w:p>
  </w:comment>
  <w:comment w:id="3751" w:author="Xiaomi (Xing)" w:date="2022-03-08T13:54:00Z" w:initials="X">
    <w:p w14:paraId="2FB267DD" w14:textId="6AA3BB76" w:rsidR="008E3562" w:rsidRDefault="008E3562">
      <w:pPr>
        <w:pStyle w:val="ae"/>
        <w:rPr>
          <w:lang w:eastAsia="zh-CN"/>
        </w:rPr>
      </w:pPr>
      <w:r>
        <w:rPr>
          <w:rStyle w:val="ad"/>
        </w:rPr>
        <w:annotationRef/>
      </w:r>
      <w:r>
        <w:rPr>
          <w:rFonts w:hint="eastAsia"/>
          <w:lang w:eastAsia="zh-CN"/>
        </w:rPr>
        <w:t>We made following WA in RAN</w:t>
      </w:r>
      <w:r>
        <w:rPr>
          <w:lang w:eastAsia="zh-CN"/>
        </w:rPr>
        <w:t>2#116,</w:t>
      </w:r>
    </w:p>
    <w:p w14:paraId="61BEBEC1" w14:textId="77777777" w:rsidR="008E3562" w:rsidRDefault="008E3562" w:rsidP="00572A30">
      <w:pPr>
        <w:pStyle w:val="af0"/>
        <w:widowControl w:val="0"/>
        <w:overflowPunct/>
        <w:autoSpaceDE/>
        <w:autoSpaceDN/>
        <w:adjustRightInd/>
        <w:spacing w:after="0"/>
        <w:ind w:left="0"/>
        <w:contextualSpacing w:val="0"/>
        <w:jc w:val="both"/>
        <w:textAlignment w:val="auto"/>
        <w:rPr>
          <w:lang w:eastAsia="zh-CN"/>
        </w:rPr>
      </w:pPr>
    </w:p>
    <w:p w14:paraId="1EB0050E" w14:textId="77777777" w:rsidR="008E3562" w:rsidRPr="0027250A" w:rsidRDefault="008E3562" w:rsidP="00572A30">
      <w:pPr>
        <w:pStyle w:val="af0"/>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8E3562" w:rsidRPr="00572A30" w:rsidRDefault="008E3562">
      <w:pPr>
        <w:pStyle w:val="ae"/>
        <w:rPr>
          <w:lang w:eastAsia="zh-CN"/>
        </w:rPr>
      </w:pPr>
    </w:p>
  </w:comment>
  <w:comment w:id="3752" w:author="Post_R2#117_update1" w:date="2022-03-09T19:13:00Z" w:initials="HW">
    <w:p w14:paraId="346FBCB3" w14:textId="350EF7DE" w:rsidR="008E3562" w:rsidRDefault="008E3562">
      <w:pPr>
        <w:pStyle w:val="ae"/>
      </w:pPr>
      <w:r>
        <w:rPr>
          <w:rStyle w:val="ad"/>
        </w:rPr>
        <w:annotationRef/>
      </w:r>
      <w:r>
        <w:rPr>
          <w:rFonts w:eastAsia="等线"/>
          <w:lang w:eastAsia="zh-CN"/>
        </w:rPr>
        <w:t>This WA was made in R2#116, and the agreement I coted was made in R2#116bis when we tried to confirm the WA. But as some companies disagreed with unsolicited forwarding of any SIB, thus we only agreed on SIB1.</w:t>
      </w:r>
    </w:p>
  </w:comment>
  <w:comment w:id="3806" w:author="Ericsson" w:date="2022-03-08T15:40:00Z" w:initials="E">
    <w:p w14:paraId="434B3B30" w14:textId="77777777" w:rsidR="008E3562" w:rsidRDefault="008E3562">
      <w:pPr>
        <w:pStyle w:val="ae"/>
      </w:pPr>
      <w:r>
        <w:rPr>
          <w:rStyle w:val="ad"/>
        </w:rPr>
        <w:annotationRef/>
      </w:r>
      <w:r>
        <w:t>We think that this should be rephrase by the point of view of the transmission of this message. Better to say:</w:t>
      </w:r>
    </w:p>
    <w:p w14:paraId="4077D86B" w14:textId="77777777" w:rsidR="008E3562" w:rsidRDefault="008E3562">
      <w:pPr>
        <w:pStyle w:val="ae"/>
      </w:pPr>
    </w:p>
    <w:p w14:paraId="2F977675" w14:textId="67F44B6C" w:rsidR="008E3562" w:rsidRPr="00F16B9C" w:rsidRDefault="008E3562">
      <w:pPr>
        <w:pStyle w:val="ae"/>
        <w:rPr>
          <w:i/>
          <w:iCs/>
        </w:rPr>
      </w:pPr>
      <w:r w:rsidRPr="00F16B9C">
        <w:rPr>
          <w:i/>
          <w:iCs/>
        </w:rPr>
        <w:t>The L2 U2N Relay UE always forwards SIB1 to the L2 U2N Remote UE.</w:t>
      </w:r>
    </w:p>
  </w:comment>
  <w:comment w:id="3807" w:author="Post_R2#117_update1" w:date="2022-03-09T19:14:00Z" w:initials="HW">
    <w:p w14:paraId="69F9E05B" w14:textId="7E152B49" w:rsidR="008E3562" w:rsidRPr="00AE4421" w:rsidRDefault="008E3562">
      <w:pPr>
        <w:pStyle w:val="ae"/>
        <w:rPr>
          <w:rFonts w:eastAsia="等线"/>
          <w:lang w:eastAsia="zh-CN"/>
        </w:rPr>
      </w:pPr>
      <w:r>
        <w:rPr>
          <w:rStyle w:val="ad"/>
        </w:rPr>
        <w:annotationRef/>
      </w:r>
      <w:r>
        <w:rPr>
          <w:rFonts w:eastAsia="等线"/>
          <w:lang w:eastAsia="zh-CN"/>
        </w:rPr>
        <w:t>Done.</w:t>
      </w:r>
    </w:p>
  </w:comment>
  <w:comment w:id="3865" w:author="Ericsson" w:date="2022-03-08T15:41:00Z" w:initials="E">
    <w:p w14:paraId="68E36FF3" w14:textId="6F2CFD95" w:rsidR="008E3562" w:rsidRDefault="008E3562">
      <w:pPr>
        <w:pStyle w:val="ae"/>
      </w:pPr>
      <w:r>
        <w:rPr>
          <w:rStyle w:val="ad"/>
        </w:rPr>
        <w:annotationRef/>
      </w:r>
      <w:r>
        <w:t>Better to point out to the right section in the spec.</w:t>
      </w:r>
    </w:p>
  </w:comment>
  <w:comment w:id="3866" w:author="Post_R2#117_update1" w:date="2022-03-09T19:16:00Z" w:initials="HW">
    <w:p w14:paraId="0662E023" w14:textId="26654458" w:rsidR="008E3562" w:rsidRPr="00AE4421" w:rsidRDefault="008E3562">
      <w:pPr>
        <w:pStyle w:val="ae"/>
        <w:rPr>
          <w:rFonts w:eastAsia="等线"/>
          <w:lang w:eastAsia="zh-CN"/>
        </w:rPr>
      </w:pPr>
      <w:r>
        <w:rPr>
          <w:rStyle w:val="ad"/>
        </w:rPr>
        <w:annotationRef/>
      </w:r>
      <w:r>
        <w:rPr>
          <w:rFonts w:eastAsia="等线" w:hint="eastAsia"/>
          <w:lang w:eastAsia="zh-CN"/>
        </w:rPr>
        <w:t>D</w:t>
      </w:r>
      <w:r>
        <w:rPr>
          <w:rFonts w:eastAsia="等线"/>
          <w:lang w:eastAsia="zh-CN"/>
        </w:rPr>
        <w:t>one.</w:t>
      </w:r>
    </w:p>
  </w:comment>
  <w:comment w:id="3873" w:author="Lenovo_Lianhai" w:date="2022-03-09T11:11:00Z" w:initials="Lenovo_LH">
    <w:p w14:paraId="5E0482A2" w14:textId="36B635C0" w:rsidR="008E3562" w:rsidRPr="00BA174C" w:rsidRDefault="008E3562">
      <w:pPr>
        <w:pStyle w:val="ae"/>
        <w:rPr>
          <w:rFonts w:eastAsia="等线"/>
          <w:lang w:eastAsia="zh-CN"/>
        </w:rPr>
      </w:pPr>
      <w:r>
        <w:rPr>
          <w:rStyle w:val="ad"/>
        </w:rPr>
        <w:annotationRef/>
      </w:r>
      <w:r>
        <w:rPr>
          <w:rFonts w:eastAsia="等线"/>
          <w:lang w:eastAsia="zh-CN"/>
        </w:rPr>
        <w:t>If ‘reception’ can be changed to ‘</w:t>
      </w:r>
      <w:r w:rsidRPr="00BA174C">
        <w:rPr>
          <w:rFonts w:eastAsia="等线"/>
          <w:lang w:eastAsia="zh-CN"/>
        </w:rPr>
        <w:t>execution</w:t>
      </w:r>
      <w:r>
        <w:rPr>
          <w:rFonts w:eastAsia="等线"/>
          <w:lang w:eastAsia="zh-CN"/>
        </w:rPr>
        <w:t xml:space="preserve">’, it can be forward compatibility for CHO case. </w:t>
      </w:r>
    </w:p>
  </w:comment>
  <w:comment w:id="3874" w:author="Post_R2#117_update1" w:date="2022-03-09T19:17:00Z" w:initials="HW">
    <w:p w14:paraId="25EF330B" w14:textId="3FA08E67" w:rsidR="008E3562" w:rsidRPr="00AE4421" w:rsidRDefault="008E3562">
      <w:pPr>
        <w:pStyle w:val="ae"/>
        <w:rPr>
          <w:rFonts w:eastAsia="等线"/>
          <w:lang w:eastAsia="zh-CN"/>
        </w:rPr>
      </w:pPr>
      <w:r>
        <w:rPr>
          <w:rStyle w:val="ad"/>
        </w:rPr>
        <w:annotationRef/>
      </w:r>
      <w:r>
        <w:rPr>
          <w:rFonts w:eastAsia="等线"/>
          <w:lang w:eastAsia="zh-CN"/>
        </w:rPr>
        <w:t>It can easily changed once CHO is agreed.</w:t>
      </w:r>
    </w:p>
  </w:comment>
  <w:comment w:id="3964" w:author="Xiaomi (Xing)" w:date="2022-03-07T09:42:00Z" w:initials="X">
    <w:p w14:paraId="64D98FCC" w14:textId="1F00E32A" w:rsidR="008E3562" w:rsidRDefault="008E3562" w:rsidP="00A276C3">
      <w:pPr>
        <w:pStyle w:val="ae"/>
        <w:rPr>
          <w:lang w:eastAsia="zh-CN"/>
        </w:rPr>
      </w:pPr>
      <w:r>
        <w:rPr>
          <w:rStyle w:val="ad"/>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8E3562" w:rsidRDefault="008E3562" w:rsidP="00A276C3">
      <w:pPr>
        <w:pStyle w:val="ae"/>
        <w:rPr>
          <w:lang w:eastAsia="zh-CN"/>
        </w:rPr>
      </w:pPr>
    </w:p>
    <w:p w14:paraId="6F95A463" w14:textId="77777777" w:rsidR="008E3562" w:rsidRPr="000B1CC1" w:rsidRDefault="008E3562" w:rsidP="00A276C3">
      <w:pPr>
        <w:pStyle w:val="af0"/>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8E3562" w:rsidRDefault="008E3562" w:rsidP="00A276C3">
      <w:pPr>
        <w:pStyle w:val="ae"/>
        <w:rPr>
          <w:rFonts w:eastAsiaTheme="minorEastAsia"/>
          <w:lang w:eastAsia="zh-CN"/>
        </w:rPr>
      </w:pPr>
    </w:p>
    <w:p w14:paraId="07B10EF1" w14:textId="77777777" w:rsidR="008E3562" w:rsidRPr="009D2186" w:rsidRDefault="008E3562" w:rsidP="00A276C3">
      <w:pPr>
        <w:pStyle w:val="ae"/>
        <w:rPr>
          <w:rFonts w:eastAsiaTheme="minorEastAsia"/>
          <w:lang w:eastAsia="zh-CN"/>
        </w:rPr>
      </w:pPr>
    </w:p>
    <w:p w14:paraId="15699FFC" w14:textId="2E96EB99" w:rsidR="008E3562" w:rsidRDefault="008E3562" w:rsidP="00A276C3">
      <w:pPr>
        <w:pStyle w:val="ae"/>
      </w:pPr>
      <w:r>
        <w:rPr>
          <w:lang w:eastAsia="zh-CN"/>
        </w:rPr>
        <w:t xml:space="preserve"> So, the above condition 2) seems to be unnecessary.</w:t>
      </w:r>
    </w:p>
  </w:comment>
  <w:comment w:id="3965" w:author="Post_R2#117_update1" w:date="2022-03-08T10:18:00Z" w:initials="HW">
    <w:p w14:paraId="3334DFF2" w14:textId="69EE1DD4" w:rsidR="008E3562" w:rsidRPr="008B74FB" w:rsidRDefault="008E3562">
      <w:pPr>
        <w:pStyle w:val="ae"/>
        <w:rPr>
          <w:rFonts w:eastAsia="等线"/>
          <w:lang w:eastAsia="zh-CN"/>
        </w:rPr>
      </w:pPr>
      <w:r>
        <w:rPr>
          <w:rStyle w:val="ad"/>
        </w:rPr>
        <w:annotationRef/>
      </w:r>
      <w:r>
        <w:rPr>
          <w:rFonts w:eastAsia="等线"/>
          <w:lang w:eastAsia="zh-CN"/>
        </w:rPr>
        <w:t>The L2 connected case is covered by the previour branch.</w:t>
      </w:r>
    </w:p>
  </w:comment>
  <w:comment w:id="3966" w:author="Xiaomi (Xing)" w:date="2022-03-08T13:56:00Z" w:initials="X">
    <w:p w14:paraId="6DA8D5B1" w14:textId="42C4ADF2" w:rsidR="008E3562" w:rsidRDefault="008E3562">
      <w:pPr>
        <w:pStyle w:val="ae"/>
        <w:rPr>
          <w:lang w:eastAsia="zh-CN"/>
        </w:rPr>
      </w:pPr>
      <w:r>
        <w:rPr>
          <w:lang w:eastAsia="zh-CN"/>
        </w:rPr>
        <w:t xml:space="preserve">But the previouse branch say nothing about keep or release PC5 unicast connection. </w:t>
      </w:r>
      <w:r>
        <w:rPr>
          <w:rStyle w:val="ad"/>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967" w:author="Post_R2#117_update1" w:date="2022-03-09T19:17:00Z" w:initials="HW">
    <w:p w14:paraId="0D83D54C" w14:textId="7FAD5211" w:rsidR="008E3562" w:rsidRDefault="008E3562">
      <w:pPr>
        <w:pStyle w:val="ae"/>
      </w:pPr>
      <w:r>
        <w:rPr>
          <w:rStyle w:val="ad"/>
        </w:rPr>
        <w:annotationRef/>
      </w:r>
      <w:r>
        <w:rPr>
          <w:rStyle w:val="ad"/>
        </w:rPr>
        <w:t xml:space="preserve">Please check </w:t>
      </w:r>
      <w:r>
        <w:t>5.8.9.5.</w:t>
      </w:r>
    </w:p>
  </w:comment>
  <w:comment w:id="4043" w:author="Xiaomi (Xing)" w:date="2022-03-07T09:44:00Z" w:initials="X">
    <w:p w14:paraId="1087D185" w14:textId="7D828BEA" w:rsidR="008E3562" w:rsidRDefault="008E3562">
      <w:pPr>
        <w:pStyle w:val="ae"/>
      </w:pPr>
      <w:r>
        <w:rPr>
          <w:rStyle w:val="ad"/>
        </w:rPr>
        <w:annotationRef/>
      </w:r>
      <w:r>
        <w:rPr>
          <w:lang w:eastAsia="zh-CN"/>
        </w:rPr>
        <w:t xml:space="preserve">I understand this section applies to both relay discovery and non-relay discovery. </w:t>
      </w:r>
      <w:r>
        <w:rPr>
          <w:rStyle w:val="ad"/>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4044" w:author="Post_R2#117_update1" w:date="2022-03-08T10:20:00Z" w:initials="HW">
    <w:p w14:paraId="3BB1C518" w14:textId="19F9A64A" w:rsidR="008E3562" w:rsidRPr="008B74FB" w:rsidRDefault="008E3562">
      <w:pPr>
        <w:pStyle w:val="ae"/>
        <w:rPr>
          <w:rFonts w:eastAsia="等线"/>
          <w:lang w:eastAsia="zh-CN"/>
        </w:rPr>
      </w:pPr>
      <w:r>
        <w:rPr>
          <w:rStyle w:val="ad"/>
        </w:rPr>
        <w:annotationRef/>
      </w:r>
      <w:r>
        <w:rPr>
          <w:rFonts w:eastAsia="等线"/>
          <w:lang w:eastAsia="zh-CN"/>
        </w:rPr>
        <w:t>No strong view. My concern was 23304 dose not specify non-relay discovery literally.</w:t>
      </w:r>
    </w:p>
  </w:comment>
  <w:comment w:id="4045" w:author="Ericsson" w:date="2022-03-08T15:44:00Z" w:initials="E">
    <w:p w14:paraId="064EACCE" w14:textId="34D4611A" w:rsidR="008E3562" w:rsidRDefault="008E3562">
      <w:pPr>
        <w:pStyle w:val="ae"/>
      </w:pPr>
      <w:r>
        <w:rPr>
          <w:rStyle w:val="ad"/>
        </w:rPr>
        <w:annotationRef/>
      </w:r>
      <w:r>
        <w:t>We thing that the original text is fine. The distinction is done later anyway.</w:t>
      </w:r>
    </w:p>
  </w:comment>
  <w:comment w:id="4046" w:author="Post_R2#117_update1" w:date="2022-03-09T19:18:00Z" w:initials="HW">
    <w:p w14:paraId="37324D8A" w14:textId="05171D8A" w:rsidR="008E3562" w:rsidRPr="00AE4421" w:rsidRDefault="008E3562">
      <w:pPr>
        <w:pStyle w:val="ae"/>
        <w:rPr>
          <w:rFonts w:eastAsia="等线"/>
          <w:lang w:eastAsia="zh-CN"/>
        </w:rPr>
      </w:pPr>
      <w:r>
        <w:rPr>
          <w:rStyle w:val="ad"/>
        </w:rPr>
        <w:annotationRef/>
      </w:r>
      <w:r>
        <w:rPr>
          <w:rFonts w:eastAsia="等线" w:hint="eastAsia"/>
          <w:lang w:eastAsia="zh-CN"/>
        </w:rPr>
        <w:t>A</w:t>
      </w:r>
      <w:r>
        <w:rPr>
          <w:rFonts w:eastAsia="等线"/>
          <w:lang w:eastAsia="zh-CN"/>
        </w:rPr>
        <w:t>gree.</w:t>
      </w:r>
    </w:p>
  </w:comment>
  <w:comment w:id="4063" w:author="Ericsson" w:date="2022-03-08T15:46:00Z" w:initials="E">
    <w:p w14:paraId="101EA238" w14:textId="7335D659" w:rsidR="008E3562" w:rsidRDefault="008E3562">
      <w:pPr>
        <w:pStyle w:val="ae"/>
      </w:pPr>
      <w:r>
        <w:rPr>
          <w:rStyle w:val="ad"/>
        </w:rPr>
        <w:annotationRef/>
      </w:r>
      <w:r>
        <w:t>Propose to have this as “e.g.”, this is because the reconfigurationwithsync is not only used for the handover case.</w:t>
      </w:r>
    </w:p>
  </w:comment>
  <w:comment w:id="4064" w:author="Post_R2#117_update1" w:date="2022-03-09T19:18:00Z" w:initials="HW">
    <w:p w14:paraId="62D4F9F8" w14:textId="5239D7E7" w:rsidR="008E3562" w:rsidRPr="00AE4421" w:rsidRDefault="008E3562">
      <w:pPr>
        <w:pStyle w:val="ae"/>
        <w:rPr>
          <w:rFonts w:eastAsia="等线"/>
          <w:lang w:eastAsia="zh-CN"/>
        </w:rPr>
      </w:pPr>
      <w:r>
        <w:rPr>
          <w:rStyle w:val="ad"/>
        </w:rPr>
        <w:annotationRef/>
      </w:r>
      <w:r>
        <w:rPr>
          <w:rFonts w:eastAsia="等线"/>
          <w:lang w:eastAsia="zh-CN"/>
        </w:rPr>
        <w:t>This is copied from R16 SL communication. And we understand the intention in R16 is only for HO, not the other cases using reconfigurationWithSync.</w:t>
      </w:r>
    </w:p>
  </w:comment>
  <w:comment w:id="4072" w:author="Ericsson" w:date="2022-03-08T15:47:00Z" w:initials="E">
    <w:p w14:paraId="6C6785E8" w14:textId="1897E594" w:rsidR="008E3562" w:rsidRDefault="008E3562">
      <w:pPr>
        <w:pStyle w:val="ae"/>
      </w:pPr>
      <w:r>
        <w:rPr>
          <w:rStyle w:val="ad"/>
        </w:rPr>
        <w:annotationRef/>
      </w:r>
      <w:r>
        <w:t>Same comment as the previous one.</w:t>
      </w:r>
    </w:p>
  </w:comment>
  <w:comment w:id="4114" w:author="Xiaomi (Xing)" w:date="2022-03-07T09:44:00Z" w:initials="X">
    <w:p w14:paraId="19822D47" w14:textId="0583ACB4" w:rsidR="008E3562" w:rsidRDefault="008E3562">
      <w:pPr>
        <w:pStyle w:val="ae"/>
      </w:pPr>
      <w:r>
        <w:rPr>
          <w:rStyle w:val="ad"/>
        </w:rPr>
        <w:annotationRef/>
      </w:r>
      <w:r>
        <w:rPr>
          <w:lang w:eastAsia="zh-CN"/>
        </w:rPr>
        <w:t>Seems the condition for non-relay discovery is missing?</w:t>
      </w:r>
    </w:p>
  </w:comment>
  <w:comment w:id="4115" w:author="Post_R2#117_update1" w:date="2022-03-08T10:37:00Z" w:initials="HW">
    <w:p w14:paraId="196D2819" w14:textId="5F1A37FF" w:rsidR="008E3562" w:rsidRPr="008B74FB" w:rsidRDefault="008E3562">
      <w:pPr>
        <w:pStyle w:val="ae"/>
        <w:rPr>
          <w:rFonts w:eastAsia="等线"/>
          <w:lang w:eastAsia="zh-CN"/>
        </w:rPr>
      </w:pPr>
      <w:r>
        <w:rPr>
          <w:rStyle w:val="ad"/>
        </w:rPr>
        <w:annotationRef/>
      </w:r>
      <w:r>
        <w:rPr>
          <w:rFonts w:eastAsia="等线" w:hint="eastAsia"/>
          <w:lang w:eastAsia="zh-CN"/>
        </w:rPr>
        <w:t>R</w:t>
      </w:r>
      <w:r>
        <w:rPr>
          <w:rFonts w:eastAsia="等线"/>
          <w:lang w:eastAsia="zh-CN"/>
        </w:rPr>
        <w:t>ight, thanks.</w:t>
      </w:r>
    </w:p>
  </w:comment>
  <w:comment w:id="4177" w:author="Xiaomi (Xing)" w:date="2022-03-08T13:58:00Z" w:initials="X">
    <w:p w14:paraId="0E51F6E8" w14:textId="1C8911EF" w:rsidR="008E3562" w:rsidRDefault="008E3562">
      <w:pPr>
        <w:pStyle w:val="ae"/>
      </w:pPr>
      <w:r>
        <w:rPr>
          <w:rStyle w:val="ad"/>
        </w:rPr>
        <w:annotationRef/>
      </w:r>
      <w:r>
        <w:rPr>
          <w:lang w:eastAsia="zh-CN"/>
        </w:rPr>
        <w:t>Also the condition for non-relay discovery is missing here</w:t>
      </w:r>
    </w:p>
  </w:comment>
  <w:comment w:id="4202" w:author="Xiaomi (Xing)" w:date="2022-03-08T13:58:00Z" w:initials="X">
    <w:p w14:paraId="75B5648E" w14:textId="7F23693B" w:rsidR="008E3562" w:rsidRDefault="008E3562">
      <w:pPr>
        <w:pStyle w:val="ae"/>
      </w:pPr>
      <w:r>
        <w:rPr>
          <w:rStyle w:val="ad"/>
        </w:rPr>
        <w:annotationRef/>
      </w:r>
      <w:r>
        <w:rPr>
          <w:lang w:eastAsia="zh-CN"/>
        </w:rPr>
        <w:t>Also the condition for non-relay discovery is missing here</w:t>
      </w:r>
    </w:p>
  </w:comment>
  <w:comment w:id="4301" w:author="OPPO (Qianxi)" w:date="2022-03-05T11:53:00Z" w:initials="QL">
    <w:p w14:paraId="19691197" w14:textId="4340C0F3" w:rsidR="008E3562" w:rsidRPr="00F01F6E" w:rsidRDefault="008E3562">
      <w:pPr>
        <w:pStyle w:val="ae"/>
        <w:rPr>
          <w:rFonts w:eastAsia="等线"/>
          <w:lang w:eastAsia="zh-CN"/>
        </w:rPr>
      </w:pPr>
      <w:r>
        <w:rPr>
          <w:rStyle w:val="ad"/>
        </w:rPr>
        <w:annotationRef/>
      </w:r>
      <w:r>
        <w:rPr>
          <w:rFonts w:eastAsia="等线"/>
          <w:lang w:eastAsia="zh-CN"/>
        </w:rPr>
        <w:t>In the other places of “no serving cell”, they are only for RRC IDLE, why here we have this RRC INACTIVE? What is the delta part?</w:t>
      </w:r>
    </w:p>
  </w:comment>
  <w:comment w:id="4302" w:author="Qualcomm - Peng Cheng" w:date="2022-03-07T13:40:00Z" w:initials="PC">
    <w:p w14:paraId="7B91F47D" w14:textId="010293EC" w:rsidR="008E3562" w:rsidRDefault="008E3562">
      <w:pPr>
        <w:pStyle w:val="ae"/>
      </w:pPr>
      <w:r>
        <w:rPr>
          <w:rStyle w:val="ad"/>
        </w:rPr>
        <w:annotationRef/>
      </w:r>
      <w:r>
        <w:t>Same question. Please rapporteur clarify</w:t>
      </w:r>
    </w:p>
  </w:comment>
  <w:comment w:id="4303" w:author="Post_R2#117_update1" w:date="2022-03-08T10:41:00Z" w:initials="HW">
    <w:p w14:paraId="73E8E56E" w14:textId="2A88853B" w:rsidR="008E3562" w:rsidRPr="008B74FB" w:rsidRDefault="008E3562">
      <w:pPr>
        <w:pStyle w:val="ae"/>
        <w:rPr>
          <w:rFonts w:eastAsia="等线"/>
          <w:lang w:eastAsia="zh-CN"/>
        </w:rPr>
      </w:pPr>
      <w:r>
        <w:rPr>
          <w:rStyle w:val="ad"/>
        </w:rPr>
        <w:annotationRef/>
      </w:r>
      <w:r>
        <w:rPr>
          <w:rFonts w:eastAsia="等线"/>
          <w:lang w:eastAsia="zh-CN"/>
        </w:rPr>
        <w:t>According to the at117 #615 discussion, majority prefer to use no suitable cell, please check the update.</w:t>
      </w:r>
    </w:p>
  </w:comment>
  <w:comment w:id="4441" w:author="Ericsson" w:date="2022-03-09T15:56:00Z" w:initials="E">
    <w:p w14:paraId="3BC9607E" w14:textId="5FFE3C8F" w:rsidR="008E3562" w:rsidRDefault="008E3562">
      <w:pPr>
        <w:pStyle w:val="ae"/>
      </w:pPr>
      <w:r>
        <w:rPr>
          <w:rStyle w:val="ad"/>
        </w:rPr>
        <w:annotationRef/>
      </w:r>
      <w:r>
        <w:t>[</w:t>
      </w:r>
      <w:r w:rsidRPr="0073688B">
        <w:rPr>
          <w:highlight w:val="yellow"/>
        </w:rPr>
        <w:t>New Comment</w:t>
      </w:r>
      <w:r>
        <w:t>] Should this be setup release?</w:t>
      </w:r>
    </w:p>
  </w:comment>
  <w:comment w:id="4442" w:author="Post_R2#117_update1" w:date="2022-03-10T09:36:00Z" w:initials="HW">
    <w:p w14:paraId="46A62066" w14:textId="1ED87395" w:rsidR="008E3562" w:rsidRPr="00D40E74" w:rsidRDefault="008E3562" w:rsidP="00EA4E04">
      <w:pPr>
        <w:pStyle w:val="ae"/>
        <w:rPr>
          <w:rFonts w:eastAsia="等线" w:hint="eastAsia"/>
          <w:lang w:eastAsia="zh-CN"/>
        </w:rPr>
      </w:pPr>
      <w:r>
        <w:rPr>
          <w:rStyle w:val="ad"/>
        </w:rPr>
        <w:annotationRef/>
      </w:r>
      <w:r w:rsidR="00EA4E04">
        <w:rPr>
          <w:rFonts w:eastAsia="等线"/>
          <w:lang w:eastAsia="zh-CN"/>
        </w:rPr>
        <w:t>Right.</w:t>
      </w:r>
    </w:p>
  </w:comment>
  <w:comment w:id="4450" w:author="Ericsson" w:date="2022-03-09T15:56:00Z" w:initials="E">
    <w:p w14:paraId="4A7DD9B2" w14:textId="005AB934" w:rsidR="008E3562" w:rsidRDefault="008E3562">
      <w:pPr>
        <w:pStyle w:val="ae"/>
      </w:pPr>
      <w:r>
        <w:rPr>
          <w:rStyle w:val="ad"/>
        </w:rPr>
        <w:annotationRef/>
      </w:r>
      <w:r>
        <w:rPr>
          <w:rStyle w:val="ad"/>
        </w:rPr>
        <w:annotationRef/>
      </w:r>
      <w:r>
        <w:t>[</w:t>
      </w:r>
      <w:r w:rsidRPr="0073688B">
        <w:rPr>
          <w:highlight w:val="yellow"/>
        </w:rPr>
        <w:t>New Comment</w:t>
      </w:r>
      <w:r>
        <w:t>] Should this be setup release?</w:t>
      </w:r>
    </w:p>
  </w:comment>
  <w:comment w:id="4451" w:author="Post_R2#117_update1" w:date="2022-03-10T09:37:00Z" w:initials="HW">
    <w:p w14:paraId="5FAAF285" w14:textId="4E69545C" w:rsidR="008E3562" w:rsidRPr="00D40E74" w:rsidRDefault="008E3562" w:rsidP="00EA4E04">
      <w:pPr>
        <w:pStyle w:val="ae"/>
        <w:rPr>
          <w:rFonts w:eastAsia="等线" w:hint="eastAsia"/>
          <w:lang w:eastAsia="zh-CN"/>
        </w:rPr>
      </w:pPr>
      <w:r>
        <w:rPr>
          <w:rStyle w:val="ad"/>
        </w:rPr>
        <w:annotationRef/>
      </w:r>
      <w:r w:rsidR="00EA4E04">
        <w:rPr>
          <w:rFonts w:eastAsia="等线"/>
          <w:lang w:eastAsia="zh-CN"/>
        </w:rPr>
        <w:t>Right.</w:t>
      </w:r>
    </w:p>
  </w:comment>
  <w:comment w:id="4436" w:author="Ericsson" w:date="2022-03-08T15:50:00Z" w:initials="E">
    <w:p w14:paraId="1A1AD900" w14:textId="77777777" w:rsidR="008E3562" w:rsidRDefault="008E3562">
      <w:pPr>
        <w:pStyle w:val="ae"/>
      </w:pPr>
      <w:r>
        <w:rPr>
          <w:rStyle w:val="ad"/>
        </w:rPr>
        <w:annotationRef/>
      </w:r>
      <w:r>
        <w:t>Not sure from a protocol perspective why this is needed here. Usually after the reestablishment the network sends an RRCReconfiguration.</w:t>
      </w:r>
    </w:p>
    <w:p w14:paraId="0D54B6EE" w14:textId="77777777" w:rsidR="008E3562" w:rsidRDefault="008E3562">
      <w:pPr>
        <w:pStyle w:val="ae"/>
      </w:pPr>
    </w:p>
    <w:p w14:paraId="160E8BB6" w14:textId="77777777" w:rsidR="008E3562" w:rsidRDefault="008E3562">
      <w:pPr>
        <w:pStyle w:val="ae"/>
      </w:pPr>
      <w:r>
        <w:t>This two IEs will be signalled anyway in the first RRCReconfiguration after the RRCReestablishment.</w:t>
      </w:r>
    </w:p>
    <w:p w14:paraId="66BA675E" w14:textId="77777777" w:rsidR="008E3562" w:rsidRDefault="008E3562">
      <w:pPr>
        <w:pStyle w:val="ae"/>
      </w:pPr>
    </w:p>
    <w:p w14:paraId="2CBC97AF" w14:textId="55196084" w:rsidR="008E3562" w:rsidRDefault="008E3562">
      <w:pPr>
        <w:pStyle w:val="ae"/>
      </w:pPr>
      <w:r>
        <w:t>Thus, no need to include these here.</w:t>
      </w:r>
    </w:p>
  </w:comment>
  <w:comment w:id="4437" w:author="Post_R2#117_update1" w:date="2022-03-09T19:20:00Z" w:initials="HW">
    <w:p w14:paraId="588D6A66" w14:textId="2C5C0ED4" w:rsidR="008E3562" w:rsidRPr="00967A05" w:rsidRDefault="008E3562">
      <w:pPr>
        <w:pStyle w:val="ae"/>
        <w:rPr>
          <w:rFonts w:eastAsia="等线"/>
          <w:lang w:eastAsia="zh-CN"/>
        </w:rPr>
      </w:pPr>
      <w:r>
        <w:rPr>
          <w:rStyle w:val="ad"/>
        </w:rPr>
        <w:annotationRef/>
      </w:r>
      <w:r>
        <w:rPr>
          <w:rFonts w:eastAsia="等线"/>
          <w:lang w:eastAsia="zh-CN"/>
        </w:rPr>
        <w:t>Yes, we agree this is what we have for Uu. However, for L2 remote, it was agreed PCI and C-RNTI are configured in RRCReestablishment message, and only RRCReestablishment and RRCResume message can use default PC5 RLC configuration, this means msg4 needs to provide dedicated configuration for SRB1.</w:t>
      </w:r>
    </w:p>
  </w:comment>
  <w:comment w:id="4438" w:author="Ericsson" w:date="2022-03-09T15:53:00Z" w:initials="E">
    <w:p w14:paraId="5F0896EC" w14:textId="77777777" w:rsidR="008E3562" w:rsidRDefault="008E3562">
      <w:pPr>
        <w:pStyle w:val="ae"/>
      </w:pPr>
      <w:r>
        <w:rPr>
          <w:rStyle w:val="ad"/>
        </w:rPr>
        <w:annotationRef/>
      </w:r>
      <w:r>
        <w:t>[</w:t>
      </w:r>
      <w:r w:rsidRPr="0073688B">
        <w:rPr>
          <w:highlight w:val="yellow"/>
        </w:rPr>
        <w:t>New Comment</w:t>
      </w:r>
      <w:r>
        <w:t>] However, this behavioiur is not visible from the procedural text and the network may hand up configuring same field in both reestablishment and reconfiguration message. This create signalling overhead and waste of resource at the network. Without mentioning that the two configurations provided in the reestablishment and the reconfiguration should be the same, otherwise there could be a mismatch and a failure.</w:t>
      </w:r>
    </w:p>
    <w:p w14:paraId="43FD9594" w14:textId="77777777" w:rsidR="008E3562" w:rsidRDefault="008E3562">
      <w:pPr>
        <w:pStyle w:val="ae"/>
      </w:pPr>
    </w:p>
    <w:p w14:paraId="02C4A53C" w14:textId="6DE59150" w:rsidR="008E3562" w:rsidRDefault="008E3562">
      <w:pPr>
        <w:pStyle w:val="ae"/>
      </w:pPr>
      <w:r>
        <w:t>This is totally inefficient from a signalling perspective.</w:t>
      </w:r>
    </w:p>
  </w:comment>
  <w:comment w:id="4439" w:author="Post_R2#117_update1" w:date="2022-03-10T09:43:00Z" w:initials="HW">
    <w:p w14:paraId="16A0DAFD" w14:textId="6175F6F9" w:rsidR="008E3562" w:rsidRPr="008E3562" w:rsidRDefault="008E3562">
      <w:pPr>
        <w:pStyle w:val="ae"/>
        <w:rPr>
          <w:rFonts w:eastAsia="等线" w:hint="eastAsia"/>
          <w:lang w:eastAsia="zh-CN"/>
        </w:rPr>
      </w:pPr>
      <w:r>
        <w:rPr>
          <w:rStyle w:val="ad"/>
        </w:rPr>
        <w:annotationRef/>
      </w:r>
      <w:r>
        <w:rPr>
          <w:rFonts w:eastAsia="等线"/>
          <w:lang w:eastAsia="zh-CN"/>
        </w:rPr>
        <w:t>The fields description of the two parameters are restricted to SRB1 related configuration, and for other dedicated configuration, it is via RRC reconfiguration message. This is what RRC reconfiguration is usually for, no?</w:t>
      </w:r>
    </w:p>
  </w:comment>
  <w:comment w:id="4504" w:author="Ericsson" w:date="2022-03-08T15:48:00Z" w:initials="E">
    <w:p w14:paraId="1612EEB6" w14:textId="686A477B" w:rsidR="008E3562" w:rsidRDefault="008E3562">
      <w:pPr>
        <w:pStyle w:val="ae"/>
      </w:pPr>
      <w:r>
        <w:rPr>
          <w:rStyle w:val="ad"/>
        </w:rPr>
        <w:annotationRef/>
      </w:r>
      <w:r>
        <w:t>Better to clarify that this SRB1 is for sidelink relay. Otherwise it may create confusion with the SRB1 of normal Uu</w:t>
      </w:r>
    </w:p>
  </w:comment>
  <w:comment w:id="4505" w:author="Post_R2#117_update1" w:date="2022-03-09T19:22:00Z" w:initials="HW">
    <w:p w14:paraId="62B1B6F3" w14:textId="5298EF95" w:rsidR="008E3562" w:rsidRPr="00967A05" w:rsidRDefault="008E3562">
      <w:pPr>
        <w:pStyle w:val="ae"/>
        <w:rPr>
          <w:rFonts w:eastAsia="等线"/>
          <w:lang w:eastAsia="zh-CN"/>
        </w:rPr>
      </w:pPr>
      <w:r>
        <w:rPr>
          <w:rStyle w:val="ad"/>
        </w:rPr>
        <w:annotationRef/>
      </w:r>
      <w:r>
        <w:rPr>
          <w:rFonts w:eastAsia="等线"/>
          <w:lang w:eastAsia="zh-CN"/>
        </w:rPr>
        <w:t>We have the condition to say this is configured to remote UE. And we understand SRB is a general term of siganalling radio bearer, which is not relevant/restricted to Uu or SL?</w:t>
      </w:r>
    </w:p>
  </w:comment>
  <w:comment w:id="4512" w:author="Ericsson" w:date="2022-03-08T15:49:00Z" w:initials="E">
    <w:p w14:paraId="66FDEB3F" w14:textId="6D0294BF" w:rsidR="008E3562" w:rsidRDefault="008E3562">
      <w:pPr>
        <w:pStyle w:val="ae"/>
      </w:pPr>
      <w:r>
        <w:rPr>
          <w:rStyle w:val="ad"/>
        </w:rPr>
        <w:annotationRef/>
      </w:r>
      <w:r>
        <w:t>Better to clarify that this SRB1 is for sidelink relay. Otherwise it may create confusion with the SRB1 of normal Uu</w:t>
      </w:r>
    </w:p>
  </w:comment>
  <w:comment w:id="4513" w:author="Post_R2#117_update1" w:date="2022-03-09T19:23:00Z" w:initials="HW">
    <w:p w14:paraId="7C08DEB9" w14:textId="46980F8A" w:rsidR="008E3562" w:rsidRPr="00967A05" w:rsidRDefault="008E3562">
      <w:pPr>
        <w:pStyle w:val="ae"/>
        <w:rPr>
          <w:rFonts w:eastAsia="等线"/>
          <w:lang w:eastAsia="zh-CN"/>
        </w:rPr>
      </w:pPr>
      <w:r>
        <w:rPr>
          <w:rStyle w:val="ad"/>
        </w:rPr>
        <w:annotationRef/>
      </w:r>
      <w:r>
        <w:rPr>
          <w:rFonts w:eastAsia="等线"/>
          <w:lang w:eastAsia="zh-CN"/>
        </w:rPr>
        <w:t>We have the condition to say this is configured to remote UE. And we understand SRB is a general term of siganalling radio bearer, which is not relevant/restricted to Uu or SL?</w:t>
      </w:r>
    </w:p>
  </w:comment>
  <w:comment w:id="4531" w:author="Ericsson" w:date="2022-03-09T15:57:00Z" w:initials="E">
    <w:p w14:paraId="5A2763D5" w14:textId="38785D1C" w:rsidR="008E3562" w:rsidRDefault="008E3562">
      <w:pPr>
        <w:pStyle w:val="ae"/>
      </w:pPr>
      <w:r>
        <w:rPr>
          <w:rStyle w:val="ad"/>
        </w:rPr>
        <w:annotationRef/>
      </w:r>
      <w:r>
        <w:t>[</w:t>
      </w:r>
      <w:r w:rsidRPr="0073688B">
        <w:rPr>
          <w:highlight w:val="yellow"/>
        </w:rPr>
        <w:t>New comment</w:t>
      </w:r>
      <w:r>
        <w:t>] Need code is missing here.</w:t>
      </w:r>
    </w:p>
  </w:comment>
  <w:comment w:id="4532" w:author="Post_R2#117_update1" w:date="2022-03-10T09:45:00Z" w:initials="HW">
    <w:p w14:paraId="0590A11A" w14:textId="32FED244" w:rsidR="008E3562" w:rsidRPr="008E3562" w:rsidRDefault="008E3562">
      <w:pPr>
        <w:pStyle w:val="ae"/>
        <w:rPr>
          <w:rFonts w:eastAsia="等线" w:hint="eastAsia"/>
          <w:lang w:eastAsia="zh-CN"/>
        </w:rPr>
      </w:pPr>
      <w:r>
        <w:rPr>
          <w:rStyle w:val="ad"/>
        </w:rPr>
        <w:annotationRef/>
      </w:r>
      <w:r>
        <w:rPr>
          <w:rFonts w:eastAsia="等线"/>
          <w:lang w:eastAsia="zh-CN"/>
        </w:rPr>
        <w:t>Right, thanks.</w:t>
      </w:r>
    </w:p>
  </w:comment>
  <w:comment w:id="4558" w:author="OPPO (Qianxi)" w:date="2022-03-05T12:15:00Z" w:initials="QL">
    <w:p w14:paraId="0616582A" w14:textId="3F1541C4" w:rsidR="008E3562" w:rsidRPr="006C485A" w:rsidRDefault="008E3562">
      <w:pPr>
        <w:pStyle w:val="ae"/>
        <w:rPr>
          <w:rFonts w:eastAsia="等线"/>
          <w:lang w:eastAsia="zh-CN"/>
        </w:rPr>
      </w:pPr>
      <w:r>
        <w:rPr>
          <w:rStyle w:val="ad"/>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619" w:author="Ericsson" w:date="2022-03-08T15:53:00Z" w:initials="E">
    <w:p w14:paraId="630221DD" w14:textId="06905FB4" w:rsidR="008E3562" w:rsidRDefault="008E3562">
      <w:pPr>
        <w:pStyle w:val="ae"/>
      </w:pPr>
      <w:r>
        <w:rPr>
          <w:rStyle w:val="ad"/>
        </w:rPr>
        <w:annotationRef/>
      </w:r>
      <w:r>
        <w:t>Why need M for the paging?. The paging message is a one shot information and does not need to be kept at the UE.</w:t>
      </w:r>
    </w:p>
    <w:p w14:paraId="6150A6D9" w14:textId="77777777" w:rsidR="008E3562" w:rsidRDefault="008E3562">
      <w:pPr>
        <w:pStyle w:val="ae"/>
      </w:pPr>
    </w:p>
    <w:p w14:paraId="1738AD3B" w14:textId="77777777" w:rsidR="008E3562" w:rsidRDefault="008E3562">
      <w:pPr>
        <w:pStyle w:val="ae"/>
      </w:pPr>
      <w:r>
        <w:t>In this case the right need code should be Need N.</w:t>
      </w:r>
    </w:p>
    <w:p w14:paraId="4AA39439" w14:textId="77777777" w:rsidR="008E3562" w:rsidRDefault="008E3562">
      <w:pPr>
        <w:pStyle w:val="ae"/>
      </w:pPr>
    </w:p>
    <w:p w14:paraId="5BDDF94A" w14:textId="0AD5E5EB" w:rsidR="008E3562" w:rsidRDefault="008E3562">
      <w:pPr>
        <w:pStyle w:val="ae"/>
      </w:pPr>
      <w:r>
        <w:t>Maybe good to have a separate condition for paging because this does not really apply.</w:t>
      </w:r>
    </w:p>
  </w:comment>
  <w:comment w:id="4620" w:author="Post_R2#117_update1" w:date="2022-03-09T19:23:00Z" w:initials="HW">
    <w:p w14:paraId="0E8FAA3D" w14:textId="05191638" w:rsidR="008E3562" w:rsidRPr="00967A05" w:rsidRDefault="008E3562">
      <w:pPr>
        <w:pStyle w:val="ae"/>
        <w:rPr>
          <w:rFonts w:eastAsia="等线"/>
          <w:lang w:eastAsia="zh-CN"/>
        </w:rPr>
      </w:pPr>
      <w:r>
        <w:rPr>
          <w:rStyle w:val="ad"/>
        </w:rPr>
        <w:annotationRef/>
      </w:r>
      <w:r>
        <w:rPr>
          <w:rFonts w:eastAsia="等线" w:hint="eastAsia"/>
          <w:lang w:eastAsia="zh-CN"/>
        </w:rPr>
        <w:t>R</w:t>
      </w:r>
      <w:r>
        <w:rPr>
          <w:rFonts w:eastAsia="等线"/>
          <w:lang w:eastAsia="zh-CN"/>
        </w:rPr>
        <w:t>ight, new condition added.</w:t>
      </w:r>
    </w:p>
  </w:comment>
  <w:comment w:id="4626" w:author="OPPO (Qianxi)" w:date="2022-03-05T12:18:00Z" w:initials="QL">
    <w:p w14:paraId="2D88C6FC" w14:textId="44B2EEB1" w:rsidR="008E3562" w:rsidRPr="00980D09" w:rsidRDefault="008E3562">
      <w:pPr>
        <w:pStyle w:val="ae"/>
        <w:rPr>
          <w:rFonts w:eastAsia="等线"/>
          <w:lang w:eastAsia="zh-CN"/>
        </w:rPr>
      </w:pPr>
      <w:r>
        <w:rPr>
          <w:rStyle w:val="ad"/>
        </w:rPr>
        <w:annotationRef/>
      </w:r>
      <w:r>
        <w:rPr>
          <w:rFonts w:eastAsia="等线"/>
          <w:lang w:eastAsia="zh-CN"/>
        </w:rPr>
        <w:t>Why not optionally?</w:t>
      </w:r>
    </w:p>
  </w:comment>
  <w:comment w:id="4627" w:author="Post_R2#117_update1" w:date="2022-03-08T10:45:00Z" w:initials="HW">
    <w:p w14:paraId="3BA75797" w14:textId="61E62D9B" w:rsidR="008E3562" w:rsidRPr="008B74FB" w:rsidRDefault="008E3562">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4636" w:author="Ericsson" w:date="2022-03-08T15:53:00Z" w:initials="E">
    <w:p w14:paraId="2AAEDFC1" w14:textId="77777777" w:rsidR="008E3562" w:rsidRDefault="008E3562">
      <w:pPr>
        <w:pStyle w:val="ae"/>
      </w:pPr>
      <w:r>
        <w:rPr>
          <w:rStyle w:val="ad"/>
        </w:rPr>
        <w:annotationRef/>
      </w:r>
      <w:r>
        <w:t>Why need M for the paging?. The paging message is a one shot information and does not need to be kept at the UE.</w:t>
      </w:r>
    </w:p>
    <w:p w14:paraId="11CAB985" w14:textId="77777777" w:rsidR="008E3562" w:rsidRDefault="008E3562">
      <w:pPr>
        <w:pStyle w:val="ae"/>
      </w:pPr>
    </w:p>
    <w:p w14:paraId="293BE4F5" w14:textId="77777777" w:rsidR="008E3562" w:rsidRDefault="008E3562">
      <w:pPr>
        <w:pStyle w:val="ae"/>
      </w:pPr>
      <w:r>
        <w:t>In this case the right need code should be Need N.</w:t>
      </w:r>
    </w:p>
    <w:p w14:paraId="79CB42F9" w14:textId="77777777" w:rsidR="008E3562" w:rsidRDefault="008E3562">
      <w:pPr>
        <w:pStyle w:val="ae"/>
      </w:pPr>
    </w:p>
    <w:p w14:paraId="05D53E9A" w14:textId="77777777" w:rsidR="008E3562" w:rsidRDefault="008E3562">
      <w:pPr>
        <w:pStyle w:val="ae"/>
      </w:pPr>
      <w:r>
        <w:t>Maybe good to have a separate condition for paging because this does not really apply.</w:t>
      </w:r>
    </w:p>
  </w:comment>
  <w:comment w:id="4637" w:author="Post_R2#117_update1" w:date="2022-03-09T19:23:00Z" w:initials="HW">
    <w:p w14:paraId="60CF3C09" w14:textId="77777777" w:rsidR="008E3562" w:rsidRPr="00967A05" w:rsidRDefault="008E3562">
      <w:pPr>
        <w:pStyle w:val="ae"/>
        <w:rPr>
          <w:rFonts w:eastAsia="等线"/>
          <w:lang w:eastAsia="zh-CN"/>
        </w:rPr>
      </w:pPr>
      <w:r>
        <w:rPr>
          <w:rStyle w:val="ad"/>
        </w:rPr>
        <w:annotationRef/>
      </w:r>
      <w:r>
        <w:rPr>
          <w:rFonts w:eastAsia="等线" w:hint="eastAsia"/>
          <w:lang w:eastAsia="zh-CN"/>
        </w:rPr>
        <w:t>R</w:t>
      </w:r>
      <w:r>
        <w:rPr>
          <w:rFonts w:eastAsia="等线"/>
          <w:lang w:eastAsia="zh-CN"/>
        </w:rPr>
        <w:t>ight, new condition added.</w:t>
      </w:r>
    </w:p>
  </w:comment>
  <w:comment w:id="4650" w:author="Ericsson" w:date="2022-03-08T15:55:00Z" w:initials="E">
    <w:p w14:paraId="0B3E5DB0" w14:textId="5D9F9BFD" w:rsidR="008E3562" w:rsidRDefault="008E3562">
      <w:pPr>
        <w:pStyle w:val="ae"/>
      </w:pPr>
      <w:r>
        <w:rPr>
          <w:rStyle w:val="ad"/>
        </w:rPr>
        <w:annotationRef/>
      </w:r>
      <w:r>
        <w:t>Field description is missing for this field. It would really help to understand for what it is used.</w:t>
      </w:r>
    </w:p>
  </w:comment>
  <w:comment w:id="4651" w:author="Post_R2#117_update1" w:date="2022-03-09T19:25:00Z" w:initials="HW">
    <w:p w14:paraId="34781B78" w14:textId="25F60B96" w:rsidR="008E3562" w:rsidRPr="00EA6350" w:rsidRDefault="008E3562">
      <w:pPr>
        <w:pStyle w:val="ae"/>
        <w:rPr>
          <w:rFonts w:eastAsia="等线"/>
          <w:lang w:eastAsia="zh-CN"/>
        </w:rPr>
      </w:pPr>
      <w:r>
        <w:rPr>
          <w:rStyle w:val="ad"/>
        </w:rPr>
        <w:annotationRef/>
      </w:r>
      <w:r>
        <w:rPr>
          <w:rFonts w:eastAsia="等线" w:hint="eastAsia"/>
          <w:lang w:eastAsia="zh-CN"/>
        </w:rPr>
        <w:t>T</w:t>
      </w:r>
      <w:r>
        <w:rPr>
          <w:rFonts w:eastAsia="等线"/>
          <w:lang w:eastAsia="zh-CN"/>
        </w:rPr>
        <w:t>his is for the UE to calculate shortMAC-I when resume next time.</w:t>
      </w:r>
    </w:p>
  </w:comment>
  <w:comment w:id="4652" w:author="Ericsson" w:date="2022-03-09T15:59:00Z" w:initials="E">
    <w:p w14:paraId="5F699302" w14:textId="4C3A869E" w:rsidR="008E3562" w:rsidRDefault="008E3562">
      <w:pPr>
        <w:pStyle w:val="ae"/>
      </w:pPr>
      <w:r>
        <w:rPr>
          <w:rStyle w:val="ad"/>
        </w:rPr>
        <w:annotationRef/>
      </w:r>
      <w:r>
        <w:t>[</w:t>
      </w:r>
      <w:r w:rsidRPr="00AC3654">
        <w:rPr>
          <w:highlight w:val="yellow"/>
        </w:rPr>
        <w:t>New Comment</w:t>
      </w:r>
      <w:r>
        <w:t>] We think there is a clash here with legacy. The UE will get three RNTIs but only one is needed for calculation of the resumeMAC-I. This if because the legacy RNTI are mandatory.</w:t>
      </w:r>
    </w:p>
    <w:p w14:paraId="46852D27" w14:textId="29413393" w:rsidR="008E3562" w:rsidRDefault="008E3562">
      <w:pPr>
        <w:pStyle w:val="ae"/>
      </w:pPr>
    </w:p>
    <w:p w14:paraId="45645AAE" w14:textId="7E941379" w:rsidR="008E3562" w:rsidRDefault="008E3562">
      <w:pPr>
        <w:pStyle w:val="ae"/>
      </w:pPr>
      <w:r>
        <w:t>How the UE knows that this new RNTI needs to the used for the calculation?</w:t>
      </w:r>
    </w:p>
    <w:p w14:paraId="4E333D56" w14:textId="2E666EB4" w:rsidR="008E3562" w:rsidRDefault="008E3562">
      <w:pPr>
        <w:pStyle w:val="ae"/>
      </w:pPr>
    </w:p>
  </w:comment>
  <w:comment w:id="4653" w:author="Post_R2#117_update1" w:date="2022-03-10T09:46:00Z" w:initials="HW">
    <w:p w14:paraId="436414D0" w14:textId="37C52866" w:rsidR="008E3562" w:rsidRPr="008E3562" w:rsidRDefault="008E3562">
      <w:pPr>
        <w:pStyle w:val="ae"/>
        <w:rPr>
          <w:rFonts w:eastAsia="等线" w:hint="eastAsia"/>
          <w:lang w:eastAsia="zh-CN"/>
        </w:rPr>
      </w:pPr>
      <w:r>
        <w:rPr>
          <w:rStyle w:val="ad"/>
        </w:rPr>
        <w:annotationRef/>
      </w:r>
      <w:r>
        <w:rPr>
          <w:rFonts w:eastAsia="等线"/>
          <w:lang w:eastAsia="zh-CN"/>
        </w:rPr>
        <w:t>In legacy, the C-RNTI is obtained by UE during Uu RACH procedure. But for remote UE, as there is no Uu RACH, thus it was agreed C-RNTI is provided to UE via msg4.</w:t>
      </w:r>
    </w:p>
  </w:comment>
  <w:comment w:id="4672" w:author="Ericsson" w:date="2022-03-08T15:57:00Z" w:initials="E">
    <w:p w14:paraId="1C2BCA56" w14:textId="340D75FC" w:rsidR="008E3562" w:rsidRDefault="008E3562">
      <w:pPr>
        <w:pStyle w:val="ae"/>
      </w:pPr>
      <w:r>
        <w:rPr>
          <w:rStyle w:val="ad"/>
        </w:rPr>
        <w:annotationRef/>
      </w:r>
      <w:r>
        <w:t>What about the need code?</w:t>
      </w:r>
    </w:p>
  </w:comment>
  <w:comment w:id="4673" w:author="Post_R2#117_update1" w:date="2022-03-09T19:26:00Z" w:initials="HW">
    <w:p w14:paraId="12AC74F8" w14:textId="126D66DD" w:rsidR="008E3562" w:rsidRPr="00EA6350" w:rsidRDefault="008E3562">
      <w:pPr>
        <w:pStyle w:val="ae"/>
        <w:rPr>
          <w:rFonts w:eastAsia="等线"/>
          <w:lang w:eastAsia="zh-CN"/>
        </w:rPr>
      </w:pPr>
      <w:r>
        <w:rPr>
          <w:rStyle w:val="ad"/>
        </w:rPr>
        <w:annotationRef/>
      </w:r>
      <w:r>
        <w:rPr>
          <w:rFonts w:eastAsia="等线"/>
          <w:lang w:eastAsia="zh-CN"/>
        </w:rPr>
        <w:t>Should be need M.</w:t>
      </w:r>
    </w:p>
  </w:comment>
  <w:comment w:id="4677" w:author="OPPO (Qianxi)" w:date="2022-03-05T12:19:00Z" w:initials="QL">
    <w:p w14:paraId="6ACA0307" w14:textId="6D96D9CD" w:rsidR="008E3562" w:rsidRPr="00980D09" w:rsidRDefault="008E3562">
      <w:pPr>
        <w:pStyle w:val="ae"/>
        <w:rPr>
          <w:rFonts w:eastAsia="等线"/>
          <w:lang w:eastAsia="zh-CN"/>
        </w:rPr>
      </w:pPr>
      <w:r>
        <w:rPr>
          <w:rStyle w:val="ad"/>
        </w:rPr>
        <w:annotationRef/>
      </w:r>
      <w:r>
        <w:rPr>
          <w:rFonts w:eastAsia="等线"/>
          <w:lang w:eastAsia="zh-CN"/>
        </w:rPr>
        <w:t>Should it be mandatory?</w:t>
      </w:r>
    </w:p>
  </w:comment>
  <w:comment w:id="4678" w:author="Post_R2#117_update1" w:date="2022-03-08T10:45:00Z" w:initials="HW">
    <w:p w14:paraId="4F1081F3" w14:textId="7F2A11F2" w:rsidR="008E3562" w:rsidRPr="008B74FB" w:rsidRDefault="008E3562">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4722" w:author="Ericsson" w:date="2022-03-08T16:00:00Z" w:initials="E">
    <w:p w14:paraId="7626AE06" w14:textId="65A11B81" w:rsidR="008E3562" w:rsidRDefault="008E3562">
      <w:pPr>
        <w:pStyle w:val="ae"/>
      </w:pPr>
      <w:r>
        <w:rPr>
          <w:rStyle w:val="ad"/>
        </w:rPr>
        <w:annotationRef/>
      </w:r>
      <w:r>
        <w:t>Should this be a setup release?</w:t>
      </w:r>
    </w:p>
  </w:comment>
  <w:comment w:id="4726" w:author="Post_R2#117_update1" w:date="2022-03-09T19:27:00Z" w:initials="HW">
    <w:p w14:paraId="5BFE7B3C" w14:textId="1280EA1A" w:rsidR="008E3562" w:rsidRPr="00EA6350" w:rsidRDefault="008E3562">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727" w:author="Ericsson" w:date="2022-03-09T16:04:00Z" w:initials="E">
    <w:p w14:paraId="4A93FA2A" w14:textId="4CB97842" w:rsidR="008E3562" w:rsidRDefault="008E3562" w:rsidP="00AC3654">
      <w:pPr>
        <w:pStyle w:val="ae"/>
      </w:pPr>
      <w:r>
        <w:rPr>
          <w:rStyle w:val="ad"/>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23" w:author="Post_R2#117_update1" w:date="2022-03-10T09:51:00Z" w:initials="HW">
    <w:p w14:paraId="642CE783" w14:textId="60B1A85D" w:rsidR="00EA4E04" w:rsidRPr="00EA4E04" w:rsidRDefault="00EA4E04">
      <w:pPr>
        <w:pStyle w:val="ae"/>
        <w:rPr>
          <w:rFonts w:eastAsia="等线" w:hint="eastAsia"/>
          <w:lang w:eastAsia="zh-CN"/>
        </w:rPr>
      </w:pPr>
      <w:r>
        <w:rPr>
          <w:rStyle w:val="ad"/>
        </w:rPr>
        <w:annotationRef/>
      </w:r>
      <w:r w:rsidR="0091019B">
        <w:rPr>
          <w:rFonts w:eastAsia="等线"/>
          <w:lang w:eastAsia="zh-CN"/>
        </w:rPr>
        <w:t>My feeling is that the SetupRelease in RRC reconfiguration message can release those two configuration received in msg4. But ok to add SetupRelease in msg4, as it is safe if the situation you said may happen.</w:t>
      </w:r>
    </w:p>
  </w:comment>
  <w:comment w:id="4732" w:author="Ericsson" w:date="2022-03-08T16:00:00Z" w:initials="E">
    <w:p w14:paraId="727B9D55" w14:textId="77777777" w:rsidR="008E3562" w:rsidRDefault="008E3562" w:rsidP="001C0427">
      <w:pPr>
        <w:pStyle w:val="ae"/>
      </w:pPr>
      <w:r>
        <w:rPr>
          <w:rStyle w:val="ad"/>
        </w:rPr>
        <w:annotationRef/>
      </w:r>
      <w:r>
        <w:rPr>
          <w:rStyle w:val="ad"/>
        </w:rPr>
        <w:annotationRef/>
      </w:r>
      <w:r>
        <w:t>Should this be a setup release?</w:t>
      </w:r>
    </w:p>
    <w:p w14:paraId="2C9EF261" w14:textId="0B4FC9FB" w:rsidR="008E3562" w:rsidRDefault="008E3562">
      <w:pPr>
        <w:pStyle w:val="ae"/>
      </w:pPr>
    </w:p>
  </w:comment>
  <w:comment w:id="4733" w:author="Post_R2#117_update1" w:date="2022-03-09T19:27:00Z" w:initials="HW">
    <w:p w14:paraId="00376E84" w14:textId="72A7F1F7" w:rsidR="008E3562" w:rsidRDefault="008E3562" w:rsidP="00EA4E04">
      <w:pPr>
        <w:pStyle w:val="ae"/>
      </w:pPr>
      <w:r>
        <w:rPr>
          <w:rStyle w:val="ad"/>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734" w:author="Ericsson" w:date="2022-03-09T16:06:00Z" w:initials="E">
    <w:p w14:paraId="3AC26202" w14:textId="667148B4" w:rsidR="008E3562" w:rsidRDefault="008E3562" w:rsidP="00EA4E04">
      <w:pPr>
        <w:pStyle w:val="ae"/>
      </w:pPr>
      <w:r>
        <w:rPr>
          <w:rStyle w:val="ad"/>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35" w:author="Post_R2#117_update1" w:date="2022-03-10T09:54:00Z" w:initials="HW">
    <w:p w14:paraId="39D62636" w14:textId="5BF57BE2" w:rsidR="00EA4E04" w:rsidRPr="00EA4E04" w:rsidRDefault="00EA4E04">
      <w:pPr>
        <w:pStyle w:val="ae"/>
        <w:rPr>
          <w:rFonts w:eastAsia="等线" w:hint="eastAsia"/>
          <w:lang w:eastAsia="zh-CN"/>
        </w:rPr>
      </w:pPr>
      <w:r>
        <w:rPr>
          <w:rStyle w:val="ad"/>
        </w:rPr>
        <w:annotationRef/>
      </w:r>
      <w:r w:rsidR="0091019B">
        <w:rPr>
          <w:rFonts w:eastAsia="等线"/>
          <w:lang w:eastAsia="zh-CN"/>
        </w:rPr>
        <w:t>My feeling is that the SetupRelease in RRC reconfiguration message can release those two configuration received in msg4. But ok to add SetupRelease in msg4, as it is safe if the situation you said may happen.</w:t>
      </w:r>
    </w:p>
  </w:comment>
  <w:comment w:id="4759" w:author="Ericsson" w:date="2022-03-08T15:57:00Z" w:initials="E">
    <w:p w14:paraId="170A311D" w14:textId="07EFC15E" w:rsidR="008E3562" w:rsidRDefault="008E3562">
      <w:pPr>
        <w:pStyle w:val="ae"/>
      </w:pPr>
      <w:r>
        <w:rPr>
          <w:rStyle w:val="ad"/>
        </w:rPr>
        <w:annotationRef/>
      </w:r>
      <w:r>
        <w:t>Better to clarify that this SRB1 is related to the sidelink relay case. Otherwise there could be confusion with the legacy Uu SRB1.</w:t>
      </w:r>
    </w:p>
  </w:comment>
  <w:comment w:id="4760" w:author="Post_R2#117_update1" w:date="2022-03-09T19:27:00Z" w:initials="HW">
    <w:p w14:paraId="2FFA974E" w14:textId="5934337F" w:rsidR="008E3562" w:rsidRPr="00EA6350" w:rsidRDefault="008E3562">
      <w:pPr>
        <w:pStyle w:val="ae"/>
        <w:rPr>
          <w:rFonts w:eastAsia="等线"/>
          <w:lang w:eastAsia="zh-CN"/>
        </w:rPr>
      </w:pPr>
      <w:r>
        <w:rPr>
          <w:rStyle w:val="ad"/>
        </w:rPr>
        <w:annotationRef/>
      </w:r>
      <w:r>
        <w:rPr>
          <w:rFonts w:eastAsia="等线"/>
          <w:lang w:eastAsia="zh-CN"/>
        </w:rPr>
        <w:t>Please see reply above.</w:t>
      </w:r>
    </w:p>
  </w:comment>
  <w:comment w:id="4767" w:author="Ericsson" w:date="2022-03-08T15:58:00Z" w:initials="E">
    <w:p w14:paraId="51BD6420" w14:textId="2C61D255" w:rsidR="008E3562" w:rsidRDefault="008E3562">
      <w:pPr>
        <w:pStyle w:val="ae"/>
      </w:pPr>
      <w:r>
        <w:rPr>
          <w:rStyle w:val="ad"/>
        </w:rPr>
        <w:annotationRef/>
      </w:r>
      <w:r>
        <w:t>Better to clarify that this SRB1 is related to the sidelink relay case. Otherwise there could be confusion with the legacy Uu SRB1.</w:t>
      </w:r>
    </w:p>
  </w:comment>
  <w:comment w:id="4818" w:author="Ericsson" w:date="2022-03-08T16:00:00Z" w:initials="E">
    <w:p w14:paraId="177B84EE" w14:textId="58CEFE65" w:rsidR="008E3562" w:rsidRDefault="008E3562">
      <w:pPr>
        <w:pStyle w:val="ae"/>
      </w:pPr>
      <w:r>
        <w:rPr>
          <w:rStyle w:val="ad"/>
        </w:rPr>
        <w:annotationRef/>
      </w:r>
      <w:r>
        <w:rPr>
          <w:rStyle w:val="ad"/>
        </w:rPr>
        <w:annotationRef/>
      </w:r>
      <w:r>
        <w:t>Should this be a setup release?</w:t>
      </w:r>
    </w:p>
  </w:comment>
  <w:comment w:id="4819" w:author="Post_R2#117_update1" w:date="2022-03-09T19:28:00Z" w:initials="HW">
    <w:p w14:paraId="625D287B" w14:textId="74FCC949" w:rsidR="008E3562" w:rsidRDefault="008E3562">
      <w:pPr>
        <w:pStyle w:val="ae"/>
      </w:pPr>
      <w:r>
        <w:rPr>
          <w:rStyle w:val="ad"/>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820" w:author="Ericsson" w:date="2022-03-09T16:06:00Z" w:initials="E">
    <w:p w14:paraId="591912C4" w14:textId="0A2D75A9" w:rsidR="008E3562" w:rsidRDefault="008E3562" w:rsidP="00AC3654">
      <w:pPr>
        <w:pStyle w:val="ae"/>
      </w:pPr>
      <w:r>
        <w:rPr>
          <w:rStyle w:val="ad"/>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821" w:author="Post_R2#117_update1" w:date="2022-03-10T09:55:00Z" w:initials="HW">
    <w:p w14:paraId="51DE8C33" w14:textId="426E1416" w:rsidR="00EA4E04" w:rsidRPr="00EA4E04" w:rsidRDefault="00EA4E04">
      <w:pPr>
        <w:pStyle w:val="ae"/>
        <w:rPr>
          <w:rFonts w:eastAsia="等线" w:hint="eastAsia"/>
          <w:lang w:eastAsia="zh-CN"/>
        </w:rPr>
      </w:pPr>
      <w:r>
        <w:rPr>
          <w:rStyle w:val="ad"/>
        </w:rPr>
        <w:annotationRef/>
      </w:r>
      <w:r w:rsidR="0091019B">
        <w:rPr>
          <w:rFonts w:eastAsia="等线"/>
          <w:lang w:eastAsia="zh-CN"/>
        </w:rPr>
        <w:t>My feeling is that the SetupRelease in RRC reconfiguration message can release those two configuration received in msg4. But ok to add SetupRelease in msg4, as it is safe if the situation you said may happen.</w:t>
      </w:r>
    </w:p>
  </w:comment>
  <w:comment w:id="4832" w:author="Ericsson" w:date="2022-03-08T16:00:00Z" w:initials="E">
    <w:p w14:paraId="577F7712" w14:textId="4DF432EA" w:rsidR="008E3562" w:rsidRDefault="008E3562">
      <w:pPr>
        <w:pStyle w:val="ae"/>
      </w:pPr>
      <w:r>
        <w:rPr>
          <w:rStyle w:val="ad"/>
        </w:rPr>
        <w:annotationRef/>
      </w:r>
      <w:r>
        <w:rPr>
          <w:rStyle w:val="ad"/>
        </w:rPr>
        <w:annotationRef/>
      </w:r>
      <w:r>
        <w:t>Should this be a setup release?</w:t>
      </w:r>
    </w:p>
  </w:comment>
  <w:comment w:id="4833" w:author="Post_R2#117_update1" w:date="2022-03-09T19:28:00Z" w:initials="HW">
    <w:p w14:paraId="20C2FB0B" w14:textId="05E52E1C" w:rsidR="008E3562" w:rsidRDefault="008E3562">
      <w:pPr>
        <w:pStyle w:val="ae"/>
      </w:pPr>
      <w:r>
        <w:rPr>
          <w:rStyle w:val="ad"/>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834" w:author="Ericsson" w:date="2022-03-09T16:06:00Z" w:initials="E">
    <w:p w14:paraId="2EC65724" w14:textId="5C547C4B" w:rsidR="008E3562" w:rsidRDefault="008E3562" w:rsidP="00AC3654">
      <w:pPr>
        <w:pStyle w:val="ae"/>
      </w:pPr>
      <w:r>
        <w:rPr>
          <w:rStyle w:val="ad"/>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835" w:author="Post_R2#117_update1" w:date="2022-03-10T09:55:00Z" w:initials="HW">
    <w:p w14:paraId="056BE8BE" w14:textId="41FBAE46" w:rsidR="00EA4E04" w:rsidRPr="00EA4E04" w:rsidRDefault="00EA4E04">
      <w:pPr>
        <w:pStyle w:val="ae"/>
        <w:rPr>
          <w:rFonts w:eastAsia="等线" w:hint="eastAsia"/>
          <w:lang w:eastAsia="zh-CN"/>
        </w:rPr>
      </w:pPr>
      <w:r>
        <w:rPr>
          <w:rStyle w:val="ad"/>
        </w:rPr>
        <w:annotationRef/>
      </w:r>
      <w:r w:rsidR="0091019B">
        <w:rPr>
          <w:rFonts w:eastAsia="等线"/>
          <w:lang w:eastAsia="zh-CN"/>
        </w:rPr>
        <w:t>My feeling is that the SetupRelease in RRC reconfiguration message can release those two configuration received in msg4. But ok to add SetupRelease in msg4, as it is safe if the situation you said may happen.</w:t>
      </w:r>
    </w:p>
  </w:comment>
  <w:comment w:id="4855" w:author="Ericsson" w:date="2022-03-08T16:01:00Z" w:initials="E">
    <w:p w14:paraId="73009F7E" w14:textId="14320F61" w:rsidR="008E3562" w:rsidRDefault="008E3562">
      <w:pPr>
        <w:pStyle w:val="ae"/>
      </w:pPr>
      <w:r>
        <w:rPr>
          <w:rStyle w:val="ad"/>
        </w:rPr>
        <w:annotationRef/>
      </w:r>
      <w:r>
        <w:t>Better to clarify that this SRB1 is related to the sidelink relay case. Otherwise there could be confusion with the legacy Uu SRB1.</w:t>
      </w:r>
    </w:p>
  </w:comment>
  <w:comment w:id="4856" w:author="Post_R2#117_update1" w:date="2022-03-09T19:28:00Z" w:initials="HW">
    <w:p w14:paraId="4426A28B" w14:textId="1723E86E" w:rsidR="008E3562" w:rsidRPr="00EA6350" w:rsidRDefault="008E3562">
      <w:pPr>
        <w:pStyle w:val="ae"/>
        <w:rPr>
          <w:rFonts w:eastAsia="等线"/>
          <w:lang w:eastAsia="zh-CN"/>
        </w:rPr>
      </w:pPr>
      <w:r>
        <w:rPr>
          <w:rStyle w:val="ad"/>
        </w:rPr>
        <w:annotationRef/>
      </w:r>
      <w:r>
        <w:rPr>
          <w:rFonts w:eastAsia="等线" w:hint="eastAsia"/>
          <w:lang w:eastAsia="zh-CN"/>
        </w:rPr>
        <w:t>P</w:t>
      </w:r>
      <w:r>
        <w:rPr>
          <w:rFonts w:eastAsia="等线"/>
          <w:lang w:eastAsia="zh-CN"/>
        </w:rPr>
        <w:t>elease see reply above.</w:t>
      </w:r>
    </w:p>
  </w:comment>
  <w:comment w:id="4870" w:author="Ericsson" w:date="2022-03-08T16:01:00Z" w:initials="E">
    <w:p w14:paraId="2B52EF60" w14:textId="0B2FF791" w:rsidR="008E3562" w:rsidRDefault="008E3562">
      <w:pPr>
        <w:pStyle w:val="ae"/>
      </w:pPr>
      <w:r>
        <w:rPr>
          <w:rStyle w:val="ad"/>
        </w:rPr>
        <w:annotationRef/>
      </w:r>
      <w:r>
        <w:t>Better to clarify that this SRB1 is related to the sidelink relay case. Otherwise there could be confusion with the legacy Uu SRB1.</w:t>
      </w:r>
    </w:p>
  </w:comment>
  <w:comment w:id="4938" w:author="Post_R2#117" w:date="2022-03-03T05:48:00Z" w:initials="HW">
    <w:p w14:paraId="2C7F0DC5" w14:textId="24BA4D54" w:rsidR="008E3562" w:rsidRPr="005F07D7" w:rsidRDefault="008E3562">
      <w:pPr>
        <w:pStyle w:val="ae"/>
        <w:rPr>
          <w:rFonts w:eastAsia="等线"/>
          <w:lang w:eastAsia="zh-CN"/>
        </w:rPr>
      </w:pPr>
      <w:r>
        <w:rPr>
          <w:rStyle w:val="ad"/>
        </w:rPr>
        <w:annotationRef/>
      </w:r>
      <w:r>
        <w:rPr>
          <w:rFonts w:eastAsia="等线"/>
          <w:lang w:eastAsia="zh-CN"/>
        </w:rPr>
        <w:t>As commented by OPPO, it is not inside the list in LTE. In general, it is to algin with LTE design.</w:t>
      </w:r>
    </w:p>
  </w:comment>
  <w:comment w:id="4955" w:author="Ericsson" w:date="2022-03-08T16:02:00Z" w:initials="E">
    <w:p w14:paraId="5B78454B" w14:textId="0DBCA992" w:rsidR="008E3562" w:rsidRDefault="008E3562">
      <w:pPr>
        <w:pStyle w:val="ae"/>
      </w:pPr>
      <w:r>
        <w:rPr>
          <w:rStyle w:val="ad"/>
        </w:rPr>
        <w:annotationRef/>
      </w:r>
      <w:r>
        <w:t>Why no the nonCriticalExtension as we have for the original r16 message?</w:t>
      </w:r>
    </w:p>
    <w:p w14:paraId="19C1EF07" w14:textId="349EEB9B" w:rsidR="008E3562" w:rsidRDefault="008E3562">
      <w:pPr>
        <w:pStyle w:val="ae"/>
      </w:pPr>
    </w:p>
    <w:p w14:paraId="4FC173D2" w14:textId="52067AA5" w:rsidR="008E3562" w:rsidRDefault="008E3562">
      <w:pPr>
        <w:pStyle w:val="ae"/>
      </w:pPr>
      <w:r>
        <w:t>Once we start with it, it good to follow the same principle (i.e., see other RRC messages).</w:t>
      </w:r>
    </w:p>
    <w:p w14:paraId="1F8AEF4B" w14:textId="77777777" w:rsidR="008E3562" w:rsidRDefault="008E3562">
      <w:pPr>
        <w:pStyle w:val="ae"/>
      </w:pPr>
    </w:p>
    <w:p w14:paraId="0D741F56" w14:textId="77777777" w:rsidR="008E3562" w:rsidRPr="00D27132" w:rsidRDefault="008E3562" w:rsidP="001C0427">
      <w:pPr>
        <w:pStyle w:val="PL"/>
      </w:pPr>
      <w:r w:rsidRPr="00D27132">
        <w:t>lateNonCriticalExtension               OCTET STRING                        OPTIONAL,</w:t>
      </w:r>
    </w:p>
    <w:p w14:paraId="3AE2EA34" w14:textId="6A67E1FD" w:rsidR="008E3562" w:rsidRPr="00C52B0A" w:rsidRDefault="008E3562"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8E3562" w:rsidRDefault="008E3562">
      <w:pPr>
        <w:pStyle w:val="ae"/>
      </w:pPr>
    </w:p>
  </w:comment>
  <w:comment w:id="4956" w:author="Post_R2#117_update1" w:date="2022-03-09T19:28:00Z" w:initials="HW">
    <w:p w14:paraId="579876E9" w14:textId="17696D86" w:rsidR="008E3562" w:rsidRPr="00EA6350" w:rsidRDefault="008E3562">
      <w:pPr>
        <w:pStyle w:val="ae"/>
        <w:rPr>
          <w:rFonts w:eastAsia="等线"/>
          <w:lang w:eastAsia="zh-CN"/>
        </w:rPr>
      </w:pPr>
      <w:r>
        <w:rPr>
          <w:rStyle w:val="ad"/>
        </w:rPr>
        <w:annotationRef/>
      </w:r>
      <w:r>
        <w:rPr>
          <w:rFonts w:eastAsia="等线" w:hint="eastAsia"/>
          <w:lang w:eastAsia="zh-CN"/>
        </w:rPr>
        <w:t>R</w:t>
      </w:r>
      <w:r>
        <w:rPr>
          <w:rFonts w:eastAsia="等线"/>
          <w:lang w:eastAsia="zh-CN"/>
        </w:rPr>
        <w:t>ight, fixed.</w:t>
      </w:r>
    </w:p>
  </w:comment>
  <w:comment w:id="4972" w:author="OPPO (Qianxi)" w:date="2022-03-05T12:22:00Z" w:initials="QL">
    <w:p w14:paraId="1773114D" w14:textId="41303201" w:rsidR="008E3562" w:rsidRPr="00980D09" w:rsidRDefault="008E3562">
      <w:pPr>
        <w:pStyle w:val="ae"/>
        <w:rPr>
          <w:rFonts w:eastAsia="等线"/>
          <w:lang w:eastAsia="zh-CN"/>
        </w:rPr>
      </w:pPr>
      <w:r>
        <w:rPr>
          <w:rStyle w:val="ad"/>
        </w:rPr>
        <w:annotationRef/>
      </w:r>
      <w:r>
        <w:rPr>
          <w:rFonts w:eastAsia="等线"/>
          <w:lang w:eastAsia="zh-CN"/>
        </w:rPr>
        <w:t xml:space="preserve">In case this one is per-destination, seems hard for the network to figure out which one is to be used for remote UE. </w:t>
      </w:r>
    </w:p>
  </w:comment>
  <w:comment w:id="4973" w:author="Post_R2#117_update1" w:date="2022-03-09T19:31:00Z" w:initials="HW">
    <w:p w14:paraId="6F089DE7" w14:textId="77777777" w:rsidR="008E3562" w:rsidRDefault="008E3562" w:rsidP="00EA6350">
      <w:pPr>
        <w:pStyle w:val="ae"/>
        <w:rPr>
          <w:rFonts w:eastAsia="等线"/>
          <w:lang w:eastAsia="zh-CN"/>
        </w:rPr>
      </w:pPr>
      <w:r>
        <w:rPr>
          <w:rStyle w:val="ad"/>
        </w:rPr>
        <w:annotationRef/>
      </w:r>
      <w:r>
        <w:rPr>
          <w:rFonts w:eastAsia="等线"/>
          <w:lang w:eastAsia="zh-CN"/>
        </w:rPr>
        <w:t>In our undersrtanding, there may be only one destination ID for L2 U2N relay discovery and correspondingly the relay UE only need to report the associated source ID. This is why the source ID is optional field.</w:t>
      </w:r>
    </w:p>
    <w:p w14:paraId="55118FE5" w14:textId="389E9271" w:rsidR="008E3562" w:rsidRDefault="008E3562" w:rsidP="00EA6350">
      <w:pPr>
        <w:pStyle w:val="ae"/>
      </w:pPr>
      <w:r>
        <w:rPr>
          <w:rFonts w:eastAsia="等线"/>
          <w:lang w:eastAsia="zh-CN"/>
        </w:rPr>
        <w:t>Based on this, we think there should be no confusion from network side.</w:t>
      </w:r>
    </w:p>
  </w:comment>
  <w:comment w:id="4970" w:author="Xiaomi (Xing)" w:date="2022-03-07T09:46:00Z" w:initials="X">
    <w:p w14:paraId="233954FC" w14:textId="21058780" w:rsidR="008E3562" w:rsidRDefault="008E3562">
      <w:pPr>
        <w:pStyle w:val="ae"/>
      </w:pPr>
      <w:r>
        <w:rPr>
          <w:rStyle w:val="ad"/>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971" w:author="Post_R2#117_update1" w:date="2022-03-09T19:31:00Z" w:initials="HW">
    <w:p w14:paraId="7663A921" w14:textId="396A25E5" w:rsidR="008E3562" w:rsidRDefault="008E3562">
      <w:pPr>
        <w:pStyle w:val="ae"/>
      </w:pPr>
      <w:r>
        <w:rPr>
          <w:rStyle w:val="ad"/>
        </w:rPr>
        <w:annotationRef/>
      </w:r>
      <w:r>
        <w:rPr>
          <w:rFonts w:eastAsia="等线"/>
          <w:lang w:eastAsia="zh-CN"/>
        </w:rPr>
        <w:t>The soruce ID will not present without associated destination ID. Here the destination ID is mandatory present. So the source ID will not occupies one entry alone.</w:t>
      </w:r>
    </w:p>
  </w:comment>
  <w:comment w:id="4976" w:author="CATT" w:date="2022-03-09T10:39:00Z" w:initials="CATT">
    <w:p w14:paraId="65869426" w14:textId="27C28D5F" w:rsidR="008E3562" w:rsidRDefault="008E3562">
      <w:pPr>
        <w:pStyle w:val="ae"/>
        <w:rPr>
          <w:lang w:eastAsia="zh-CN"/>
        </w:rPr>
      </w:pPr>
      <w:r>
        <w:rPr>
          <w:rStyle w:val="ad"/>
        </w:rPr>
        <w:annotationRef/>
      </w:r>
      <w:r>
        <w:rPr>
          <w:lang w:eastAsia="zh-CN"/>
        </w:rPr>
        <w:t>W</w:t>
      </w:r>
      <w:r>
        <w:rPr>
          <w:rFonts w:hint="eastAsia"/>
          <w:lang w:eastAsia="zh-CN"/>
        </w:rPr>
        <w:t>hy not include unicast?</w:t>
      </w:r>
    </w:p>
  </w:comment>
  <w:comment w:id="5018" w:author="Xiaomi (Xing)" w:date="2022-03-07T09:46:00Z" w:initials="X">
    <w:p w14:paraId="6B6FA47D" w14:textId="4AE77149" w:rsidR="008E3562" w:rsidRDefault="008E3562">
      <w:pPr>
        <w:pStyle w:val="ae"/>
      </w:pPr>
      <w:r>
        <w:rPr>
          <w:rStyle w:val="ad"/>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5019" w:author="CATT" w:date="2022-03-09T10:11:00Z" w:initials="CATT">
    <w:p w14:paraId="7B6AB2A9" w14:textId="5DC80A27" w:rsidR="008E3562" w:rsidRDefault="008E3562">
      <w:pPr>
        <w:pStyle w:val="ae"/>
        <w:rPr>
          <w:lang w:eastAsia="zh-CN"/>
        </w:rPr>
      </w:pPr>
      <w:r>
        <w:rPr>
          <w:rStyle w:val="ad"/>
        </w:rPr>
        <w:annotationRef/>
      </w:r>
      <w:r>
        <w:t>In</w:t>
      </w:r>
      <w:r>
        <w:rPr>
          <w:rFonts w:hint="eastAsia"/>
          <w:lang w:eastAsia="zh-CN"/>
        </w:rPr>
        <w:t xml:space="preserve"> my understanding </w:t>
      </w:r>
      <w:r w:rsidRPr="008A5CED">
        <w:rPr>
          <w:lang w:eastAsia="zh-CN"/>
        </w:rPr>
        <w:t>SL-TxResourceReqCommRelay-r17</w:t>
      </w:r>
      <w:r w:rsidRPr="008A5CED">
        <w:rPr>
          <w:rFonts w:hint="eastAsia"/>
          <w:lang w:eastAsia="zh-CN"/>
        </w:rPr>
        <w:t xml:space="preserve"> only includes L2 relay Tx resource request. L3 relay reuse </w:t>
      </w:r>
      <w:r w:rsidRPr="00D27132">
        <w:rPr>
          <w:lang w:eastAsia="zh-CN"/>
        </w:rPr>
        <w:t>s</w:t>
      </w:r>
      <w:r w:rsidRPr="008A5CED">
        <w:rPr>
          <w:lang w:eastAsia="zh-CN"/>
        </w:rPr>
        <w:t>l-TxResourceReqList-r16</w:t>
      </w:r>
      <w:r w:rsidRPr="008A5CED">
        <w:rPr>
          <w:rFonts w:hint="eastAsia"/>
          <w:lang w:eastAsia="zh-CN"/>
        </w:rPr>
        <w:t xml:space="preserve"> to request resource.</w:t>
      </w:r>
    </w:p>
  </w:comment>
  <w:comment w:id="5020" w:author="Qualcomm - Peng Cheng" w:date="2022-03-07T13:44:00Z" w:initials="PC">
    <w:p w14:paraId="23C271DF" w14:textId="5A20B113" w:rsidR="008E3562" w:rsidRDefault="008E3562">
      <w:pPr>
        <w:pStyle w:val="ae"/>
      </w:pPr>
      <w:r>
        <w:rPr>
          <w:rStyle w:val="ad"/>
        </w:rPr>
        <w:annotationRef/>
      </w:r>
      <w:r>
        <w:t>Same comment as Xiaomi. A commone one can be reused.</w:t>
      </w:r>
    </w:p>
  </w:comment>
  <w:comment w:id="5021" w:author="Post_R2#117_update1" w:date="2022-03-08T10:47:00Z" w:initials="HW">
    <w:p w14:paraId="2CBA128A" w14:textId="77777777" w:rsidR="008E3562" w:rsidRDefault="008E3562" w:rsidP="00EA6350">
      <w:pPr>
        <w:pStyle w:val="ae"/>
        <w:rPr>
          <w:rFonts w:eastAsia="等线"/>
          <w:lang w:eastAsia="zh-CN"/>
        </w:rPr>
      </w:pPr>
      <w:r>
        <w:rPr>
          <w:rStyle w:val="ad"/>
        </w:rPr>
        <w:annotationRef/>
      </w:r>
      <w:r>
        <w:rPr>
          <w:rStyle w:val="ad"/>
        </w:rPr>
        <w:annotationRef/>
      </w:r>
      <w:r>
        <w:rPr>
          <w:rFonts w:eastAsia="等线"/>
          <w:lang w:eastAsia="zh-CN"/>
        </w:rPr>
        <w:t>We think the following agreement covered both L2 U2N relay and L3 U2N relay.</w:t>
      </w:r>
    </w:p>
    <w:p w14:paraId="7966163D" w14:textId="77777777" w:rsidR="008E3562" w:rsidRPr="004B3A3F" w:rsidRDefault="008E3562" w:rsidP="00EA6350">
      <w:pPr>
        <w:pStyle w:val="Doc-text2"/>
        <w:pBdr>
          <w:top w:val="single" w:sz="4" w:space="1" w:color="auto"/>
          <w:left w:val="single" w:sz="4" w:space="4" w:color="auto"/>
          <w:bottom w:val="single" w:sz="4" w:space="1" w:color="auto"/>
          <w:right w:val="single" w:sz="4" w:space="4" w:color="auto"/>
        </w:pBdr>
        <w:rPr>
          <w:lang w:val="sv-SE"/>
        </w:rPr>
      </w:pPr>
      <w:r w:rsidRPr="004B3A3F">
        <w:rPr>
          <w:lang w:val="sv-SE"/>
        </w:rPr>
        <w:t>Recommendation 3-2c [16/19]: For the destination L2 ID reporting for discovery and for established PC5 link for relay, add a new IE (i.e., instead of reusing the existing field sl-DestinationIdentity).</w:t>
      </w:r>
    </w:p>
    <w:p w14:paraId="5C7027C2" w14:textId="77777777" w:rsidR="008E3562" w:rsidRPr="00D579D4" w:rsidRDefault="008E3562" w:rsidP="00EA6350">
      <w:pPr>
        <w:pStyle w:val="ae"/>
        <w:rPr>
          <w:rFonts w:eastAsia="等线"/>
          <w:lang w:val="sv-SE" w:eastAsia="zh-CN"/>
        </w:rPr>
      </w:pPr>
    </w:p>
    <w:p w14:paraId="55B21238" w14:textId="77777777" w:rsidR="008E3562" w:rsidRPr="008B74FB" w:rsidRDefault="008E3562" w:rsidP="00EA6350">
      <w:pPr>
        <w:pStyle w:val="ae"/>
        <w:rPr>
          <w:rFonts w:eastAsia="等线"/>
          <w:lang w:eastAsia="zh-CN"/>
        </w:rPr>
      </w:pPr>
      <w:r>
        <w:rPr>
          <w:rFonts w:eastAsia="等线"/>
          <w:lang w:eastAsia="zh-CN"/>
        </w:rPr>
        <w:t>T</w:t>
      </w:r>
      <w:r>
        <w:rPr>
          <w:rFonts w:eastAsia="等线" w:hint="eastAsia"/>
          <w:lang w:eastAsia="zh-CN"/>
        </w:rPr>
        <w:t xml:space="preserve">he </w:t>
      </w:r>
      <w:r>
        <w:rPr>
          <w:rFonts w:eastAsia="等线"/>
          <w:lang w:eastAsia="zh-CN"/>
        </w:rPr>
        <w:t>reason of having separate fields for L2 and L3 is there are some L2 specific field, e.g. local ID request and paginginfo, which are not used by L3. And some L3 specific field, e.g. QoS, which is not used for L2. Thus it would be clearer to separate.</w:t>
      </w:r>
    </w:p>
    <w:p w14:paraId="225D06E4" w14:textId="203F0546" w:rsidR="008E3562" w:rsidRPr="008B74FB" w:rsidRDefault="008E3562">
      <w:pPr>
        <w:pStyle w:val="ae"/>
        <w:rPr>
          <w:rFonts w:eastAsia="等线"/>
          <w:lang w:eastAsia="zh-CN"/>
        </w:rPr>
      </w:pPr>
    </w:p>
  </w:comment>
  <w:comment w:id="5073" w:author="CATT" w:date="2022-03-09T10:11:00Z" w:initials="CATT">
    <w:p w14:paraId="7CA1AB9A" w14:textId="77777777" w:rsidR="008E3562" w:rsidRPr="00233558" w:rsidRDefault="008E3562" w:rsidP="00357BAF">
      <w:pPr>
        <w:pStyle w:val="ae"/>
        <w:rPr>
          <w:rFonts w:eastAsiaTheme="minorEastAsia"/>
          <w:lang w:eastAsia="zh-CN"/>
        </w:rPr>
      </w:pPr>
      <w:r>
        <w:rPr>
          <w:rStyle w:val="ad"/>
        </w:rPr>
        <w:annotationRef/>
      </w:r>
      <w:r>
        <w:rPr>
          <w:lang w:eastAsia="zh-CN"/>
        </w:rPr>
        <w:t>W</w:t>
      </w:r>
      <w:r>
        <w:rPr>
          <w:rFonts w:hint="eastAsia"/>
          <w:lang w:eastAsia="zh-CN"/>
        </w:rPr>
        <w:t>hy SL RLC mode for L2 relay is requested by UE? It should be configured by gNB, isn</w:t>
      </w:r>
      <w:r>
        <w:rPr>
          <w:lang w:eastAsia="zh-CN"/>
        </w:rPr>
        <w:t>’</w:t>
      </w:r>
      <w:r>
        <w:rPr>
          <w:rFonts w:hint="eastAsia"/>
          <w:lang w:eastAsia="zh-CN"/>
        </w:rPr>
        <w:t>t it?</w:t>
      </w:r>
    </w:p>
    <w:p w14:paraId="342FEB09" w14:textId="2D588E37" w:rsidR="008E3562" w:rsidRPr="00357BAF" w:rsidRDefault="008E3562">
      <w:pPr>
        <w:pStyle w:val="ae"/>
      </w:pPr>
    </w:p>
  </w:comment>
  <w:comment w:id="5074" w:author="Post_R2#117_update1" w:date="2022-03-09T19:32:00Z" w:initials="HW">
    <w:p w14:paraId="1ED86E29" w14:textId="40A199F8" w:rsidR="008E3562" w:rsidRPr="008A088C" w:rsidRDefault="008E3562">
      <w:pPr>
        <w:pStyle w:val="ae"/>
        <w:rPr>
          <w:rFonts w:eastAsia="等线"/>
          <w:lang w:eastAsia="zh-CN"/>
        </w:rPr>
      </w:pPr>
      <w:r>
        <w:rPr>
          <w:rStyle w:val="ad"/>
        </w:rPr>
        <w:annotationRef/>
      </w:r>
      <w:r>
        <w:rPr>
          <w:rFonts w:eastAsia="等线" w:hint="eastAsia"/>
          <w:lang w:eastAsia="zh-CN"/>
        </w:rPr>
        <w:t>A</w:t>
      </w:r>
      <w:r>
        <w:rPr>
          <w:rFonts w:eastAsia="等线"/>
          <w:lang w:eastAsia="zh-CN"/>
        </w:rPr>
        <w:t>gree, it is removed.</w:t>
      </w:r>
    </w:p>
  </w:comment>
  <w:comment w:id="5345" w:author="Qualcomm - Peng Cheng" w:date="2022-03-07T19:45:00Z" w:initials="PC">
    <w:p w14:paraId="6625D0A6" w14:textId="77777777" w:rsidR="008E3562" w:rsidRDefault="008E3562" w:rsidP="008A088C">
      <w:pPr>
        <w:pStyle w:val="ae"/>
        <w:rPr>
          <w:iCs/>
        </w:rPr>
      </w:pPr>
      <w:r>
        <w:rPr>
          <w:rStyle w:val="ad"/>
        </w:rPr>
        <w:annotationRef/>
      </w:r>
      <w:r>
        <w:t>We do not agree the IE name “</w:t>
      </w:r>
      <w:r>
        <w:rPr>
          <w:i/>
        </w:rPr>
        <w:t xml:space="preserve">sl-L3U2N-Relay". </w:t>
      </w:r>
      <w:r>
        <w:rPr>
          <w:iCs/>
        </w:rPr>
        <w:t>Accordingt to below agreement:</w:t>
      </w:r>
    </w:p>
    <w:p w14:paraId="53C257EE" w14:textId="77777777" w:rsidR="008E3562" w:rsidRDefault="008E3562" w:rsidP="008A088C">
      <w:pPr>
        <w:pStyle w:val="ae"/>
        <w:rPr>
          <w:iCs/>
        </w:rPr>
      </w:pPr>
    </w:p>
    <w:p w14:paraId="61B42751"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75530CE" w14:textId="77777777" w:rsidR="008E3562" w:rsidRDefault="008E3562" w:rsidP="008A088C">
      <w:pPr>
        <w:pStyle w:val="ae"/>
      </w:pPr>
      <w:r>
        <w:t xml:space="preserve"> </w:t>
      </w:r>
      <w:r>
        <w:rPr>
          <w:rStyle w:val="ad"/>
        </w:rPr>
        <w:annotationRef/>
      </w:r>
    </w:p>
    <w:p w14:paraId="7A3E3BA1" w14:textId="77777777" w:rsidR="008E3562" w:rsidRDefault="008E3562" w:rsidP="008A088C">
      <w:pPr>
        <w:pStyle w:val="ae"/>
      </w:pPr>
      <w:r>
        <w:t>We think it makes more sense to use “sl-relayDiscovery-L3U2N-Relay”</w:t>
      </w:r>
    </w:p>
  </w:comment>
  <w:comment w:id="5346" w:author="Post_R2#117_update1" w:date="2022-03-08T17:47:00Z" w:initials="HW">
    <w:p w14:paraId="408285CD" w14:textId="77777777" w:rsidR="008E3562" w:rsidRDefault="008E3562" w:rsidP="008A088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6A53DC1E" w14:textId="77777777" w:rsidR="008E3562" w:rsidRPr="0088735C" w:rsidRDefault="008E3562" w:rsidP="008A088C">
      <w:pPr>
        <w:pStyle w:val="ae"/>
        <w:rPr>
          <w:rFonts w:eastAsia="等线"/>
          <w:lang w:eastAsia="zh-CN"/>
        </w:rPr>
      </w:pPr>
      <w:r>
        <w:rPr>
          <w:rFonts w:eastAsia="等线"/>
          <w:lang w:eastAsia="zh-CN"/>
        </w:rPr>
        <w:t>Would hear more voice before making the update.</w:t>
      </w:r>
    </w:p>
  </w:comment>
  <w:comment w:id="5433" w:author="Qualcomm - Peng Cheng" w:date="2022-03-07T19:48:00Z" w:initials="PC">
    <w:p w14:paraId="2E0C32D0" w14:textId="77777777" w:rsidR="008E3562" w:rsidRDefault="008E3562" w:rsidP="008A088C">
      <w:pPr>
        <w:pStyle w:val="ae"/>
      </w:pPr>
      <w:r>
        <w:rPr>
          <w:rStyle w:val="ad"/>
        </w:rPr>
        <w:annotationRef/>
      </w:r>
      <w:r>
        <w:t>Align with agreement:</w:t>
      </w:r>
    </w:p>
    <w:p w14:paraId="250630E7" w14:textId="77777777" w:rsidR="008E3562" w:rsidRDefault="008E3562" w:rsidP="008A088C">
      <w:pPr>
        <w:pStyle w:val="ae"/>
      </w:pPr>
    </w:p>
    <w:p w14:paraId="798ED180" w14:textId="77777777" w:rsidR="008E3562" w:rsidRDefault="008E3562" w:rsidP="008A088C">
      <w:pPr>
        <w:pStyle w:val="ae"/>
        <w:rPr>
          <w:iCs/>
        </w:rPr>
      </w:pPr>
    </w:p>
    <w:p w14:paraId="7708158E"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0C2FE4BF" w14:textId="77777777" w:rsidR="008E3562" w:rsidRDefault="008E3562" w:rsidP="008A088C">
      <w:pPr>
        <w:pStyle w:val="ae"/>
      </w:pPr>
    </w:p>
  </w:comment>
  <w:comment w:id="5434" w:author="Post_R2#117_update1" w:date="2022-03-08T17:48:00Z" w:initials="HW">
    <w:p w14:paraId="2467261D" w14:textId="77777777" w:rsidR="008E3562" w:rsidRDefault="008E3562" w:rsidP="008A088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242DFF41" w14:textId="77777777" w:rsidR="008E3562" w:rsidRDefault="008E3562" w:rsidP="008A088C">
      <w:pPr>
        <w:pStyle w:val="ae"/>
        <w:rPr>
          <w:rFonts w:eastAsia="等线"/>
          <w:lang w:eastAsia="zh-CN"/>
        </w:rPr>
      </w:pPr>
      <w:r>
        <w:rPr>
          <w:rFonts w:eastAsia="等线"/>
          <w:lang w:eastAsia="zh-CN"/>
        </w:rPr>
        <w:t xml:space="preserve">Would hear more voice before making the update on the field name. </w:t>
      </w:r>
    </w:p>
    <w:p w14:paraId="13A6167D" w14:textId="77777777" w:rsidR="008E3562" w:rsidRDefault="008E3562" w:rsidP="008A088C">
      <w:pPr>
        <w:pStyle w:val="ae"/>
      </w:pPr>
      <w:r>
        <w:rPr>
          <w:rFonts w:eastAsia="等线"/>
          <w:lang w:eastAsia="zh-CN"/>
        </w:rPr>
        <w:t>I accept the change on field description.</w:t>
      </w:r>
    </w:p>
  </w:comment>
  <w:comment w:id="5417" w:author="Qualcomm - Peng Cheng" w:date="2022-03-07T19:48:00Z" w:initials="PC">
    <w:p w14:paraId="65B983E3" w14:textId="77777777" w:rsidR="008E3562" w:rsidRDefault="008E3562" w:rsidP="008A088C">
      <w:pPr>
        <w:pStyle w:val="ae"/>
      </w:pPr>
      <w:r>
        <w:rPr>
          <w:rStyle w:val="ad"/>
        </w:rPr>
        <w:annotationRef/>
      </w:r>
      <w:r>
        <w:t>Align with agreement:</w:t>
      </w:r>
    </w:p>
    <w:p w14:paraId="19058A70" w14:textId="77777777" w:rsidR="008E3562" w:rsidRDefault="008E3562" w:rsidP="008A088C">
      <w:pPr>
        <w:pStyle w:val="ae"/>
      </w:pPr>
    </w:p>
    <w:p w14:paraId="049C9E8B" w14:textId="77777777" w:rsidR="008E3562" w:rsidRDefault="008E3562" w:rsidP="008A088C">
      <w:pPr>
        <w:pStyle w:val="ae"/>
        <w:rPr>
          <w:iCs/>
        </w:rPr>
      </w:pPr>
    </w:p>
    <w:p w14:paraId="077AE249"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047CF4F" w14:textId="77777777" w:rsidR="008E3562" w:rsidRDefault="008E3562" w:rsidP="008A088C">
      <w:pPr>
        <w:pStyle w:val="ae"/>
      </w:pPr>
    </w:p>
  </w:comment>
  <w:comment w:id="5418" w:author="Post_R2#117_update1" w:date="2022-03-08T17:48:00Z" w:initials="HW">
    <w:p w14:paraId="2DE8B370" w14:textId="77777777" w:rsidR="008E3562" w:rsidRDefault="008E3562" w:rsidP="008A088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533889D5" w14:textId="77777777" w:rsidR="008E3562" w:rsidRDefault="008E3562" w:rsidP="008A088C">
      <w:pPr>
        <w:pStyle w:val="ae"/>
        <w:rPr>
          <w:rFonts w:eastAsia="等线"/>
          <w:lang w:eastAsia="zh-CN"/>
        </w:rPr>
      </w:pPr>
      <w:r>
        <w:rPr>
          <w:rFonts w:eastAsia="等线"/>
          <w:lang w:eastAsia="zh-CN"/>
        </w:rPr>
        <w:t xml:space="preserve">Would hear more voice before making the update on the field name. </w:t>
      </w:r>
    </w:p>
    <w:p w14:paraId="3B0C886C" w14:textId="77777777" w:rsidR="008E3562" w:rsidRDefault="008E3562" w:rsidP="008A088C">
      <w:pPr>
        <w:pStyle w:val="ae"/>
      </w:pPr>
      <w:r>
        <w:rPr>
          <w:rFonts w:eastAsia="等线"/>
          <w:lang w:eastAsia="zh-CN"/>
        </w:rPr>
        <w:t>I accept the change on field description.</w:t>
      </w:r>
    </w:p>
  </w:comment>
  <w:comment w:id="5525" w:author="Qualcomm - Peng Cheng" w:date="2022-03-07T13:48:00Z" w:initials="PC">
    <w:p w14:paraId="33C52394" w14:textId="127099C7" w:rsidR="008E3562" w:rsidRDefault="008E3562">
      <w:pPr>
        <w:pStyle w:val="ae"/>
      </w:pPr>
      <w:r>
        <w:t>The term "</w:t>
      </w:r>
      <w:r>
        <w:rPr>
          <w:rStyle w:val="ad"/>
        </w:rPr>
        <w:annotationRef/>
      </w:r>
      <w:r>
        <w:t xml:space="preserve">Uu RLC channel” is confusing </w:t>
      </w:r>
    </w:p>
  </w:comment>
  <w:comment w:id="5526" w:author="Post_R2#117_update1" w:date="2022-03-08T10:49:00Z" w:initials="HW">
    <w:p w14:paraId="1F49D7A0" w14:textId="3053E420" w:rsidR="008E3562" w:rsidRPr="008B74FB" w:rsidRDefault="008E3562">
      <w:pPr>
        <w:pStyle w:val="ae"/>
        <w:rPr>
          <w:rFonts w:eastAsia="等线"/>
          <w:lang w:eastAsia="zh-CN"/>
        </w:rPr>
      </w:pPr>
      <w:r>
        <w:rPr>
          <w:rStyle w:val="ad"/>
        </w:rPr>
        <w:annotationRef/>
      </w:r>
      <w:r>
        <w:rPr>
          <w:rFonts w:eastAsia="等线"/>
          <w:lang w:eastAsia="zh-CN"/>
        </w:rPr>
        <w:t>The definition has been added. Please check.</w:t>
      </w:r>
    </w:p>
  </w:comment>
  <w:comment w:id="5527" w:author="Ericsson" w:date="2022-03-08T16:04:00Z" w:initials="E">
    <w:p w14:paraId="246379B1" w14:textId="77777777" w:rsidR="008E3562" w:rsidRDefault="008E3562">
      <w:pPr>
        <w:pStyle w:val="ae"/>
      </w:pPr>
      <w:r>
        <w:rPr>
          <w:rStyle w:val="ad"/>
        </w:rPr>
        <w:annotationRef/>
      </w:r>
      <w:r>
        <w:t>We think that is still confusion. Better to follow what they did in IAB and add something like “relay” or “L2 relay”. For instance:</w:t>
      </w:r>
    </w:p>
    <w:p w14:paraId="3D10D92A" w14:textId="77777777" w:rsidR="008E3562" w:rsidRDefault="008E3562">
      <w:pPr>
        <w:pStyle w:val="ae"/>
      </w:pPr>
    </w:p>
    <w:p w14:paraId="470A2DDB" w14:textId="31EFA934" w:rsidR="008E3562" w:rsidRPr="001C0427" w:rsidRDefault="008E3562">
      <w:pPr>
        <w:pStyle w:val="ae"/>
        <w:rPr>
          <w:i/>
          <w:iCs/>
        </w:rPr>
      </w:pPr>
      <w:r w:rsidRPr="001C0427">
        <w:rPr>
          <w:i/>
          <w:iCs/>
        </w:rPr>
        <w:t>L2-Relay-RLC-Channel</w:t>
      </w:r>
    </w:p>
  </w:comment>
  <w:comment w:id="5528" w:author="Post_R2#117_update1" w:date="2022-03-09T19:34:00Z" w:initials="HW">
    <w:p w14:paraId="6ADA5B1E" w14:textId="337A78A8" w:rsidR="008E3562" w:rsidRPr="008A088C" w:rsidRDefault="008E3562">
      <w:pPr>
        <w:pStyle w:val="ae"/>
        <w:rPr>
          <w:rFonts w:eastAsia="等线"/>
          <w:lang w:eastAsia="zh-CN"/>
        </w:rPr>
      </w:pPr>
      <w:r>
        <w:rPr>
          <w:rStyle w:val="ad"/>
        </w:rPr>
        <w:annotationRef/>
      </w:r>
      <w:r>
        <w:rPr>
          <w:rFonts w:eastAsia="等线" w:hint="eastAsia"/>
          <w:lang w:eastAsia="zh-CN"/>
        </w:rPr>
        <w:t>U</w:t>
      </w:r>
      <w:r>
        <w:rPr>
          <w:rFonts w:eastAsia="等线"/>
          <w:lang w:eastAsia="zh-CN"/>
        </w:rPr>
        <w:t>pdated.</w:t>
      </w:r>
    </w:p>
  </w:comment>
  <w:comment w:id="5584" w:author="Ericsson" w:date="2022-03-08T16:07:00Z" w:initials="E">
    <w:p w14:paraId="6B7291D4" w14:textId="15160520" w:rsidR="008E3562" w:rsidRDefault="008E3562">
      <w:pPr>
        <w:pStyle w:val="ae"/>
      </w:pPr>
      <w:r>
        <w:rPr>
          <w:rStyle w:val="ad"/>
        </w:rPr>
        <w:annotationRef/>
      </w:r>
      <w:r>
        <w:t xml:space="preserve">We need to clarify that the UE should ignore this field when </w:t>
      </w:r>
      <w:r w:rsidRPr="001C0427">
        <w:t>sl-PathSwitchConfig-r17</w:t>
      </w:r>
      <w:r>
        <w:t xml:space="preserve"> is signaled. Otherwise there could be a confusion as this field is mandatory.</w:t>
      </w:r>
    </w:p>
  </w:comment>
  <w:comment w:id="5585" w:author="Post_R2#117_update1" w:date="2022-03-09T19:35:00Z" w:initials="HW">
    <w:p w14:paraId="7C739B7F" w14:textId="20A1B1FB" w:rsidR="008E3562" w:rsidRDefault="008E3562">
      <w:pPr>
        <w:pStyle w:val="ae"/>
      </w:pPr>
      <w:r>
        <w:rPr>
          <w:rStyle w:val="ad"/>
        </w:rPr>
        <w:annotationRef/>
      </w:r>
      <w:r>
        <w:t>It was captured in the procedural text that remote UE will not apply this value.</w:t>
      </w:r>
    </w:p>
  </w:comment>
  <w:comment w:id="5586" w:author="Ericsson" w:date="2022-03-09T16:09:00Z" w:initials="E">
    <w:p w14:paraId="190C863A" w14:textId="5227A357" w:rsidR="008E3562" w:rsidRDefault="008E3562">
      <w:pPr>
        <w:pStyle w:val="ae"/>
      </w:pPr>
      <w:r>
        <w:rPr>
          <w:rStyle w:val="ad"/>
        </w:rPr>
        <w:annotationRef/>
      </w:r>
      <w:r>
        <w:t>[</w:t>
      </w:r>
      <w:r w:rsidRPr="00AC3654">
        <w:rPr>
          <w:highlight w:val="yellow"/>
        </w:rPr>
        <w:t>New Comment</w:t>
      </w:r>
      <w:r>
        <w:t>] I did not see the explicit UE action on this. Can you point this out?</w:t>
      </w:r>
    </w:p>
  </w:comment>
  <w:comment w:id="5587" w:author="Post_R2#117_update1" w:date="2022-03-10T09:57:00Z" w:initials="HW">
    <w:p w14:paraId="363BB04E" w14:textId="61A7AB7D" w:rsidR="00527D00" w:rsidRDefault="00527D00">
      <w:pPr>
        <w:pStyle w:val="ae"/>
        <w:rPr>
          <w:rFonts w:eastAsia="等线"/>
          <w:lang w:eastAsia="zh-CN"/>
        </w:rPr>
      </w:pPr>
      <w:r>
        <w:rPr>
          <w:rStyle w:val="ad"/>
        </w:rPr>
        <w:annotationRef/>
      </w:r>
      <w:r>
        <w:rPr>
          <w:rFonts w:eastAsia="等线" w:hint="eastAsia"/>
          <w:lang w:eastAsia="zh-CN"/>
        </w:rPr>
        <w:t>I</w:t>
      </w:r>
      <w:r>
        <w:rPr>
          <w:rFonts w:eastAsia="等线"/>
          <w:lang w:eastAsia="zh-CN"/>
        </w:rPr>
        <w:t>n 5.3.5.5.2, only when pathSwitch is not configured, the T304 applies</w:t>
      </w:r>
      <w:r w:rsidR="003D42BF">
        <w:rPr>
          <w:rFonts w:eastAsia="等线"/>
          <w:lang w:eastAsia="zh-CN"/>
        </w:rPr>
        <w:t>, i.e. this t304 will not be applied by remote performing pathswitch.</w:t>
      </w:r>
    </w:p>
    <w:p w14:paraId="458366A1" w14:textId="77777777" w:rsidR="00527D00" w:rsidRPr="00F404D2" w:rsidRDefault="00527D00" w:rsidP="00527D00">
      <w:pPr>
        <w:ind w:left="568" w:hanging="284"/>
      </w:pPr>
      <w:r w:rsidRPr="00F404D2">
        <w:t>1&gt;</w:t>
      </w:r>
      <w:r w:rsidRPr="00F404D2">
        <w:tab/>
        <w:t xml:space="preserve">if </w:t>
      </w:r>
      <w:r>
        <w:rPr>
          <w:rFonts w:eastAsia="等线"/>
          <w:i/>
          <w:lang w:eastAsia="zh-CN"/>
        </w:rPr>
        <w:t>sl-P</w:t>
      </w:r>
      <w:r w:rsidRPr="00F404D2">
        <w:rPr>
          <w:rFonts w:eastAsia="等线"/>
          <w:i/>
          <w:lang w:eastAsia="zh-CN"/>
        </w:rPr>
        <w:t>athSwitchConfig</w:t>
      </w:r>
      <w:r w:rsidRPr="00F404D2">
        <w:t xml:space="preserve"> </w:t>
      </w:r>
      <w:r w:rsidRPr="00527D00">
        <w:rPr>
          <w:highlight w:val="green"/>
        </w:rPr>
        <w:t>is included</w:t>
      </w:r>
      <w:r w:rsidRPr="00F404D2">
        <w:t>:</w:t>
      </w:r>
    </w:p>
    <w:p w14:paraId="4F2F2E10" w14:textId="35F234E7" w:rsidR="00527D00" w:rsidRDefault="00527D00">
      <w:pPr>
        <w:pStyle w:val="ae"/>
        <w:rPr>
          <w:rFonts w:eastAsia="等线"/>
          <w:lang w:eastAsia="zh-CN"/>
        </w:rPr>
      </w:pPr>
      <w:r>
        <w:t xml:space="preserve">     </w:t>
      </w: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等线"/>
          <w:i/>
          <w:lang w:eastAsia="zh-CN"/>
        </w:rPr>
        <w:t>sl-</w:t>
      </w:r>
      <w:r w:rsidRPr="00F404D2">
        <w:rPr>
          <w:i/>
        </w:rPr>
        <w:t>PathSwitchConfig</w:t>
      </w:r>
      <w:r w:rsidRPr="00F404D2">
        <w:t>;</w:t>
      </w:r>
    </w:p>
    <w:p w14:paraId="266661E7" w14:textId="7923E7A9" w:rsidR="00527D00" w:rsidRDefault="00527D00">
      <w:pPr>
        <w:pStyle w:val="ae"/>
        <w:rPr>
          <w:rFonts w:eastAsia="等线"/>
          <w:lang w:eastAsia="zh-CN"/>
        </w:rPr>
      </w:pPr>
      <w:r>
        <w:rPr>
          <w:rFonts w:eastAsia="等线"/>
          <w:lang w:eastAsia="zh-CN"/>
        </w:rPr>
        <w:t>...</w:t>
      </w:r>
    </w:p>
    <w:p w14:paraId="1D826356" w14:textId="77777777" w:rsidR="00527D00" w:rsidRPr="00F404D2" w:rsidRDefault="00527D00" w:rsidP="00527D00">
      <w:pPr>
        <w:ind w:left="568" w:hanging="284"/>
      </w:pPr>
      <w:r w:rsidRPr="00F404D2">
        <w:t>1&gt;</w:t>
      </w:r>
      <w:r w:rsidRPr="00F404D2">
        <w:tab/>
      </w:r>
      <w:r w:rsidRPr="00527D00">
        <w:rPr>
          <w:highlight w:val="green"/>
        </w:rPr>
        <w:t>else (</w:t>
      </w:r>
      <w:r w:rsidRPr="00527D00">
        <w:rPr>
          <w:rFonts w:eastAsia="等线"/>
          <w:i/>
          <w:highlight w:val="green"/>
          <w:lang w:eastAsia="zh-CN"/>
        </w:rPr>
        <w:t>sl-PathSwitchConfig</w:t>
      </w:r>
      <w:r w:rsidRPr="00527D00">
        <w:rPr>
          <w:highlight w:val="green"/>
        </w:rPr>
        <w:t xml:space="preserve"> is not included)</w:t>
      </w:r>
      <w:r w:rsidRPr="00F404D2">
        <w:t>:</w:t>
      </w:r>
    </w:p>
    <w:p w14:paraId="2E299151" w14:textId="77777777" w:rsidR="00527D00" w:rsidRPr="00F404D2" w:rsidRDefault="00527D00" w:rsidP="00527D00">
      <w:pPr>
        <w:ind w:left="851" w:hanging="284"/>
      </w:pPr>
      <w:r w:rsidRPr="00F404D2">
        <w:t>2&gt;</w:t>
      </w:r>
      <w:r w:rsidRPr="00F404D2">
        <w:tab/>
        <w:t xml:space="preserve">start timer T304 for the corresponding SpCell with the </w:t>
      </w:r>
      <w:r w:rsidRPr="00527D00">
        <w:rPr>
          <w:highlight w:val="green"/>
        </w:rPr>
        <w:t xml:space="preserve">timer value set to </w:t>
      </w:r>
      <w:r w:rsidRPr="00527D00">
        <w:rPr>
          <w:i/>
          <w:highlight w:val="green"/>
        </w:rPr>
        <w:t>t304</w:t>
      </w:r>
      <w:r w:rsidRPr="00F404D2">
        <w:t xml:space="preserve">, as included in the </w:t>
      </w:r>
      <w:r w:rsidRPr="00F404D2">
        <w:rPr>
          <w:i/>
        </w:rPr>
        <w:t>reconfigurationWithSync</w:t>
      </w:r>
      <w:r w:rsidRPr="00F404D2">
        <w:t>;</w:t>
      </w:r>
    </w:p>
    <w:p w14:paraId="717B2D36" w14:textId="77777777" w:rsidR="00527D00" w:rsidRPr="00527D00" w:rsidRDefault="00527D00">
      <w:pPr>
        <w:pStyle w:val="ae"/>
        <w:rPr>
          <w:rFonts w:eastAsia="等线" w:hint="eastAsia"/>
          <w:lang w:eastAsia="zh-CN"/>
        </w:rPr>
      </w:pPr>
    </w:p>
  </w:comment>
  <w:comment w:id="5609" w:author="Post_R2#117_update1" w:date="2022-03-08T11:37:00Z" w:initials="HW">
    <w:p w14:paraId="14AE1415" w14:textId="2971B625" w:rsidR="008E3562" w:rsidRDefault="008E3562">
      <w:pPr>
        <w:pStyle w:val="ae"/>
      </w:pPr>
      <w:r>
        <w:rPr>
          <w:rStyle w:val="ad"/>
        </w:rPr>
        <w:annotationRef/>
      </w:r>
      <w:r>
        <w:rPr>
          <w:rFonts w:eastAsia="等线"/>
          <w:lang w:eastAsia="zh-CN"/>
        </w:rPr>
        <w:t>Removed, as it is coverd by SRAP-config.</w:t>
      </w:r>
    </w:p>
  </w:comment>
  <w:comment w:id="5664" w:author="Apple - Zhibin Wu" w:date="2022-03-07T16:37:00Z" w:initials="ZW2">
    <w:p w14:paraId="0CB4B2BD" w14:textId="77777777" w:rsidR="008E3562" w:rsidRDefault="008E3562" w:rsidP="007B3740">
      <w:pPr>
        <w:pStyle w:val="ae"/>
      </w:pPr>
      <w:r>
        <w:rPr>
          <w:rStyle w:val="ad"/>
        </w:rPr>
        <w:annotationRef/>
      </w:r>
      <w:r>
        <w:t>Ambuguity text. We need to emphasize the “direct Uu path” part for this use case. because the PCell has not changed in either indirect-to-direct or direct-to-indiret.</w:t>
      </w:r>
    </w:p>
    <w:p w14:paraId="0B39BF80" w14:textId="77777777" w:rsidR="008E3562" w:rsidRDefault="008E3562" w:rsidP="007B3740">
      <w:pPr>
        <w:pStyle w:val="ae"/>
      </w:pPr>
      <w:r>
        <w:t>For example, “switch to direct path</w:t>
      </w:r>
      <w:r w:rsidRPr="00D33D90">
        <w:t xml:space="preserve"> to the target PCell for a L2 U2N Remote UE</w:t>
      </w:r>
      <w:r>
        <w:t>”</w:t>
      </w:r>
    </w:p>
  </w:comment>
  <w:comment w:id="5665" w:author="Post_R2#117_update1" w:date="2022-03-08T11:29:00Z" w:initials="HW">
    <w:p w14:paraId="417445E0" w14:textId="3288F869" w:rsidR="008E3562" w:rsidRPr="007B3740" w:rsidRDefault="008E3562">
      <w:pPr>
        <w:pStyle w:val="ae"/>
        <w:rPr>
          <w:rFonts w:eastAsia="等线"/>
          <w:lang w:eastAsia="zh-CN"/>
        </w:rPr>
      </w:pPr>
      <w:r>
        <w:rPr>
          <w:rStyle w:val="ad"/>
        </w:rPr>
        <w:annotationRef/>
      </w:r>
      <w:r>
        <w:rPr>
          <w:rFonts w:eastAsia="等线"/>
          <w:lang w:eastAsia="zh-CN"/>
        </w:rPr>
        <w:t>I do not see inter/intra PCell change is relavant here, no?</w:t>
      </w:r>
    </w:p>
  </w:comment>
  <w:comment w:id="5666" w:author="Ericsson" w:date="2022-03-08T16:09:00Z" w:initials="E">
    <w:p w14:paraId="3C6DAC33" w14:textId="76DF19D7" w:rsidR="008E3562" w:rsidRDefault="008E3562">
      <w:pPr>
        <w:pStyle w:val="ae"/>
      </w:pPr>
      <w:r>
        <w:rPr>
          <w:rStyle w:val="ad"/>
        </w:rPr>
        <w:annotationRef/>
      </w:r>
      <w:r>
        <w:t>We tend to agree with Apple. If we say “target” PCell we imply that the PCell has changed, but this is not the case the PCell is still the same.</w:t>
      </w:r>
    </w:p>
  </w:comment>
  <w:comment w:id="5667" w:author="Post_R2#117_update1" w:date="2022-03-09T19:35:00Z" w:initials="HW">
    <w:p w14:paraId="7635C0F3" w14:textId="3BD18842" w:rsidR="008E3562" w:rsidRPr="008A088C" w:rsidRDefault="008E3562">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think in Uu, it always says target PCell regardless whether it is the same Cell or different cell from source cell. Not sure what is the difference for relay case.</w:t>
      </w:r>
    </w:p>
  </w:comment>
  <w:comment w:id="5668" w:author="Ericsson" w:date="2022-03-09T16:10:00Z" w:initials="E">
    <w:p w14:paraId="47FCC916" w14:textId="65237816" w:rsidR="008E3562" w:rsidRDefault="008E3562">
      <w:pPr>
        <w:pStyle w:val="ae"/>
      </w:pPr>
      <w:r>
        <w:rPr>
          <w:rStyle w:val="ad"/>
        </w:rPr>
        <w:annotationRef/>
      </w:r>
      <w:r>
        <w:t>[</w:t>
      </w:r>
      <w:r w:rsidRPr="00BA57E2">
        <w:rPr>
          <w:highlight w:val="yellow"/>
        </w:rPr>
        <w:t>New Comment</w:t>
      </w:r>
      <w:r>
        <w:t xml:space="preserve">] The cell is exactly the same, why then call it target? </w:t>
      </w:r>
    </w:p>
  </w:comment>
  <w:comment w:id="5669" w:author="Post_R2#117_update1" w:date="2022-03-10T10:00:00Z" w:initials="HW">
    <w:p w14:paraId="60F4F43B" w14:textId="58260CB6" w:rsidR="0010271A" w:rsidRDefault="0010271A">
      <w:pPr>
        <w:pStyle w:val="ae"/>
        <w:rPr>
          <w:rFonts w:eastAsia="等线"/>
          <w:lang w:eastAsia="zh-CN"/>
        </w:rPr>
      </w:pPr>
      <w:r>
        <w:rPr>
          <w:rStyle w:val="ad"/>
        </w:rPr>
        <w:annotationRef/>
      </w:r>
      <w:r>
        <w:rPr>
          <w:rFonts w:eastAsia="等线"/>
          <w:lang w:eastAsia="zh-CN"/>
        </w:rPr>
        <w:t xml:space="preserve">According to Uu legacy procedural text, </w:t>
      </w:r>
    </w:p>
    <w:p w14:paraId="304A732C" w14:textId="33311C80" w:rsidR="0010271A" w:rsidRDefault="0010271A">
      <w:pPr>
        <w:pStyle w:val="ae"/>
      </w:pPr>
      <w:r w:rsidRPr="00F404D2">
        <w:tab/>
        <w:t xml:space="preserve">consider the </w:t>
      </w:r>
      <w:r w:rsidRPr="0010271A">
        <w:rPr>
          <w:highlight w:val="green"/>
        </w:rPr>
        <w:t>target</w:t>
      </w:r>
      <w:r w:rsidRPr="00F404D2">
        <w:t xml:space="preserve"> SpCell to be one on the SSB frequency of the source SpCell with a physical cell identity indicated by the </w:t>
      </w:r>
      <w:r w:rsidRPr="0010271A">
        <w:rPr>
          <w:i/>
          <w:highlight w:val="green"/>
        </w:rPr>
        <w:t>physCellId</w:t>
      </w:r>
      <w:r w:rsidRPr="00F404D2">
        <w:t>;</w:t>
      </w:r>
    </w:p>
    <w:p w14:paraId="46C28C4A" w14:textId="77777777" w:rsidR="0010271A" w:rsidRDefault="0010271A">
      <w:pPr>
        <w:pStyle w:val="ae"/>
      </w:pPr>
    </w:p>
    <w:p w14:paraId="308CDB7C" w14:textId="4F0B9C6D" w:rsidR="0010271A" w:rsidRPr="0010271A" w:rsidRDefault="0010271A">
      <w:pPr>
        <w:pStyle w:val="ae"/>
        <w:rPr>
          <w:rFonts w:eastAsia="等线" w:hint="eastAsia"/>
          <w:lang w:eastAsia="zh-CN"/>
        </w:rPr>
      </w:pPr>
      <w:r>
        <w:rPr>
          <w:rFonts w:eastAsia="等线"/>
          <w:lang w:eastAsia="zh-CN"/>
        </w:rPr>
        <w:t>UE will not check if the PCI is the same as the source Cell, which means no matter it is intra Cell HO or inter-Cell HO, it is all called target SpCell.</w:t>
      </w:r>
      <w:r>
        <w:rPr>
          <w:rFonts w:eastAsia="等线"/>
          <w:lang w:eastAsia="zh-CN"/>
        </w:rPr>
        <w:t xml:space="preserve"> </w:t>
      </w:r>
    </w:p>
  </w:comment>
  <w:comment w:id="5679" w:author="Apple - Zhibin Wu" w:date="2022-03-07T16:31:00Z" w:initials="ZW2">
    <w:p w14:paraId="461B2676" w14:textId="77777777" w:rsidR="008E3562" w:rsidRDefault="008E3562" w:rsidP="007B3740">
      <w:pPr>
        <w:pStyle w:val="ae"/>
      </w:pPr>
      <w:r>
        <w:rPr>
          <w:rStyle w:val="ad"/>
        </w:rPr>
        <w:annotationRef/>
      </w:r>
      <w:r>
        <w:t>Why “NEED M”. I think tis is a one-shot configuration, the UE does not need to store the tatget relay UE ID. “NEED N” is more proper.</w:t>
      </w:r>
    </w:p>
  </w:comment>
  <w:comment w:id="5680" w:author="Post_R2#117_update1" w:date="2022-03-08T11:32:00Z" w:initials="HW">
    <w:p w14:paraId="48E76831" w14:textId="60C1FFE0" w:rsidR="008E3562" w:rsidRPr="007B3740" w:rsidRDefault="008E3562">
      <w:pPr>
        <w:pStyle w:val="ae"/>
        <w:rPr>
          <w:rFonts w:eastAsia="等线"/>
          <w:lang w:eastAsia="zh-CN"/>
        </w:rPr>
      </w:pPr>
      <w:r>
        <w:rPr>
          <w:rStyle w:val="ad"/>
        </w:rPr>
        <w:annotationRef/>
      </w:r>
      <w:r>
        <w:rPr>
          <w:rFonts w:eastAsia="等线"/>
          <w:lang w:eastAsia="zh-CN"/>
        </w:rPr>
        <w:t>Right.</w:t>
      </w:r>
    </w:p>
  </w:comment>
  <w:comment w:id="5848" w:author="Ericsson" w:date="2022-03-08T16:12:00Z" w:initials="E">
    <w:p w14:paraId="2AD5B0A8" w14:textId="3E0D7B96" w:rsidR="008E3562" w:rsidRDefault="008E3562">
      <w:pPr>
        <w:pStyle w:val="ae"/>
      </w:pPr>
      <w:r>
        <w:rPr>
          <w:rStyle w:val="ad"/>
        </w:rPr>
        <w:annotationRef/>
      </w:r>
      <w:r>
        <w:t xml:space="preserve">When using an extension marker for a choice structure, the square brackets are not used. </w:t>
      </w:r>
    </w:p>
  </w:comment>
  <w:comment w:id="5849" w:author="Post_R2#117_update1" w:date="2022-03-09T19:36:00Z" w:initials="HW">
    <w:p w14:paraId="70651DCC" w14:textId="03D53AD0" w:rsidR="008E3562" w:rsidRPr="008A088C" w:rsidRDefault="008E3562">
      <w:pPr>
        <w:pStyle w:val="ae"/>
        <w:rPr>
          <w:rFonts w:eastAsia="等线"/>
          <w:lang w:eastAsia="zh-CN"/>
        </w:rPr>
      </w:pPr>
      <w:r>
        <w:rPr>
          <w:rStyle w:val="ad"/>
        </w:rPr>
        <w:annotationRef/>
      </w:r>
      <w:r>
        <w:rPr>
          <w:rFonts w:eastAsia="等线"/>
          <w:lang w:eastAsia="zh-CN"/>
        </w:rPr>
        <w:t>Fixed.</w:t>
      </w:r>
    </w:p>
  </w:comment>
  <w:comment w:id="5898" w:author="Ericsson" w:date="2022-03-08T16:13:00Z" w:initials="E">
    <w:p w14:paraId="0DE79333" w14:textId="3196DBD9" w:rsidR="008E3562" w:rsidRDefault="008E3562">
      <w:pPr>
        <w:pStyle w:val="ae"/>
      </w:pPr>
      <w:r>
        <w:rPr>
          <w:rStyle w:val="ad"/>
        </w:rPr>
        <w:annotationRef/>
      </w:r>
      <w:r>
        <w:t>When using an extension marker for a choice structure, the square brackets are not used.</w:t>
      </w:r>
    </w:p>
  </w:comment>
  <w:comment w:id="5899" w:author="Post_R2#117_update1" w:date="2022-03-09T19:37:00Z" w:initials="HW">
    <w:p w14:paraId="08FCB7B7" w14:textId="3CE9F654" w:rsidR="008E3562" w:rsidRPr="008A088C" w:rsidRDefault="008E3562">
      <w:pPr>
        <w:pStyle w:val="ae"/>
        <w:rPr>
          <w:rFonts w:eastAsia="等线"/>
          <w:lang w:eastAsia="zh-CN"/>
        </w:rPr>
      </w:pPr>
      <w:r>
        <w:rPr>
          <w:rStyle w:val="ad"/>
        </w:rPr>
        <w:annotationRef/>
      </w:r>
      <w:r>
        <w:rPr>
          <w:rFonts w:eastAsia="等线" w:hint="eastAsia"/>
          <w:lang w:eastAsia="zh-CN"/>
        </w:rPr>
        <w:t>F</w:t>
      </w:r>
      <w:r>
        <w:rPr>
          <w:rFonts w:eastAsia="等线"/>
          <w:lang w:eastAsia="zh-CN"/>
        </w:rPr>
        <w:t>ixed.</w:t>
      </w:r>
    </w:p>
  </w:comment>
  <w:comment w:id="6283" w:author="Xiaomi (Xing)" w:date="2022-03-07T09:47:00Z" w:initials="X">
    <w:p w14:paraId="7176B402" w14:textId="6D224F1B" w:rsidR="008E3562" w:rsidRDefault="008E3562">
      <w:pPr>
        <w:pStyle w:val="ae"/>
      </w:pPr>
      <w:r>
        <w:rPr>
          <w:rStyle w:val="ad"/>
        </w:rPr>
        <w:annotationRef/>
      </w:r>
      <w:r>
        <w:rPr>
          <w:lang w:eastAsia="zh-CN"/>
        </w:rPr>
        <w:t>The description seems not easy to understand. Better to use suffix to differentiate whether it’s for relay or serving cell.</w:t>
      </w:r>
    </w:p>
  </w:comment>
  <w:comment w:id="6444" w:author="Post_R2#117" w:date="2022-03-04T10:08:00Z" w:initials="HW">
    <w:p w14:paraId="15FCE13B" w14:textId="37AA093B" w:rsidR="008E3562" w:rsidRPr="00E57464" w:rsidRDefault="008E3562">
      <w:pPr>
        <w:pStyle w:val="ae"/>
        <w:rPr>
          <w:rFonts w:eastAsia="等线"/>
          <w:lang w:eastAsia="zh-CN"/>
        </w:rPr>
      </w:pPr>
      <w:r>
        <w:rPr>
          <w:rStyle w:val="ad"/>
        </w:rPr>
        <w:annotationRef/>
      </w:r>
      <w:r>
        <w:rPr>
          <w:rFonts w:eastAsia="等线"/>
          <w:lang w:eastAsia="zh-CN"/>
        </w:rPr>
        <w:t xml:space="preserve">Move this to a new IE </w:t>
      </w:r>
      <w:r w:rsidRPr="00D27132">
        <w:rPr>
          <w:rFonts w:eastAsia="宋体"/>
          <w:i/>
        </w:rPr>
        <w:t>UE-TimersAndConstants</w:t>
      </w:r>
      <w:r>
        <w:rPr>
          <w:rFonts w:eastAsia="宋体"/>
          <w:i/>
        </w:rPr>
        <w:t>-RemoteUE</w:t>
      </w:r>
      <w:r>
        <w:rPr>
          <w:rFonts w:eastAsia="等线"/>
          <w:lang w:eastAsia="zh-CN"/>
        </w:rPr>
        <w:t>, according to the comments received in offline #615, also to saving sigannaling by avoid using the extension mark.</w:t>
      </w:r>
    </w:p>
  </w:comment>
  <w:comment w:id="6535" w:author="OPPO (Qianxi)" w:date="2022-03-05T12:20:00Z" w:initials="QL">
    <w:p w14:paraId="1FC43458" w14:textId="1FF65FF6" w:rsidR="008E3562" w:rsidRPr="00980D09" w:rsidRDefault="008E3562">
      <w:pPr>
        <w:pStyle w:val="ae"/>
        <w:rPr>
          <w:rFonts w:eastAsia="等线"/>
          <w:lang w:eastAsia="zh-CN"/>
        </w:rPr>
      </w:pPr>
      <w:r>
        <w:rPr>
          <w:rStyle w:val="ad"/>
        </w:rPr>
        <w:annotationRef/>
      </w:r>
      <w:r>
        <w:rPr>
          <w:rFonts w:eastAsia="等线"/>
          <w:lang w:eastAsia="zh-CN"/>
        </w:rPr>
        <w:t>These timers seems needed for SIB only, do we need need-S?</w:t>
      </w:r>
    </w:p>
  </w:comment>
  <w:comment w:id="6536" w:author="Post_R2#117_update1" w:date="2022-03-08T10:50:00Z" w:initials="HW">
    <w:p w14:paraId="5EA76C17" w14:textId="45022D1B" w:rsidR="008E3562" w:rsidRPr="008B74FB" w:rsidRDefault="008E3562">
      <w:pPr>
        <w:pStyle w:val="ae"/>
        <w:rPr>
          <w:rFonts w:eastAsia="等线"/>
          <w:lang w:eastAsia="zh-CN"/>
        </w:rPr>
      </w:pPr>
      <w:r>
        <w:rPr>
          <w:rStyle w:val="ad"/>
        </w:rPr>
        <w:annotationRef/>
      </w:r>
      <w:r>
        <w:rPr>
          <w:rFonts w:eastAsia="等线"/>
          <w:lang w:eastAsia="zh-CN"/>
        </w:rPr>
        <w:t>Because we have the field descrption to say what is the default value.</w:t>
      </w:r>
    </w:p>
  </w:comment>
  <w:comment w:id="6531" w:author="Ericsson" w:date="2022-03-08T16:17:00Z" w:initials="E">
    <w:p w14:paraId="7A8DB2E1" w14:textId="77777777" w:rsidR="008E3562" w:rsidRDefault="008E3562" w:rsidP="000923B6">
      <w:pPr>
        <w:pStyle w:val="ae"/>
      </w:pPr>
      <w:r>
        <w:rPr>
          <w:rStyle w:val="ad"/>
        </w:rPr>
        <w:annotationRef/>
      </w:r>
      <w:r>
        <w:t>After looking at the value of this timer, we don’t really get the point why we need new timers at all. These have exactly the same values are the legacy one?</w:t>
      </w:r>
    </w:p>
    <w:p w14:paraId="29145DE5" w14:textId="77777777" w:rsidR="008E3562" w:rsidRDefault="008E3562" w:rsidP="000923B6">
      <w:pPr>
        <w:pStyle w:val="ae"/>
      </w:pPr>
    </w:p>
    <w:p w14:paraId="370F28FB" w14:textId="0D62F349" w:rsidR="008E3562" w:rsidRDefault="008E3562" w:rsidP="000923B6">
      <w:pPr>
        <w:pStyle w:val="ae"/>
      </w:pPr>
      <w:r>
        <w:t>What is the all point of having this?</w:t>
      </w:r>
    </w:p>
  </w:comment>
  <w:comment w:id="6532" w:author="Post_R2#117_update1" w:date="2022-03-09T19:39:00Z" w:initials="HW">
    <w:p w14:paraId="6E7A330C" w14:textId="2984C689" w:rsidR="008E3562" w:rsidRPr="008A088C" w:rsidRDefault="008E3562">
      <w:pPr>
        <w:pStyle w:val="ae"/>
        <w:rPr>
          <w:rFonts w:eastAsia="等线"/>
          <w:lang w:eastAsia="zh-CN"/>
        </w:rPr>
      </w:pPr>
      <w:r>
        <w:rPr>
          <w:rStyle w:val="ad"/>
        </w:rPr>
        <w:annotationRef/>
      </w:r>
      <w:r>
        <w:rPr>
          <w:rFonts w:eastAsia="等线"/>
          <w:lang w:eastAsia="zh-CN"/>
        </w:rPr>
        <w:t>We understand the intention is that if network configure a relative small value for normal Uu UEs, this new field allows network to configure a bigger value for remote UE considering there are two hops for the UE accessing network.</w:t>
      </w:r>
    </w:p>
  </w:comment>
  <w:comment w:id="6533" w:author="Ericsson" w:date="2022-03-09T16:12:00Z" w:initials="E">
    <w:p w14:paraId="7BDA3831" w14:textId="171645A8" w:rsidR="008E3562" w:rsidRDefault="008E3562">
      <w:pPr>
        <w:pStyle w:val="ae"/>
      </w:pPr>
      <w:r>
        <w:rPr>
          <w:rStyle w:val="ad"/>
        </w:rPr>
        <w:annotationRef/>
      </w:r>
      <w:r>
        <w:t>[</w:t>
      </w:r>
      <w:r w:rsidRPr="00270229">
        <w:rPr>
          <w:highlight w:val="yellow"/>
        </w:rPr>
        <w:t>New Comment</w:t>
      </w:r>
      <w:r>
        <w:t>] The network can always signal this value via dedicated signalling. Therefore, this is not really needed and just a duplicate.</w:t>
      </w:r>
    </w:p>
  </w:comment>
  <w:comment w:id="6534" w:author="Post_R2#117_update1" w:date="2022-03-10T10:03:00Z" w:initials="HW">
    <w:p w14:paraId="3A168D66" w14:textId="6FB8F219" w:rsidR="0010271A" w:rsidRPr="0010271A" w:rsidRDefault="0010271A">
      <w:pPr>
        <w:pStyle w:val="ae"/>
        <w:rPr>
          <w:rFonts w:eastAsia="等线" w:hint="eastAsia"/>
          <w:lang w:eastAsia="zh-CN"/>
        </w:rPr>
      </w:pPr>
      <w:r>
        <w:rPr>
          <w:rStyle w:val="ad"/>
        </w:rPr>
        <w:annotationRef/>
      </w:r>
      <w:r>
        <w:rPr>
          <w:rFonts w:eastAsia="等线"/>
          <w:lang w:eastAsia="zh-CN"/>
        </w:rPr>
        <w:t xml:space="preserve">The timer 300,301,319 are used for RRCsetup/reestablishment/resume and are per-Cell parameters and included in SIB1. </w:t>
      </w:r>
    </w:p>
  </w:comment>
  <w:comment w:id="7137" w:author="Ericsson" w:date="2022-03-08T16:19:00Z" w:initials="E">
    <w:p w14:paraId="63D18C89" w14:textId="77777777" w:rsidR="008E3562" w:rsidRDefault="008E3562">
      <w:pPr>
        <w:pStyle w:val="ae"/>
      </w:pPr>
      <w:r>
        <w:rPr>
          <w:rStyle w:val="ad"/>
        </w:rPr>
        <w:annotationRef/>
      </w:r>
      <w:r>
        <w:t>This should be a setup release and not the child fields.</w:t>
      </w:r>
    </w:p>
    <w:p w14:paraId="171C971F" w14:textId="77777777" w:rsidR="008E3562" w:rsidRDefault="008E3562">
      <w:pPr>
        <w:pStyle w:val="ae"/>
      </w:pPr>
    </w:p>
    <w:p w14:paraId="4FA32396" w14:textId="66EBC8B0" w:rsidR="008E3562" w:rsidRDefault="008E3562">
      <w:pPr>
        <w:pStyle w:val="ae"/>
      </w:pPr>
      <w:r>
        <w:t>Even if the chield field are released it would be impossible to release the parent IE.</w:t>
      </w:r>
    </w:p>
  </w:comment>
  <w:comment w:id="7138" w:author="Post_R2#117_update1" w:date="2022-03-09T19:42:00Z" w:initials="HW">
    <w:p w14:paraId="12EED86C" w14:textId="15C07059" w:rsidR="008E3562" w:rsidRPr="008A088C" w:rsidRDefault="008E3562">
      <w:pPr>
        <w:pStyle w:val="ae"/>
        <w:rPr>
          <w:rFonts w:eastAsia="等线"/>
          <w:lang w:eastAsia="zh-CN"/>
        </w:rPr>
      </w:pPr>
      <w:r>
        <w:rPr>
          <w:rStyle w:val="ad"/>
        </w:rPr>
        <w:annotationRef/>
      </w:r>
      <w:r>
        <w:rPr>
          <w:rFonts w:eastAsia="等线" w:hint="eastAsia"/>
          <w:lang w:eastAsia="zh-CN"/>
        </w:rPr>
        <w:t>F</w:t>
      </w:r>
      <w:r>
        <w:rPr>
          <w:rFonts w:eastAsia="等线"/>
          <w:lang w:eastAsia="zh-CN"/>
        </w:rPr>
        <w:t>ixed.</w:t>
      </w:r>
    </w:p>
  </w:comment>
  <w:comment w:id="7381" w:author="ZTE Lin Chen" w:date="2022-03-09T18:25:00Z" w:initials="ZTE">
    <w:p w14:paraId="43FCFC98" w14:textId="77777777" w:rsidR="008E3562" w:rsidRDefault="008E3562" w:rsidP="00493BA9">
      <w:pPr>
        <w:pStyle w:val="ae"/>
        <w:rPr>
          <w:rFonts w:eastAsia="宋体"/>
          <w:lang w:val="en-US" w:eastAsia="zh-CN"/>
        </w:rPr>
      </w:pPr>
      <w:r>
        <w:rPr>
          <w:rFonts w:eastAsia="宋体" w:hint="eastAsia"/>
          <w:lang w:val="en-US" w:eastAsia="zh-CN"/>
        </w:rPr>
        <w:t>SL RLC channel</w:t>
      </w:r>
    </w:p>
    <w:p w14:paraId="5B73281D" w14:textId="77777777" w:rsidR="008E3562" w:rsidRDefault="008E3562" w:rsidP="00493BA9">
      <w:pPr>
        <w:pStyle w:val="ae"/>
      </w:pPr>
    </w:p>
  </w:comment>
  <w:comment w:id="7385" w:author="ZTE Lin Chen" w:date="2022-03-09T18:28:00Z" w:initials="ZTE">
    <w:p w14:paraId="6BD6C9A8" w14:textId="77777777" w:rsidR="008E3562" w:rsidRDefault="008E3562" w:rsidP="00493BA9">
      <w:pPr>
        <w:pStyle w:val="ae"/>
        <w:rPr>
          <w:rFonts w:eastAsia="宋体"/>
          <w:lang w:val="en-US" w:eastAsia="zh-CN"/>
        </w:rPr>
      </w:pPr>
      <w:r>
        <w:rPr>
          <w:rFonts w:eastAsia="宋体" w:hint="eastAsia"/>
          <w:lang w:val="en-US" w:eastAsia="zh-CN"/>
        </w:rPr>
        <w:t>Why only SRB1 is mentioned here?</w:t>
      </w:r>
    </w:p>
  </w:comment>
  <w:comment w:id="7386" w:author="Post_R2#117_update1" w:date="2022-03-09T20:19:00Z" w:initials="HW">
    <w:p w14:paraId="2A032C2B" w14:textId="3687CCFC" w:rsidR="008E3562" w:rsidRPr="00493BA9" w:rsidRDefault="008E3562">
      <w:pPr>
        <w:pStyle w:val="ae"/>
        <w:rPr>
          <w:rFonts w:eastAsia="等线"/>
          <w:lang w:eastAsia="zh-CN"/>
        </w:rPr>
      </w:pPr>
      <w:r>
        <w:rPr>
          <w:rStyle w:val="ad"/>
        </w:rPr>
        <w:annotationRef/>
      </w:r>
      <w:r>
        <w:rPr>
          <w:rFonts w:eastAsia="等线"/>
          <w:lang w:eastAsia="zh-CN"/>
        </w:rPr>
        <w:t>I see your point. please see the update.</w:t>
      </w:r>
    </w:p>
  </w:comment>
  <w:comment w:id="7402" w:author="Ericsson" w:date="2022-03-08T16:20:00Z" w:initials="E">
    <w:p w14:paraId="4EE4BA19" w14:textId="23F11E26" w:rsidR="008E3562" w:rsidRDefault="008E3562">
      <w:pPr>
        <w:pStyle w:val="ae"/>
      </w:pPr>
      <w:r>
        <w:rPr>
          <w:rStyle w:val="ad"/>
        </w:rPr>
        <w:annotationRef/>
      </w:r>
      <w:r>
        <w:t>duplicate</w:t>
      </w:r>
    </w:p>
  </w:comment>
  <w:comment w:id="7403" w:author="Post_R2#117_update1" w:date="2022-03-09T19:43:00Z" w:initials="HW">
    <w:p w14:paraId="5729128D" w14:textId="0A777E43" w:rsidR="008E3562" w:rsidRPr="008A088C" w:rsidRDefault="008E3562">
      <w:pPr>
        <w:pStyle w:val="ae"/>
        <w:rPr>
          <w:rFonts w:eastAsia="等线"/>
          <w:lang w:eastAsia="zh-CN"/>
        </w:rPr>
      </w:pPr>
      <w:r>
        <w:rPr>
          <w:rStyle w:val="ad"/>
        </w:rPr>
        <w:annotationRef/>
      </w:r>
      <w:r>
        <w:rPr>
          <w:rFonts w:eastAsia="等线" w:hint="eastAsia"/>
          <w:lang w:eastAsia="zh-CN"/>
        </w:rPr>
        <w:t>F</w:t>
      </w:r>
      <w:r>
        <w:rPr>
          <w:rFonts w:eastAsia="等线"/>
          <w:lang w:eastAsia="zh-CN"/>
        </w:rPr>
        <w:t>ixed.</w:t>
      </w:r>
    </w:p>
  </w:comment>
  <w:comment w:id="7425" w:author="Post_R2#117_update1" w:date="2022-03-08T11:35:00Z" w:initials="HW">
    <w:p w14:paraId="1D1CC0B3" w14:textId="2CB3FCC9" w:rsidR="008E3562" w:rsidRPr="007B3740" w:rsidRDefault="008E3562">
      <w:pPr>
        <w:pStyle w:val="ae"/>
        <w:rPr>
          <w:rFonts w:eastAsia="等线"/>
          <w:lang w:eastAsia="zh-CN"/>
        </w:rPr>
      </w:pPr>
      <w:r>
        <w:rPr>
          <w:rStyle w:val="ad"/>
        </w:rPr>
        <w:annotationRef/>
      </w:r>
      <w:r>
        <w:rPr>
          <w:rFonts w:eastAsia="等线"/>
          <w:lang w:eastAsia="zh-CN"/>
        </w:rPr>
        <w:t>Removed, as the existing content reconfiguration message containing reconfigurationWithSync alreay cover PCI and C-RNTI.</w:t>
      </w:r>
    </w:p>
  </w:comment>
  <w:comment w:id="7547" w:author="Xiaomi (Xing)" w:date="2022-03-07T09:48:00Z" w:initials="X">
    <w:p w14:paraId="557B9C9C" w14:textId="1B0B0DAE" w:rsidR="008E3562" w:rsidRDefault="008E3562">
      <w:pPr>
        <w:pStyle w:val="ae"/>
      </w:pPr>
      <w:r>
        <w:rPr>
          <w:rStyle w:val="ad"/>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7548" w:author="Post_R2#117_update1" w:date="2022-03-08T10:51:00Z" w:initials="HW">
    <w:p w14:paraId="7F89392D" w14:textId="6F7E2DEB" w:rsidR="008E3562" w:rsidRDefault="008E3562">
      <w:pPr>
        <w:pStyle w:val="ae"/>
        <w:rPr>
          <w:rFonts w:eastAsia="等线"/>
          <w:lang w:eastAsia="zh-CN"/>
        </w:rPr>
      </w:pPr>
      <w:r>
        <w:rPr>
          <w:rStyle w:val="ad"/>
        </w:rPr>
        <w:annotationRef/>
      </w:r>
      <w:r>
        <w:rPr>
          <w:rFonts w:eastAsia="等线"/>
          <w:lang w:eastAsia="zh-CN"/>
        </w:rPr>
        <w:t>This was updated according to the agreement. And CellAccessRelateinfo includes all the NCGI of the cell.</w:t>
      </w:r>
    </w:p>
    <w:p w14:paraId="3A332F2B" w14:textId="77777777" w:rsidR="008E3562" w:rsidRPr="008B74FB" w:rsidRDefault="008E3562"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8E3562" w:rsidRPr="008B74FB" w:rsidRDefault="008E3562">
      <w:pPr>
        <w:pStyle w:val="ae"/>
        <w:rPr>
          <w:rFonts w:eastAsia="等线"/>
          <w:lang w:eastAsia="zh-CN"/>
        </w:rPr>
      </w:pPr>
    </w:p>
  </w:comment>
  <w:comment w:id="7834" w:author="ASUSTeK (Lider)" w:date="2022-03-07T06:30:00Z" w:initials="LD">
    <w:p w14:paraId="46C5AC98" w14:textId="483F4E6D" w:rsidR="008E3562" w:rsidRDefault="008E3562">
      <w:pPr>
        <w:pStyle w:val="ae"/>
      </w:pPr>
      <w:r>
        <w:rPr>
          <w:rStyle w:val="ad"/>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835" w:author="Post_R2#117_update1" w:date="2022-03-08T10:54:00Z" w:initials="HW">
    <w:p w14:paraId="3CF779A1" w14:textId="57430510" w:rsidR="008E3562" w:rsidRPr="008B74FB" w:rsidRDefault="008E3562">
      <w:pPr>
        <w:pStyle w:val="ae"/>
        <w:rPr>
          <w:rFonts w:eastAsia="等线"/>
          <w:lang w:eastAsia="zh-CN"/>
        </w:rPr>
      </w:pPr>
      <w:r>
        <w:rPr>
          <w:rStyle w:val="ad"/>
        </w:rPr>
        <w:annotationRef/>
      </w:r>
      <w:r>
        <w:rPr>
          <w:rFonts w:eastAsia="等线"/>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971" w:author="Ericsson" w:date="2022-03-08T16:23:00Z" w:initials="E">
    <w:p w14:paraId="785A0CAB" w14:textId="77777777" w:rsidR="008E3562" w:rsidRDefault="008E3562">
      <w:pPr>
        <w:pStyle w:val="ae"/>
      </w:pPr>
      <w:r>
        <w:rPr>
          <w:rStyle w:val="ad"/>
        </w:rPr>
        <w:annotationRef/>
      </w:r>
      <w:r>
        <w:t>Why 4 identities?</w:t>
      </w:r>
    </w:p>
    <w:p w14:paraId="0B59054F" w14:textId="77777777" w:rsidR="008E3562" w:rsidRDefault="008E3562">
      <w:pPr>
        <w:pStyle w:val="ae"/>
      </w:pPr>
    </w:p>
    <w:p w14:paraId="08B01194" w14:textId="00544145" w:rsidR="008E3562" w:rsidRDefault="008E3562">
      <w:pPr>
        <w:pStyle w:val="ae"/>
      </w:pPr>
      <w:r>
        <w:t>At least for the relay UE, we did not agree to have SRB3 for sidelink relay, right?</w:t>
      </w:r>
    </w:p>
  </w:comment>
  <w:comment w:id="7972" w:author="Post_R2#117_update1" w:date="2022-03-09T19:44:00Z" w:initials="HW">
    <w:p w14:paraId="2533871D" w14:textId="2A082BA3" w:rsidR="008E3562" w:rsidRPr="008A088C" w:rsidRDefault="008E3562">
      <w:pPr>
        <w:pStyle w:val="ae"/>
        <w:rPr>
          <w:rFonts w:eastAsia="等线"/>
          <w:lang w:eastAsia="zh-CN"/>
        </w:rPr>
      </w:pPr>
      <w:r>
        <w:rPr>
          <w:rStyle w:val="ad"/>
        </w:rPr>
        <w:annotationRef/>
      </w:r>
      <w:r>
        <w:rPr>
          <w:rFonts w:eastAsia="等线"/>
          <w:lang w:eastAsia="zh-CN"/>
        </w:rPr>
        <w:t>Right.</w:t>
      </w:r>
    </w:p>
  </w:comment>
  <w:comment w:id="8081" w:author="Ericsson" w:date="2022-03-08T16:25:00Z" w:initials="E">
    <w:p w14:paraId="34AC513B" w14:textId="12D74D7F" w:rsidR="008E3562" w:rsidRDefault="008E3562">
      <w:pPr>
        <w:pStyle w:val="ae"/>
      </w:pPr>
      <w:r>
        <w:rPr>
          <w:rStyle w:val="ad"/>
        </w:rPr>
        <w:annotationRef/>
      </w:r>
      <w:r>
        <w:t>This is actually a RAN4 requirements. How we come up with this number?</w:t>
      </w:r>
    </w:p>
  </w:comment>
  <w:comment w:id="8082" w:author="Post_R2#117_update1" w:date="2022-03-09T19:45:00Z" w:initials="HW">
    <w:p w14:paraId="0A3804B6" w14:textId="68DE3F08" w:rsidR="008E3562" w:rsidRPr="008A088C" w:rsidRDefault="008E3562">
      <w:pPr>
        <w:pStyle w:val="ae"/>
        <w:rPr>
          <w:rFonts w:eastAsia="等线"/>
          <w:lang w:eastAsia="zh-CN"/>
        </w:rPr>
      </w:pPr>
      <w:r>
        <w:rPr>
          <w:rStyle w:val="ad"/>
        </w:rPr>
        <w:annotationRef/>
      </w:r>
      <w:r>
        <w:rPr>
          <w:rFonts w:eastAsia="等线"/>
          <w:lang w:eastAsia="zh-CN"/>
        </w:rPr>
        <w:t>This is the same m</w:t>
      </w:r>
      <w:r w:rsidRPr="008A088C">
        <w:rPr>
          <w:rFonts w:eastAsia="等线"/>
          <w:lang w:eastAsia="zh-CN"/>
        </w:rPr>
        <w:t>aximum number of destination for NR sidelink communication</w:t>
      </w:r>
      <w:r>
        <w:rPr>
          <w:rFonts w:eastAsia="等线"/>
          <w:lang w:eastAsia="zh-CN"/>
        </w:rPr>
        <w:t>. It seems no reason to introduce different number?</w:t>
      </w:r>
    </w:p>
  </w:comment>
  <w:comment w:id="8083" w:author="Ericsson" w:date="2022-03-09T16:14:00Z" w:initials="E">
    <w:p w14:paraId="085C318D" w14:textId="27070A5C" w:rsidR="008E3562" w:rsidRDefault="008E3562">
      <w:pPr>
        <w:pStyle w:val="ae"/>
      </w:pPr>
      <w:r>
        <w:rPr>
          <w:rStyle w:val="ad"/>
        </w:rPr>
        <w:annotationRef/>
      </w:r>
      <w:r>
        <w:t>[</w:t>
      </w:r>
      <w:r w:rsidRPr="00270229">
        <w:rPr>
          <w:highlight w:val="yellow"/>
        </w:rPr>
        <w:t>New comment</w:t>
      </w:r>
      <w:r>
        <w:t>] The legacy value is considering measurement over destinations over PC5-RRC, but for sidelink relay a relay UE can be also measurement via discovery.</w:t>
      </w:r>
    </w:p>
    <w:p w14:paraId="3AEE0F19" w14:textId="77777777" w:rsidR="008E3562" w:rsidRDefault="008E3562">
      <w:pPr>
        <w:pStyle w:val="ae"/>
      </w:pPr>
    </w:p>
    <w:p w14:paraId="22B8D08E" w14:textId="4E452E68" w:rsidR="008E3562" w:rsidRDefault="008E3562">
      <w:pPr>
        <w:pStyle w:val="ae"/>
      </w:pPr>
      <w:r>
        <w:t>I guess that this bring some differences with the Rel-16 value?</w:t>
      </w:r>
    </w:p>
  </w:comment>
  <w:comment w:id="8084" w:author="Post_R2#117_update1" w:date="2022-03-10T10:05:00Z" w:initials="HW">
    <w:p w14:paraId="252C95E1" w14:textId="166A905F" w:rsidR="0010271A" w:rsidRPr="0010271A" w:rsidRDefault="0010271A">
      <w:pPr>
        <w:pStyle w:val="ae"/>
        <w:rPr>
          <w:rFonts w:eastAsia="等线" w:hint="eastAsia"/>
          <w:lang w:eastAsia="zh-CN"/>
        </w:rPr>
      </w:pPr>
      <w:r>
        <w:rPr>
          <w:rStyle w:val="ad"/>
        </w:rPr>
        <w:annotationRef/>
      </w:r>
      <w:r>
        <w:rPr>
          <w:rFonts w:eastAsia="等线"/>
          <w:lang w:eastAsia="zh-CN"/>
        </w:rPr>
        <w:t>We understand the maximum number relates to the maximum L2 ID pair can be maintained by the UEs. In this sense, there is no big difference for discovery and communication, thus we feel the number of communication should be enough.</w:t>
      </w:r>
    </w:p>
  </w:comment>
  <w:comment w:id="8101" w:author="Ericsson" w:date="2022-03-08T16:33:00Z" w:initials="E">
    <w:p w14:paraId="701CF7DF" w14:textId="38B82D0A" w:rsidR="008E3562" w:rsidRDefault="008E3562">
      <w:pPr>
        <w:pStyle w:val="ae"/>
      </w:pPr>
      <w:r>
        <w:rPr>
          <w:rStyle w:val="ad"/>
        </w:rPr>
        <w:annotationRef/>
      </w:r>
      <w:r>
        <w:t>The maximum number of RLC bearer in Uu is 32 and the maximum numer of RLC channel in PC5 is 512. How this number came up? We this that this should be 32 as the Uu is the bottleneck in this case.</w:t>
      </w:r>
    </w:p>
  </w:comment>
  <w:comment w:id="8102" w:author="Post_R2#117_update1" w:date="2022-03-09T19:48:00Z" w:initials="HW">
    <w:p w14:paraId="165628D0" w14:textId="719C05AF" w:rsidR="008E3562" w:rsidRPr="00BA0DCD" w:rsidRDefault="008E3562">
      <w:pPr>
        <w:pStyle w:val="ae"/>
        <w:rPr>
          <w:rFonts w:eastAsia="等线"/>
          <w:lang w:eastAsia="zh-CN"/>
        </w:rPr>
      </w:pPr>
      <w:r>
        <w:rPr>
          <w:rStyle w:val="ad"/>
        </w:rPr>
        <w:annotationRef/>
      </w:r>
      <w:r>
        <w:rPr>
          <w:rFonts w:eastAsia="等线"/>
          <w:lang w:eastAsia="zh-CN"/>
        </w:rPr>
        <w:t>It was a copy paste error(copied from IAB BH RLC channel). You are right, it should align with normal Uu RLC bearer which is 32.</w:t>
      </w:r>
    </w:p>
  </w:comment>
  <w:comment w:id="8222" w:author="Ericsson" w:date="2022-03-08T16:35:00Z" w:initials="E">
    <w:p w14:paraId="2C6F0080" w14:textId="00394D34" w:rsidR="008E3562" w:rsidRDefault="008E3562">
      <w:pPr>
        <w:pStyle w:val="ae"/>
      </w:pPr>
      <w:r>
        <w:rPr>
          <w:rStyle w:val="ad"/>
        </w:rPr>
        <w:annotationRef/>
      </w:r>
      <w:r>
        <w:t>Better this to be mandatory. If a new indicationType is added in later releases then we have the issue that this field is mandatory and we end up handling two indications signaled together.</w:t>
      </w:r>
    </w:p>
  </w:comment>
  <w:comment w:id="8223" w:author="Post_R2#117_update1" w:date="2022-03-09T19:50:00Z" w:initials="HW">
    <w:p w14:paraId="395E0A0D" w14:textId="627C8B01" w:rsidR="008E3562" w:rsidRPr="00BA0DCD" w:rsidRDefault="008E3562">
      <w:pPr>
        <w:pStyle w:val="ae"/>
        <w:rPr>
          <w:rFonts w:eastAsia="等线"/>
          <w:lang w:eastAsia="zh-CN"/>
        </w:rPr>
      </w:pPr>
      <w:r>
        <w:rPr>
          <w:rStyle w:val="ad"/>
        </w:rPr>
        <w:annotationRef/>
      </w:r>
      <w:r>
        <w:rPr>
          <w:rFonts w:eastAsia="等线" w:hint="eastAsia"/>
          <w:lang w:eastAsia="zh-CN"/>
        </w:rPr>
        <w:t>G</w:t>
      </w:r>
      <w:r>
        <w:rPr>
          <w:rFonts w:eastAsia="等线"/>
          <w:lang w:eastAsia="zh-CN"/>
        </w:rPr>
        <w:t>ood point. (I assume you mean optional)</w:t>
      </w:r>
    </w:p>
  </w:comment>
  <w:comment w:id="8247" w:author="Xiaomi (Xing)" w:date="2022-03-07T09:48:00Z" w:initials="X">
    <w:p w14:paraId="3142C6FE" w14:textId="23B56C55" w:rsidR="008E3562" w:rsidRDefault="008E3562" w:rsidP="00172338">
      <w:pPr>
        <w:pStyle w:val="ae"/>
        <w:rPr>
          <w:lang w:eastAsia="zh-CN"/>
        </w:rPr>
      </w:pPr>
      <w:r>
        <w:rPr>
          <w:rStyle w:val="ad"/>
        </w:rPr>
        <w:annotationRef/>
      </w:r>
      <w:r>
        <w:rPr>
          <w:rStyle w:val="ad"/>
        </w:rPr>
        <w:annotationRef/>
      </w:r>
      <w:r>
        <w:rPr>
          <w:rStyle w:val="ad"/>
        </w:rPr>
        <w:t>suggest to add</w:t>
      </w:r>
      <w:r>
        <w:rPr>
          <w:lang w:eastAsia="zh-CN"/>
        </w:rPr>
        <w:t xml:space="preserve"> 4 spare values are more forward comptiable.</w:t>
      </w:r>
    </w:p>
    <w:p w14:paraId="5CC76A8E" w14:textId="694FB0E9" w:rsidR="008E3562" w:rsidRPr="00172338" w:rsidRDefault="008E3562">
      <w:pPr>
        <w:pStyle w:val="ae"/>
      </w:pPr>
    </w:p>
  </w:comment>
  <w:comment w:id="8248" w:author="Post_R2#117_update1" w:date="2022-03-08T11:00:00Z" w:initials="HW">
    <w:p w14:paraId="41261DC4" w14:textId="699B7C16" w:rsidR="008E3562" w:rsidRPr="008B74FB" w:rsidRDefault="008E3562">
      <w:pPr>
        <w:pStyle w:val="ae"/>
        <w:rPr>
          <w:rFonts w:eastAsia="等线"/>
          <w:lang w:eastAsia="zh-CN"/>
        </w:rPr>
      </w:pPr>
      <w:r>
        <w:rPr>
          <w:rStyle w:val="ad"/>
        </w:rPr>
        <w:annotationRef/>
      </w:r>
      <w:r>
        <w:rPr>
          <w:rFonts w:eastAsia="等线"/>
          <w:lang w:eastAsia="zh-CN"/>
        </w:rPr>
        <w:t>We can use extension for later releases if neede.</w:t>
      </w:r>
    </w:p>
  </w:comment>
  <w:comment w:id="8249" w:author="Ericsson" w:date="2022-03-08T16:36:00Z" w:initials="E">
    <w:p w14:paraId="069FA678" w14:textId="6E360BC9" w:rsidR="008E3562" w:rsidRDefault="008E3562">
      <w:pPr>
        <w:pStyle w:val="ae"/>
      </w:pPr>
      <w:r>
        <w:rPr>
          <w:rStyle w:val="ad"/>
        </w:rPr>
        <w:annotationRef/>
      </w:r>
      <w:r>
        <w:t>Better this to be mandatory. If a new indicationType is added in later releases then we have the issue that this field is mandatory and we end up handling two indications signaled together.</w:t>
      </w:r>
    </w:p>
  </w:comment>
  <w:comment w:id="8370" w:author="Ericsson" w:date="2022-03-08T16:38:00Z" w:initials="E">
    <w:p w14:paraId="15609935" w14:textId="4775DEC3" w:rsidR="008E3562" w:rsidRDefault="008E3562">
      <w:pPr>
        <w:pStyle w:val="ae"/>
      </w:pPr>
      <w:r>
        <w:rPr>
          <w:rStyle w:val="ad"/>
        </w:rPr>
        <w:annotationRef/>
      </w:r>
      <w:r>
        <w:t xml:space="preserve">Isn’t this a one-shot request? Our understanding is that this should have need code Need N without setup release. </w:t>
      </w:r>
    </w:p>
  </w:comment>
  <w:comment w:id="8371" w:author="Post_R2#117_update1" w:date="2022-03-09T19:51:00Z" w:initials="HW">
    <w:p w14:paraId="5EED80D9" w14:textId="72D1CE00" w:rsidR="008E3562" w:rsidRPr="00BA0DCD" w:rsidRDefault="008E3562">
      <w:pPr>
        <w:pStyle w:val="ae"/>
        <w:rPr>
          <w:rFonts w:eastAsia="等线"/>
          <w:lang w:eastAsia="zh-CN"/>
        </w:rPr>
      </w:pPr>
      <w:r>
        <w:rPr>
          <w:rStyle w:val="ad"/>
        </w:rPr>
        <w:annotationRef/>
      </w:r>
      <w:r>
        <w:rPr>
          <w:rFonts w:eastAsia="等线"/>
          <w:lang w:eastAsia="zh-CN"/>
        </w:rPr>
        <w:t>It should be stored by relay UE, as relay UE needs to update the SIB forwarding based on this imformation.</w:t>
      </w:r>
    </w:p>
  </w:comment>
  <w:comment w:id="8392" w:author="Ericsson" w:date="2022-03-08T16:28:00Z" w:initials="E">
    <w:p w14:paraId="5E836865" w14:textId="4DC717FE" w:rsidR="008E3562" w:rsidRDefault="008E3562">
      <w:pPr>
        <w:pStyle w:val="ae"/>
      </w:pPr>
      <w:r>
        <w:rPr>
          <w:rStyle w:val="ad"/>
        </w:rPr>
        <w:annotationRef/>
      </w:r>
      <w:r>
        <w:t>We maxSI-Message + 1? The size of 32 should already cover all the SIBs.</w:t>
      </w:r>
    </w:p>
  </w:comment>
  <w:comment w:id="8393" w:author="Post_R2#117_update1" w:date="2022-03-09T19:53:00Z" w:initials="HW">
    <w:p w14:paraId="75D8C2F1" w14:textId="6FB995EE" w:rsidR="008E3562" w:rsidRPr="00BA0DCD" w:rsidRDefault="008E3562">
      <w:pPr>
        <w:pStyle w:val="ae"/>
        <w:rPr>
          <w:rFonts w:eastAsia="等线"/>
          <w:lang w:eastAsia="zh-CN"/>
        </w:rPr>
      </w:pPr>
      <w:r>
        <w:rPr>
          <w:rStyle w:val="ad"/>
        </w:rPr>
        <w:annotationRef/>
      </w:r>
      <w:r>
        <w:rPr>
          <w:rFonts w:eastAsia="等线" w:hint="eastAsia"/>
          <w:lang w:eastAsia="zh-CN"/>
        </w:rPr>
        <w:t>B</w:t>
      </w:r>
      <w:r>
        <w:rPr>
          <w:rFonts w:eastAsia="等线"/>
          <w:lang w:eastAsia="zh-CN"/>
        </w:rPr>
        <w:t>ecause there is SIB1.</w:t>
      </w:r>
    </w:p>
  </w:comment>
  <w:comment w:id="8394" w:author="Ericsson" w:date="2022-03-09T16:17:00Z" w:initials="E">
    <w:p w14:paraId="3BF6E03A" w14:textId="174EBBA0" w:rsidR="008E3562" w:rsidRDefault="008E3562">
      <w:pPr>
        <w:pStyle w:val="ae"/>
      </w:pPr>
      <w:r>
        <w:rPr>
          <w:rStyle w:val="ad"/>
        </w:rPr>
        <w:annotationRef/>
      </w:r>
      <w:r>
        <w:t>[</w:t>
      </w:r>
      <w:r w:rsidRPr="00FE0C53">
        <w:rPr>
          <w:highlight w:val="yellow"/>
        </w:rPr>
        <w:t>New comment</w:t>
      </w:r>
      <w:r>
        <w:t>] 32 is way over the number of SIBs we have now. Is it really need to increase the size by 1?</w:t>
      </w:r>
    </w:p>
  </w:comment>
  <w:comment w:id="8395" w:author="Post_R2#117_update1" w:date="2022-03-10T10:11:00Z" w:initials="HW">
    <w:p w14:paraId="5E9FFA82" w14:textId="61882700" w:rsidR="005F1529" w:rsidRDefault="005F1529">
      <w:pPr>
        <w:pStyle w:val="ae"/>
        <w:rPr>
          <w:rFonts w:eastAsia="等线"/>
          <w:lang w:eastAsia="zh-CN"/>
        </w:rPr>
      </w:pPr>
      <w:r>
        <w:rPr>
          <w:rStyle w:val="ad"/>
        </w:rPr>
        <w:annotationRef/>
      </w:r>
      <w:r>
        <w:rPr>
          <w:rFonts w:eastAsia="等线" w:hint="eastAsia"/>
          <w:lang w:eastAsia="zh-CN"/>
        </w:rPr>
        <w:t>B</w:t>
      </w:r>
      <w:r>
        <w:rPr>
          <w:rFonts w:eastAsia="等线"/>
          <w:lang w:eastAsia="zh-CN"/>
        </w:rPr>
        <w:t>ut better to align the number of SIB, because in SI, the maxSIB is already 32, excluding SIB1.</w:t>
      </w:r>
    </w:p>
    <w:p w14:paraId="32944ABB" w14:textId="77777777" w:rsidR="005F1529" w:rsidRDefault="005F1529">
      <w:pPr>
        <w:pStyle w:val="ae"/>
        <w:rPr>
          <w:rFonts w:eastAsia="等线"/>
          <w:lang w:eastAsia="zh-CN"/>
        </w:rPr>
      </w:pPr>
    </w:p>
    <w:p w14:paraId="6DB56290" w14:textId="77777777" w:rsidR="005F1529" w:rsidRPr="00D27132" w:rsidRDefault="005F1529" w:rsidP="005F1529">
      <w:pPr>
        <w:pStyle w:val="PL"/>
      </w:pPr>
      <w:r w:rsidRPr="00D27132">
        <w:t>SystemInformation-IEs ::=           SEQUENCE {</w:t>
      </w:r>
    </w:p>
    <w:p w14:paraId="62930F31" w14:textId="77777777" w:rsidR="005F1529" w:rsidRPr="00D27132" w:rsidRDefault="005F1529" w:rsidP="005F1529">
      <w:pPr>
        <w:pStyle w:val="PL"/>
      </w:pPr>
      <w:r w:rsidRPr="00D27132">
        <w:t xml:space="preserve">    sib-TypeAndInfo                     SEQUENCE (SIZE (1..maxSIB)) OF CHOICE {</w:t>
      </w:r>
    </w:p>
    <w:p w14:paraId="3EBAC5C2" w14:textId="77777777" w:rsidR="005F1529" w:rsidRPr="00D27132" w:rsidRDefault="005F1529" w:rsidP="005F1529">
      <w:pPr>
        <w:pStyle w:val="PL"/>
      </w:pPr>
      <w:r w:rsidRPr="00D27132">
        <w:t xml:space="preserve">        sib2                                SIB2,</w:t>
      </w:r>
    </w:p>
    <w:p w14:paraId="7E03AA9E" w14:textId="77777777" w:rsidR="005F1529" w:rsidRPr="005F1529" w:rsidRDefault="005F1529">
      <w:pPr>
        <w:pStyle w:val="ae"/>
        <w:rPr>
          <w:rFonts w:eastAsia="等线" w:hint="eastAsia"/>
          <w:lang w:eastAsia="zh-CN"/>
        </w:rPr>
      </w:pPr>
    </w:p>
  </w:comment>
  <w:comment w:id="8540" w:author="Xiaomi (Xing)" w:date="2022-03-07T09:49:00Z" w:initials="X">
    <w:p w14:paraId="4FDB2563" w14:textId="2B3BB1FD" w:rsidR="008E3562" w:rsidRDefault="008E3562">
      <w:pPr>
        <w:pStyle w:val="ae"/>
      </w:pPr>
      <w:r>
        <w:rPr>
          <w:rStyle w:val="ad"/>
        </w:rPr>
        <w:annotationRef/>
      </w:r>
      <w:r>
        <w:rPr>
          <w:lang w:eastAsia="zh-CN"/>
        </w:rPr>
        <w:t>N</w:t>
      </w:r>
      <w:r>
        <w:rPr>
          <w:rFonts w:hint="eastAsia"/>
          <w:lang w:eastAsia="zh-CN"/>
        </w:rPr>
        <w:t xml:space="preserve">eed </w:t>
      </w:r>
      <w:r>
        <w:rPr>
          <w:lang w:eastAsia="zh-CN"/>
        </w:rPr>
        <w:t>to add relay reselection as stop event</w:t>
      </w:r>
    </w:p>
  </w:comment>
  <w:comment w:id="8541" w:author="Qualcomm - Peng Cheng" w:date="2022-03-07T13:50:00Z" w:initials="PC">
    <w:p w14:paraId="7E0BD3C2" w14:textId="7FE1B16C" w:rsidR="008E3562" w:rsidRDefault="008E3562">
      <w:pPr>
        <w:pStyle w:val="ae"/>
      </w:pPr>
      <w:r>
        <w:rPr>
          <w:rStyle w:val="ad"/>
        </w:rPr>
        <w:annotationRef/>
      </w:r>
      <w:r>
        <w:t>Agree with Xiaomi’s comments</w:t>
      </w:r>
    </w:p>
  </w:comment>
  <w:comment w:id="8542" w:author="Post_R2#117_update1" w:date="2022-03-08T11:02:00Z" w:initials="HW">
    <w:p w14:paraId="3EA9E769" w14:textId="07F9AE37" w:rsidR="008E3562" w:rsidRPr="008B74FB" w:rsidRDefault="008E3562">
      <w:pPr>
        <w:pStyle w:val="ae"/>
        <w:rPr>
          <w:rFonts w:eastAsia="等线"/>
          <w:lang w:eastAsia="zh-CN"/>
        </w:rPr>
      </w:pPr>
      <w:r>
        <w:rPr>
          <w:rStyle w:val="ad"/>
        </w:rPr>
        <w:annotationRef/>
      </w:r>
      <w:r>
        <w:rPr>
          <w:rFonts w:eastAsia="等线"/>
          <w:lang w:eastAsia="zh-CN"/>
        </w:rPr>
        <w:t>Updated.</w:t>
      </w:r>
    </w:p>
  </w:comment>
  <w:comment w:id="8897" w:author="OPPO (Qianxi)" w:date="2022-03-05T12:11:00Z" w:initials="QL">
    <w:p w14:paraId="15C1B702" w14:textId="6109217A" w:rsidR="008E3562" w:rsidRPr="006C485A" w:rsidRDefault="008E3562">
      <w:pPr>
        <w:pStyle w:val="ae"/>
        <w:rPr>
          <w:rFonts w:eastAsia="等线"/>
          <w:lang w:eastAsia="zh-CN"/>
        </w:rPr>
      </w:pPr>
      <w:r>
        <w:rPr>
          <w:rStyle w:val="ad"/>
        </w:rPr>
        <w:annotationRef/>
      </w:r>
      <w:r>
        <w:rPr>
          <w:rFonts w:eastAsia="等线"/>
          <w:lang w:eastAsia="zh-CN"/>
        </w:rPr>
        <w:t>If compare the configuration here and in 9.1.1.4, there seems some missing parameter in this section, why is that?</w:t>
      </w:r>
    </w:p>
  </w:comment>
  <w:comment w:id="8898" w:author="Post_R2#117_update1" w:date="2022-03-08T11:03:00Z" w:initials="HW">
    <w:p w14:paraId="109D2211" w14:textId="5C3A489C" w:rsidR="008E3562" w:rsidRPr="008B74FB" w:rsidRDefault="008E3562">
      <w:pPr>
        <w:pStyle w:val="ae"/>
        <w:rPr>
          <w:rFonts w:eastAsia="等线"/>
          <w:lang w:eastAsia="zh-CN"/>
        </w:rPr>
      </w:pPr>
      <w:r>
        <w:rPr>
          <w:rFonts w:eastAsia="等线"/>
          <w:lang w:eastAsia="zh-CN"/>
        </w:rPr>
        <w:t xml:space="preserve">Sorry if I missed something. </w:t>
      </w:r>
      <w:r>
        <w:rPr>
          <w:rStyle w:val="ad"/>
        </w:rPr>
        <w:annotationRef/>
      </w:r>
      <w:r>
        <w:rPr>
          <w:rFonts w:eastAsia="等线"/>
          <w:lang w:eastAsia="zh-CN"/>
        </w:rPr>
        <w:t xml:space="preserve">Could you please list the missing parameters? </w:t>
      </w:r>
    </w:p>
  </w:comment>
  <w:comment w:id="8899" w:author="Post_R2#117_update1" w:date="2022-03-09T19:55:00Z" w:initials="HW">
    <w:p w14:paraId="67EB5A1A" w14:textId="6489DAD0" w:rsidR="008E3562" w:rsidRPr="00BA0DCD" w:rsidRDefault="008E3562">
      <w:pPr>
        <w:pStyle w:val="ae"/>
        <w:rPr>
          <w:rFonts w:eastAsia="等线"/>
          <w:lang w:eastAsia="zh-CN"/>
        </w:rPr>
      </w:pPr>
      <w:r>
        <w:rPr>
          <w:rStyle w:val="ad"/>
        </w:rPr>
        <w:annotationRef/>
      </w:r>
      <w:r>
        <w:rPr>
          <w:rFonts w:eastAsia="等线" w:hint="eastAsia"/>
          <w:lang w:eastAsia="zh-CN"/>
        </w:rPr>
        <w:t>S</w:t>
      </w:r>
      <w:r>
        <w:rPr>
          <w:rFonts w:eastAsia="等线"/>
          <w:lang w:eastAsia="zh-CN"/>
        </w:rPr>
        <w:t>ee your point. Please see the upd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B5D7D0" w15:done="0"/>
  <w15:commentEx w15:paraId="4B56EC75" w15:paraIdParent="56B5D7D0" w15:done="0"/>
  <w15:commentEx w15:paraId="3CCA3ACC" w15:done="0"/>
  <w15:commentEx w15:paraId="10BE6555" w15:paraIdParent="3CCA3ACC" w15:done="0"/>
  <w15:commentEx w15:paraId="33E21EA4" w15:done="0"/>
  <w15:commentEx w15:paraId="5D7F5CEF" w15:paraIdParent="33E21EA4" w15:done="0"/>
  <w15:commentEx w15:paraId="48EDAA43"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1DFB6313" w15:paraIdParent="1325F1F8" w15:done="0"/>
  <w15:commentEx w15:paraId="4FECB6F3" w15:done="0"/>
  <w15:commentEx w15:paraId="31C082C6" w15:done="0"/>
  <w15:commentEx w15:paraId="1C56B7CA" w15:paraIdParent="31C082C6" w15:done="0"/>
  <w15:commentEx w15:paraId="07D15566" w15:paraIdParent="31C082C6" w15:done="0"/>
  <w15:commentEx w15:paraId="083A81FE" w15:paraIdParent="31C082C6" w15:done="0"/>
  <w15:commentEx w15:paraId="31B283C1" w15:done="0"/>
  <w15:commentEx w15:paraId="320FA3D4" w15:done="0"/>
  <w15:commentEx w15:paraId="151C020D" w15:paraIdParent="320FA3D4" w15:done="0"/>
  <w15:commentEx w15:paraId="21C65062" w15:paraIdParent="320FA3D4" w15:done="0"/>
  <w15:commentEx w15:paraId="30D3B375"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291A5CFD"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3A7F5039" w15:paraIdParent="7B635E55" w15:done="0"/>
  <w15:commentEx w15:paraId="5369FF1E" w15:done="0"/>
  <w15:commentEx w15:paraId="14CA4985" w15:paraIdParent="5369FF1E" w15:done="0"/>
  <w15:commentEx w15:paraId="7A46FDA0" w15:paraIdParent="5369FF1E" w15:done="0"/>
  <w15:commentEx w15:paraId="4545C79F" w15:paraIdParent="5369FF1E" w15:done="0"/>
  <w15:commentEx w15:paraId="266FE22B" w15:done="0"/>
  <w15:commentEx w15:paraId="5BAC3B57" w15:paraIdParent="266FE22B" w15:done="0"/>
  <w15:commentEx w15:paraId="2D445D5F" w15:done="0"/>
  <w15:commentEx w15:paraId="32BEBF82" w15:paraIdParent="2D445D5F" w15:done="0"/>
  <w15:commentEx w15:paraId="5AC5A854" w15:done="0"/>
  <w15:commentEx w15:paraId="6BD79101" w15:paraIdParent="5AC5A854" w15:done="0"/>
  <w15:commentEx w15:paraId="533742B5" w15:done="0"/>
  <w15:commentEx w15:paraId="05BC115D" w15:paraIdParent="533742B5" w15:done="0"/>
  <w15:commentEx w15:paraId="4A0129F2" w15:paraIdParent="533742B5" w15:done="0"/>
  <w15:commentEx w15:paraId="739E6EF5" w15:paraIdParent="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72A80B6" w15:paraIdParent="77BEA55C" w15:done="0"/>
  <w15:commentEx w15:paraId="520B9B29" w15:done="0"/>
  <w15:commentEx w15:paraId="574A97A8" w15:paraIdParent="520B9B29" w15:done="0"/>
  <w15:commentEx w15:paraId="44704DB4" w15:done="0"/>
  <w15:commentEx w15:paraId="3ED06344" w15:paraIdParent="44704DB4" w15:done="0"/>
  <w15:commentEx w15:paraId="6174E0BD" w15:done="0"/>
  <w15:commentEx w15:paraId="1FCB5C19" w15:paraIdParent="6174E0BD" w15:done="0"/>
  <w15:commentEx w15:paraId="30506D0A" w15:done="0"/>
  <w15:commentEx w15:paraId="3EB063B6" w15:paraIdParent="30506D0A"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647E6308" w15:paraIdParent="088FBB84" w15:done="0"/>
  <w15:commentEx w15:paraId="45D9A384" w15:done="0"/>
  <w15:commentEx w15:paraId="4983ADCB" w15:paraIdParent="45D9A384" w15:done="0"/>
  <w15:commentEx w15:paraId="021149A9" w15:done="0"/>
  <w15:commentEx w15:paraId="368A485A" w15:paraIdParent="021149A9" w15:done="0"/>
  <w15:commentEx w15:paraId="6E4DF4D0" w15:done="0"/>
  <w15:commentEx w15:paraId="57EB5B66" w15:paraIdParent="6E4DF4D0" w15:done="0"/>
  <w15:commentEx w15:paraId="68A3BEB0" w15:done="0"/>
  <w15:commentEx w15:paraId="6CD765C3" w15:paraIdParent="68A3BEB0" w15:done="0"/>
  <w15:commentEx w15:paraId="1E67E566" w15:paraIdParent="68A3BEB0" w15:done="0"/>
  <w15:commentEx w15:paraId="73367994" w15:paraIdParent="68A3BEB0" w15:done="0"/>
  <w15:commentEx w15:paraId="1A1A9C13" w15:done="0"/>
  <w15:commentEx w15:paraId="09E2541B" w15:paraIdParent="1A1A9C13" w15:done="0"/>
  <w15:commentEx w15:paraId="4AC1430F" w15:paraIdParent="1A1A9C13" w15:done="0"/>
  <w15:commentEx w15:paraId="1718668B" w15:paraIdParent="1A1A9C13" w15:done="0"/>
  <w15:commentEx w15:paraId="48660C22" w15:done="0"/>
  <w15:commentEx w15:paraId="39ED3053" w15:paraIdParent="48660C22" w15:done="0"/>
  <w15:commentEx w15:paraId="1D59D3D2" w15:done="0"/>
  <w15:commentEx w15:paraId="0F65618A" w15:paraIdParent="1D59D3D2" w15:done="0"/>
  <w15:commentEx w15:paraId="3F1D344E" w15:paraIdParent="1D59D3D2" w15:done="0"/>
  <w15:commentEx w15:paraId="2B81DF5A" w15:done="0"/>
  <w15:commentEx w15:paraId="632FFD60" w15:paraIdParent="2B81DF5A" w15:done="0"/>
  <w15:commentEx w15:paraId="09D5FB3F" w15:done="0"/>
  <w15:commentEx w15:paraId="1CF0F36F" w15:paraIdParent="09D5FB3F" w15:done="0"/>
  <w15:commentEx w15:paraId="462A5EED" w15:done="0"/>
  <w15:commentEx w15:paraId="56737901" w15:paraIdParent="462A5EED" w15:done="0"/>
  <w15:commentEx w15:paraId="51CCDC53" w15:done="0"/>
  <w15:commentEx w15:paraId="37EB1749" w15:paraIdParent="51CCDC53" w15:done="0"/>
  <w15:commentEx w15:paraId="5A0F715D" w15:done="0"/>
  <w15:commentEx w15:paraId="6532D120" w15:paraIdParent="5A0F715D" w15:done="0"/>
  <w15:commentEx w15:paraId="356F8E9D" w15:done="0"/>
  <w15:commentEx w15:paraId="5B7FFD6E" w15:paraIdParent="356F8E9D" w15:done="0"/>
  <w15:commentEx w15:paraId="22DB04BF" w15:done="0"/>
  <w15:commentEx w15:paraId="58E771F2" w15:paraIdParent="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055B59F1" w15:paraIdParent="76F11A4E" w15:done="0"/>
  <w15:commentEx w15:paraId="53ECE5B3" w15:done="0"/>
  <w15:commentEx w15:paraId="219B9608" w15:paraIdParent="53ECE5B3" w15:done="0"/>
  <w15:commentEx w15:paraId="3BBC9DD2" w15:done="0"/>
  <w15:commentEx w15:paraId="4771B0CF" w15:paraIdParent="3BBC9DD2" w15:done="0"/>
  <w15:commentEx w15:paraId="0F4216CD" w15:paraIdParent="3BBC9DD2" w15:done="0"/>
  <w15:commentEx w15:paraId="53D46E24" w15:paraIdParent="3BBC9DD2" w15:done="0"/>
  <w15:commentEx w15:paraId="58173330" w15:paraIdParent="3BBC9DD2" w15:done="0"/>
  <w15:commentEx w15:paraId="68F1E45A" w15:done="0"/>
  <w15:commentEx w15:paraId="70037399" w15:paraIdParent="68F1E45A" w15:done="0"/>
  <w15:commentEx w15:paraId="4B425151" w15:done="0"/>
  <w15:commentEx w15:paraId="7D5A2165" w15:paraIdParent="4B425151" w15:done="0"/>
  <w15:commentEx w15:paraId="7B0EAF78" w15:done="0"/>
  <w15:commentEx w15:paraId="6CA901CF" w15:paraIdParent="7B0EAF78"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150CF9CB" w15:done="0"/>
  <w15:commentEx w15:paraId="2DD7AADA" w15:paraIdParent="150CF9CB" w15:done="0"/>
  <w15:commentEx w15:paraId="47227C15" w15:done="0"/>
  <w15:commentEx w15:paraId="314A62D1" w15:paraIdParent="47227C15" w15:done="0"/>
  <w15:commentEx w15:paraId="0A4A62C0" w15:done="0"/>
  <w15:commentEx w15:paraId="62BB1A31" w15:paraIdParent="0A4A62C0" w15:done="0"/>
  <w15:commentEx w15:paraId="3F3DBF01" w15:done="0"/>
  <w15:commentEx w15:paraId="185A7573" w15:paraIdParent="3F3DBF01" w15:done="0"/>
  <w15:commentEx w15:paraId="61587559" w15:done="0"/>
  <w15:commentEx w15:paraId="199AB67E" w15:paraIdParent="61587559" w15:done="0"/>
  <w15:commentEx w15:paraId="5F57CD79" w15:paraIdParent="61587559" w15:done="0"/>
  <w15:commentEx w15:paraId="467282A8" w15:done="0"/>
  <w15:commentEx w15:paraId="320B4FDB" w15:done="0"/>
  <w15:commentEx w15:paraId="770362D1" w15:done="0"/>
  <w15:commentEx w15:paraId="57F2D918" w15:paraIdParent="770362D1" w15:done="0"/>
  <w15:commentEx w15:paraId="1A7F6096" w15:done="0"/>
  <w15:commentEx w15:paraId="23A91F6E" w15:paraIdParent="1A7F6096" w15:done="0"/>
  <w15:commentEx w15:paraId="2A2776A2" w15:done="0"/>
  <w15:commentEx w15:paraId="46FEFD1E" w15:done="0"/>
  <w15:commentEx w15:paraId="3F4140B0" w15:done="0"/>
  <w15:commentEx w15:paraId="455B8324" w15:done="0"/>
  <w15:commentEx w15:paraId="62C2E8CC" w15:done="0"/>
  <w15:commentEx w15:paraId="6A69C973" w15:done="0"/>
  <w15:commentEx w15:paraId="77623DD4" w15:done="0"/>
  <w15:commentEx w15:paraId="0EEAF44A" w15:done="0"/>
  <w15:commentEx w15:paraId="66AA818A" w15:done="0"/>
  <w15:commentEx w15:paraId="36386FFD" w15:done="0"/>
  <w15:commentEx w15:paraId="2E2D031F" w15:done="0"/>
  <w15:commentEx w15:paraId="3E36CA45" w15:done="0"/>
  <w15:commentEx w15:paraId="56FA9839" w15:done="0"/>
  <w15:commentEx w15:paraId="66AEB6C5" w15:done="0"/>
  <w15:commentEx w15:paraId="57A68B44" w15:done="0"/>
  <w15:commentEx w15:paraId="5B9D514D" w15:paraIdParent="57A68B44" w15:done="0"/>
  <w15:commentEx w15:paraId="3D44E425" w15:done="0"/>
  <w15:commentEx w15:paraId="16F12BDF" w15:paraIdParent="3D44E425" w15:done="0"/>
  <w15:commentEx w15:paraId="27240AE5" w15:done="0"/>
  <w15:commentEx w15:paraId="0A9DAA8F" w15:paraIdParent="27240AE5" w15:done="0"/>
  <w15:commentEx w15:paraId="3D2CC7FA" w15:done="0"/>
  <w15:commentEx w15:paraId="7A00A3F9" w15:paraIdParent="3D2CC7FA" w15:done="0"/>
  <w15:commentEx w15:paraId="53D97381" w15:paraIdParent="3D2CC7FA" w15:done="0"/>
  <w15:commentEx w15:paraId="5830F447" w15:done="0"/>
  <w15:commentEx w15:paraId="69182E84" w15:paraIdParent="5830F447" w15:done="0"/>
  <w15:commentEx w15:paraId="6A1B1A6A" w15:done="0"/>
  <w15:commentEx w15:paraId="1EA3AF99" w15:paraIdParent="6A1B1A6A"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18755D02" w15:paraIdParent="767F1001" w15:done="0"/>
  <w15:commentEx w15:paraId="6E0B166E" w15:done="0"/>
  <w15:commentEx w15:paraId="64A86D5A" w15:paraIdParent="6E0B166E" w15:done="0"/>
  <w15:commentEx w15:paraId="0C2AACF1" w15:paraIdParent="6E0B166E" w15:done="0"/>
  <w15:commentEx w15:paraId="53D9EC1B" w15:done="0"/>
  <w15:commentEx w15:paraId="50C04866" w15:paraIdParent="53D9EC1B"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346FBCB3" w15:paraIdParent="3BAB476A" w15:done="0"/>
  <w15:commentEx w15:paraId="2F977675" w15:done="0"/>
  <w15:commentEx w15:paraId="69F9E05B" w15:paraIdParent="2F977675" w15:done="0"/>
  <w15:commentEx w15:paraId="68E36FF3" w15:done="0"/>
  <w15:commentEx w15:paraId="0662E023" w15:paraIdParent="68E36FF3" w15:done="0"/>
  <w15:commentEx w15:paraId="5E0482A2" w15:done="0"/>
  <w15:commentEx w15:paraId="25EF330B" w15:paraIdParent="5E0482A2" w15:done="0"/>
  <w15:commentEx w15:paraId="15699FFC" w15:done="0"/>
  <w15:commentEx w15:paraId="3334DFF2" w15:paraIdParent="15699FFC" w15:done="0"/>
  <w15:commentEx w15:paraId="6DA8D5B1" w15:paraIdParent="15699FFC" w15:done="0"/>
  <w15:commentEx w15:paraId="0D83D54C" w15:paraIdParent="15699FFC" w15:done="0"/>
  <w15:commentEx w15:paraId="1087D185" w15:done="0"/>
  <w15:commentEx w15:paraId="3BB1C518" w15:paraIdParent="1087D185" w15:done="0"/>
  <w15:commentEx w15:paraId="064EACCE" w15:paraIdParent="1087D185" w15:done="0"/>
  <w15:commentEx w15:paraId="37324D8A" w15:paraIdParent="1087D185" w15:done="0"/>
  <w15:commentEx w15:paraId="101EA238" w15:done="0"/>
  <w15:commentEx w15:paraId="62D4F9F8" w15:paraIdParent="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3BC9607E" w15:done="0"/>
  <w15:commentEx w15:paraId="46A62066" w15:paraIdParent="3BC9607E" w15:done="0"/>
  <w15:commentEx w15:paraId="4A7DD9B2" w15:done="0"/>
  <w15:commentEx w15:paraId="5FAAF285" w15:paraIdParent="4A7DD9B2" w15:done="0"/>
  <w15:commentEx w15:paraId="2CBC97AF" w15:done="0"/>
  <w15:commentEx w15:paraId="588D6A66" w15:paraIdParent="2CBC97AF" w15:done="0"/>
  <w15:commentEx w15:paraId="02C4A53C" w15:paraIdParent="2CBC97AF" w15:done="0"/>
  <w15:commentEx w15:paraId="16A0DAFD" w15:paraIdParent="2CBC97AF" w15:done="0"/>
  <w15:commentEx w15:paraId="1612EEB6" w15:done="0"/>
  <w15:commentEx w15:paraId="62B1B6F3" w15:paraIdParent="1612EEB6" w15:done="0"/>
  <w15:commentEx w15:paraId="66FDEB3F" w15:done="0"/>
  <w15:commentEx w15:paraId="7C08DEB9" w15:paraIdParent="66FDEB3F" w15:done="0"/>
  <w15:commentEx w15:paraId="5A2763D5" w15:done="0"/>
  <w15:commentEx w15:paraId="0590A11A" w15:paraIdParent="5A2763D5" w15:done="0"/>
  <w15:commentEx w15:paraId="0616582A" w15:done="0"/>
  <w15:commentEx w15:paraId="5BDDF94A" w15:done="0"/>
  <w15:commentEx w15:paraId="0E8FAA3D" w15:paraIdParent="5BDDF94A" w15:done="0"/>
  <w15:commentEx w15:paraId="2D88C6FC" w15:done="0"/>
  <w15:commentEx w15:paraId="3BA75797" w15:paraIdParent="2D88C6FC" w15:done="0"/>
  <w15:commentEx w15:paraId="05D53E9A" w15:done="0"/>
  <w15:commentEx w15:paraId="60CF3C09" w15:paraIdParent="05D53E9A" w15:done="0"/>
  <w15:commentEx w15:paraId="0B3E5DB0" w15:done="0"/>
  <w15:commentEx w15:paraId="34781B78" w15:paraIdParent="0B3E5DB0" w15:done="0"/>
  <w15:commentEx w15:paraId="4E333D56" w15:paraIdParent="0B3E5DB0" w15:done="0"/>
  <w15:commentEx w15:paraId="436414D0" w15:paraIdParent="0B3E5DB0" w15:done="0"/>
  <w15:commentEx w15:paraId="1C2BCA56" w15:done="0"/>
  <w15:commentEx w15:paraId="12AC74F8" w15:paraIdParent="1C2BCA56" w15:done="0"/>
  <w15:commentEx w15:paraId="6ACA0307" w15:done="0"/>
  <w15:commentEx w15:paraId="4F1081F3" w15:paraIdParent="6ACA0307" w15:done="0"/>
  <w15:commentEx w15:paraId="7626AE06" w15:done="0"/>
  <w15:commentEx w15:paraId="5BFE7B3C" w15:paraIdParent="7626AE06" w15:done="0"/>
  <w15:commentEx w15:paraId="4A93FA2A" w15:paraIdParent="7626AE06" w15:done="0"/>
  <w15:commentEx w15:paraId="642CE783" w15:paraIdParent="7626AE06" w15:done="0"/>
  <w15:commentEx w15:paraId="2C9EF261" w15:done="0"/>
  <w15:commentEx w15:paraId="00376E84" w15:paraIdParent="2C9EF261" w15:done="0"/>
  <w15:commentEx w15:paraId="3AC26202" w15:paraIdParent="2C9EF261" w15:done="0"/>
  <w15:commentEx w15:paraId="39D62636" w15:paraIdParent="2C9EF261" w15:done="0"/>
  <w15:commentEx w15:paraId="170A311D" w15:done="0"/>
  <w15:commentEx w15:paraId="2FFA974E" w15:paraIdParent="170A311D" w15:done="0"/>
  <w15:commentEx w15:paraId="51BD6420" w15:done="0"/>
  <w15:commentEx w15:paraId="177B84EE" w15:done="0"/>
  <w15:commentEx w15:paraId="625D287B" w15:paraIdParent="177B84EE" w15:done="0"/>
  <w15:commentEx w15:paraId="591912C4" w15:paraIdParent="177B84EE" w15:done="0"/>
  <w15:commentEx w15:paraId="51DE8C33" w15:paraIdParent="177B84EE" w15:done="0"/>
  <w15:commentEx w15:paraId="577F7712" w15:done="0"/>
  <w15:commentEx w15:paraId="20C2FB0B" w15:paraIdParent="577F7712" w15:done="0"/>
  <w15:commentEx w15:paraId="2EC65724" w15:paraIdParent="577F7712" w15:done="0"/>
  <w15:commentEx w15:paraId="056BE8BE" w15:paraIdParent="577F7712" w15:done="0"/>
  <w15:commentEx w15:paraId="73009F7E" w15:done="0"/>
  <w15:commentEx w15:paraId="4426A28B" w15:paraIdParent="73009F7E" w15:done="0"/>
  <w15:commentEx w15:paraId="2B52EF60" w15:done="0"/>
  <w15:commentEx w15:paraId="2C7F0DC5" w15:done="0"/>
  <w15:commentEx w15:paraId="068D4DC3" w15:done="0"/>
  <w15:commentEx w15:paraId="579876E9" w15:paraIdParent="068D4DC3" w15:done="0"/>
  <w15:commentEx w15:paraId="1773114D" w15:done="0"/>
  <w15:commentEx w15:paraId="55118FE5" w15:paraIdParent="1773114D" w15:done="0"/>
  <w15:commentEx w15:paraId="233954FC" w15:done="0"/>
  <w15:commentEx w15:paraId="7663A921" w15:paraIdParent="233954FC" w15:done="0"/>
  <w15:commentEx w15:paraId="65869426" w15:done="0"/>
  <w15:commentEx w15:paraId="6B6FA47D" w15:done="0"/>
  <w15:commentEx w15:paraId="7B6AB2A9" w15:paraIdParent="6B6FA47D" w15:done="0"/>
  <w15:commentEx w15:paraId="23C271DF" w15:paraIdParent="6B6FA47D" w15:done="0"/>
  <w15:commentEx w15:paraId="225D06E4" w15:paraIdParent="6B6FA47D" w15:done="0"/>
  <w15:commentEx w15:paraId="342FEB09" w15:done="0"/>
  <w15:commentEx w15:paraId="1ED86E29" w15:paraIdParent="342FEB09" w15:done="0"/>
  <w15:commentEx w15:paraId="7A3E3BA1" w15:done="0"/>
  <w15:commentEx w15:paraId="6A53DC1E" w15:paraIdParent="7A3E3BA1" w15:done="0"/>
  <w15:commentEx w15:paraId="0C2FE4BF" w15:done="0"/>
  <w15:commentEx w15:paraId="13A6167D" w15:paraIdParent="0C2FE4BF" w15:done="0"/>
  <w15:commentEx w15:paraId="1047CF4F" w15:done="0"/>
  <w15:commentEx w15:paraId="3B0C886C" w15:paraIdParent="1047CF4F" w15:done="0"/>
  <w15:commentEx w15:paraId="33C52394" w15:done="0"/>
  <w15:commentEx w15:paraId="1F49D7A0" w15:paraIdParent="33C52394" w15:done="0"/>
  <w15:commentEx w15:paraId="470A2DDB" w15:paraIdParent="33C52394" w15:done="0"/>
  <w15:commentEx w15:paraId="6ADA5B1E" w15:paraIdParent="33C52394" w15:done="0"/>
  <w15:commentEx w15:paraId="6B7291D4" w15:done="0"/>
  <w15:commentEx w15:paraId="7C739B7F" w15:paraIdParent="6B7291D4" w15:done="0"/>
  <w15:commentEx w15:paraId="190C863A" w15:paraIdParent="6B7291D4" w15:done="0"/>
  <w15:commentEx w15:paraId="717B2D36" w15:paraIdParent="6B7291D4" w15:done="0"/>
  <w15:commentEx w15:paraId="14AE1415" w15:done="0"/>
  <w15:commentEx w15:paraId="0B39BF80" w15:done="0"/>
  <w15:commentEx w15:paraId="417445E0" w15:paraIdParent="0B39BF80" w15:done="0"/>
  <w15:commentEx w15:paraId="3C6DAC33" w15:paraIdParent="0B39BF80" w15:done="0"/>
  <w15:commentEx w15:paraId="7635C0F3" w15:paraIdParent="0B39BF80" w15:done="0"/>
  <w15:commentEx w15:paraId="47FCC916" w15:paraIdParent="0B39BF80" w15:done="0"/>
  <w15:commentEx w15:paraId="308CDB7C" w15:paraIdParent="0B39BF80" w15:done="0"/>
  <w15:commentEx w15:paraId="461B2676" w15:done="0"/>
  <w15:commentEx w15:paraId="48E76831" w15:paraIdParent="461B2676" w15:done="0"/>
  <w15:commentEx w15:paraId="2AD5B0A8" w15:done="0"/>
  <w15:commentEx w15:paraId="70651DCC" w15:paraIdParent="2AD5B0A8" w15:done="0"/>
  <w15:commentEx w15:paraId="0DE79333" w15:done="0"/>
  <w15:commentEx w15:paraId="08FCB7B7" w15:paraIdParent="0DE79333" w15:done="0"/>
  <w15:commentEx w15:paraId="7176B402" w15:done="0"/>
  <w15:commentEx w15:paraId="15FCE13B" w15:done="0"/>
  <w15:commentEx w15:paraId="1FC43458" w15:done="0"/>
  <w15:commentEx w15:paraId="5EA76C17" w15:paraIdParent="1FC43458" w15:done="0"/>
  <w15:commentEx w15:paraId="370F28FB" w15:done="0"/>
  <w15:commentEx w15:paraId="6E7A330C" w15:paraIdParent="370F28FB" w15:done="0"/>
  <w15:commentEx w15:paraId="7BDA3831" w15:paraIdParent="370F28FB" w15:done="0"/>
  <w15:commentEx w15:paraId="3A168D66" w15:paraIdParent="370F28FB" w15:done="0"/>
  <w15:commentEx w15:paraId="4FA32396" w15:done="0"/>
  <w15:commentEx w15:paraId="12EED86C" w15:paraIdParent="4FA32396" w15:done="0"/>
  <w15:commentEx w15:paraId="5B73281D" w15:done="0"/>
  <w15:commentEx w15:paraId="6BD6C9A8" w15:done="0"/>
  <w15:commentEx w15:paraId="2A032C2B" w15:paraIdParent="6BD6C9A8" w15:done="0"/>
  <w15:commentEx w15:paraId="4EE4BA19" w15:done="0"/>
  <w15:commentEx w15:paraId="5729128D" w15:paraIdParent="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2533871D" w15:paraIdParent="08B01194" w15:done="0"/>
  <w15:commentEx w15:paraId="34AC513B" w15:done="0"/>
  <w15:commentEx w15:paraId="0A3804B6" w15:paraIdParent="34AC513B" w15:done="0"/>
  <w15:commentEx w15:paraId="22B8D08E" w15:paraIdParent="34AC513B" w15:done="0"/>
  <w15:commentEx w15:paraId="252C95E1" w15:paraIdParent="34AC513B" w15:done="0"/>
  <w15:commentEx w15:paraId="701CF7DF" w15:done="0"/>
  <w15:commentEx w15:paraId="165628D0" w15:paraIdParent="701CF7DF" w15:done="0"/>
  <w15:commentEx w15:paraId="2C6F0080" w15:done="0"/>
  <w15:commentEx w15:paraId="395E0A0D" w15:paraIdParent="2C6F0080" w15:done="0"/>
  <w15:commentEx w15:paraId="5CC76A8E" w15:done="0"/>
  <w15:commentEx w15:paraId="41261DC4" w15:paraIdParent="5CC76A8E" w15:done="0"/>
  <w15:commentEx w15:paraId="069FA678" w15:paraIdParent="5CC76A8E" w15:done="0"/>
  <w15:commentEx w15:paraId="15609935" w15:done="0"/>
  <w15:commentEx w15:paraId="5EED80D9" w15:paraIdParent="15609935" w15:done="0"/>
  <w15:commentEx w15:paraId="5E836865" w15:done="0"/>
  <w15:commentEx w15:paraId="75D8C2F1" w15:paraIdParent="5E836865" w15:done="0"/>
  <w15:commentEx w15:paraId="3BF6E03A" w15:paraIdParent="5E836865" w15:done="0"/>
  <w15:commentEx w15:paraId="7E03AA9E" w15:paraIdParent="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Ex w15:paraId="67EB5A1A"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33F79" w16cex:dateUtc="2022-03-09T16:14: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33F7E" w16cex:dateUtc="2022-03-09T16:15: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33F85" w16cex:dateUtc="2022-03-09T16:15: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33F8A" w16cex:dateUtc="2022-03-09T16:16: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D33F8F" w16cex:dateUtc="2022-03-09T16:19: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D33F95" w16cex:dateUtc="2022-03-09T16:21: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D33F9F" w16cex:dateUtc="2022-03-09T16:22: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33FA3" w16cex:dateUtc="2022-03-09T16:23:00Z"/>
  <w16cex:commentExtensible w16cex:durableId="25D33FA4" w16cex:dateUtc="2022-03-09T16:17:00Z"/>
  <w16cex:commentExtensible w16cex:durableId="25D33FA5" w16cex:dateUtc="2022-03-09T18:02:00Z"/>
  <w16cex:commentExtensible w16cex:durableId="25D33FA6" w16cex:dateUtc="2022-03-04T18:34:00Z"/>
  <w16cex:commentExtensible w16cex:durableId="25D33FA7" w16cex:dateUtc="2022-03-08T09:26:00Z"/>
  <w16cex:commentExtensible w16cex:durableId="25D33FA8" w16cex:dateUtc="2022-03-07T14:02:00Z"/>
  <w16cex:commentExtensible w16cex:durableId="25D33FA9" w16cex:dateUtc="2022-03-08T09:26:00Z"/>
  <w16cex:commentExtensible w16cex:durableId="25D1C88C" w16cex:dateUtc="2022-03-08T10:20:00Z"/>
  <w16cex:commentExtensible w16cex:durableId="25D33FAB" w16cex:dateUtc="2022-03-09T16:23:00Z"/>
  <w16cex:commentExtensible w16cex:durableId="25D345F2" w16cex:dateUtc="2022-03-09T13:27: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33FB1" w16cex:dateUtc="2022-03-09T16:24:00Z"/>
  <w16cex:commentExtensible w16cex:durableId="25D1C95D" w16cex:dateUtc="2022-03-08T10:23:00Z"/>
  <w16cex:commentExtensible w16cex:durableId="25D33FB3" w16cex:dateUtc="2022-03-09T16:25:00Z"/>
  <w16cex:commentExtensible w16cex:durableId="25D33FB4" w16cex:dateUtc="2022-03-09T16:19:00Z"/>
  <w16cex:commentExtensible w16cex:durableId="25D33FB5" w16cex:dateUtc="2022-03-09T18:22:00Z"/>
  <w16cex:commentExtensible w16cex:durableId="25D33FB6" w16cex:dateUtc="2022-03-09T16:20:00Z"/>
  <w16cex:commentExtensible w16cex:durableId="25D33FB7" w16cex:dateUtc="2022-03-09T18:23:00Z"/>
  <w16cex:commentExtensible w16cex:durableId="25D34640" w16cex:dateUtc="2022-03-09T13:29: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33FBD" w16cex:dateUtc="2022-03-09T16:26:00Z"/>
  <w16cex:commentExtensible w16cex:durableId="25D1CA83" w16cex:dateUtc="2022-03-08T10:28:00Z"/>
  <w16cex:commentExtensible w16cex:durableId="25D33FBF" w16cex:dateUtc="2022-03-09T16:27:00Z"/>
  <w16cex:commentExtensible w16cex:durableId="25D0CCAF" w16cex:dateUtc="2022-03-07T10:25:00Z"/>
  <w16cex:commentExtensible w16cex:durableId="25D1B83B" w16cex:dateUtc="2022-03-08T07:25:00Z"/>
  <w16cex:commentExtensible w16cex:durableId="25D1CAFC" w16cex:dateUtc="2022-03-08T10:30:00Z"/>
  <w16cex:commentExtensible w16cex:durableId="25D33FC3" w16cex:dateUtc="2022-03-09T16:28:00Z"/>
  <w16cex:commentExtensible w16cex:durableId="25D356C2" w16cex:dateUtc="2022-03-09T08:39:00Z"/>
  <w16cex:commentExtensible w16cex:durableId="25D33FC5" w16cex:dateUtc="2022-03-09T16:29:00Z"/>
  <w16cex:commentExtensible w16cex:durableId="25D353E9" w16cex:dateUtc="2022-03-09T08:24:00Z"/>
  <w16cex:commentExtensible w16cex:durableId="25D33FC7" w16cex:dateUtc="2022-03-09T16:32:00Z"/>
  <w16cex:commentExtensible w16cex:durableId="25D34407" w16cex:dateUtc="2022-03-09T13:19: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3470B" w16cex:dateUtc="2022-03-09T13:32:00Z"/>
  <w16cex:commentExtensible w16cex:durableId="25D34772" w16cex:dateUtc="2022-03-09T13:34:00Z"/>
  <w16cex:commentExtensible w16cex:durableId="25D1CB72" w16cex:dateUtc="2022-03-08T10:32:00Z"/>
  <w16cex:commentExtensible w16cex:durableId="25D33FCC" w16cex:dateUtc="2022-03-09T16:45:00Z"/>
  <w16cex:commentExtensible w16cex:durableId="25CDDCA1" w16cex:dateUtc="2022-03-05T04:57:00Z"/>
  <w16cex:commentExtensible w16cex:durableId="25D1B840" w16cex:dateUtc="2022-03-08T07:35:00Z"/>
  <w16cex:commentExtensible w16cex:durableId="25D1CBD6" w16cex:dateUtc="2022-03-08T10:34:00Z"/>
  <w16cex:commentExtensible w16cex:durableId="25D33FD0" w16cex:dateUtc="2022-03-09T16:50:00Z"/>
  <w16cex:commentExtensible w16cex:durableId="25CDDF6B" w16cex:dateUtc="2022-03-05T05:08:00Z"/>
  <w16cex:commentExtensible w16cex:durableId="25D1B842" w16cex:dateUtc="2022-03-08T07:35:00Z"/>
  <w16cex:commentExtensible w16cex:durableId="25D1CC47" w16cex:dateUtc="2022-03-08T10:36:00Z"/>
  <w16cex:commentExtensible w16cex:durableId="25D33FD4" w16cex:dateUtc="2022-03-09T16:51: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33FDF" w16cex:dateUtc="2022-03-09T16:55:00Z"/>
  <w16cex:commentExtensible w16cex:durableId="25D1F13F" w16cex:dateUtc="2022-03-08T13:14:00Z"/>
  <w16cex:commentExtensible w16cex:durableId="25D33FE1" w16cex:dateUtc="2022-03-09T16:55:00Z"/>
  <w16cex:commentExtensible w16cex:durableId="25CDE1C9" w16cex:dateUtc="2022-03-05T05:19:00Z"/>
  <w16cex:commentExtensible w16cex:durableId="25D0CF9B" w16cex:dateUtc="2022-03-07T10:38:00Z"/>
  <w16cex:commentExtensible w16cex:durableId="25D1B84C" w16cex:dateUtc="2022-03-08T07:38:00Z"/>
  <w16cex:commentExtensible w16cex:durableId="25D348F0" w16cex:dateUtc="2022-03-09T13:40: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34A0A" w16cex:dateUtc="2022-03-09T13:45: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D33FEF" w16cex:dateUtc="2022-03-09T16:22:00Z"/>
  <w16cex:commentExtensible w16cex:durableId="25D33FF0" w16cex:dateUtc="2022-03-09T18:24:00Z"/>
  <w16cex:commentExtensible w16cex:durableId="25CDE5A9" w16cex:dateUtc="2022-03-05T05:35:00Z"/>
  <w16cex:commentExtensible w16cex:durableId="25D1B858" w16cex:dateUtc="2022-03-08T07:51:00Z"/>
  <w16cex:commentExtensible w16cex:durableId="25D33FF3" w16cex:dateUtc="2022-03-05T11:44:00Z"/>
  <w16cex:commentExtensible w16cex:durableId="25D33FF4" w16cex:dateUtc="2022-03-08T15:28:00Z"/>
  <w16cex:commentExtensible w16cex:durableId="25D33FF5" w16cex:dateUtc="2022-03-07T01:00:00Z"/>
  <w16cex:commentExtensible w16cex:durableId="25D33FF6" w16cex:dateUtc="2022-03-08T07:42:00Z"/>
  <w16cex:commentExtensible w16cex:durableId="25D33FF7" w16cex:dateUtc="2022-03-04T19:48:00Z"/>
  <w16cex:commentExtensible w16cex:durableId="25D33FF8" w16cex:dateUtc="2022-03-07T01:23:00Z"/>
  <w16cex:commentExtensible w16cex:durableId="25D33FF9" w16cex:dateUtc="2022-03-08T10:11:00Z"/>
  <w16cex:commentExtensible w16cex:durableId="25D33FFA" w16cex:dateUtc="2022-03-07T01:10:00Z"/>
  <w16cex:commentExtensible w16cex:durableId="25D33FFB" w16cex:dateUtc="2022-03-04T19:48:00Z"/>
  <w16cex:commentExtensible w16cex:durableId="25D33FFC" w16cex:dateUtc="2022-03-05T11:53:00Z"/>
  <w16cex:commentExtensible w16cex:durableId="25D33FFD" w16cex:dateUtc="2022-03-08T15:27:00Z"/>
  <w16cex:commentExtensible w16cex:durableId="25D33FFE" w16cex:dateUtc="2022-03-05T11:55:00Z"/>
  <w16cex:commentExtensible w16cex:durableId="25D33FFF" w16cex:dateUtc="2022-03-08T15:27:00Z"/>
  <w16cex:commentExtensible w16cex:durableId="25D34000" w16cex:dateUtc="2022-03-05T11:56:00Z"/>
  <w16cex:commentExtensible w16cex:durableId="25D34001" w16cex:dateUtc="2022-03-05T11:57:00Z"/>
  <w16cex:commentExtensible w16cex:durableId="25D34002" w16cex:dateUtc="2022-03-07T01:11:00Z"/>
  <w16cex:commentExtensible w16cex:durableId="25D34003" w16cex:dateUtc="2022-03-07T01:12:00Z"/>
  <w16cex:commentExtensible w16cex:durableId="25D34004" w16cex:dateUtc="2022-03-05T11:57:00Z"/>
  <w16cex:commentExtensible w16cex:durableId="25D34005" w16cex:dateUtc="2022-03-05T11:57:00Z"/>
  <w16cex:commentExtensible w16cex:durableId="25D34006" w16cex:dateUtc="2022-03-05T11:58:00Z"/>
  <w16cex:commentExtensible w16cex:durableId="25D34007" w16cex:dateUtc="2022-03-07T01:13:00Z"/>
  <w16cex:commentExtensible w16cex:durableId="25D34008" w16cex:dateUtc="2022-03-07T01:13:00Z"/>
  <w16cex:commentExtensible w16cex:durableId="25D34009" w16cex:dateUtc="2022-03-05T12:00:00Z"/>
  <w16cex:commentExtensible w16cex:durableId="25D3400A" w16cex:dateUtc="2022-03-05T12:00:00Z"/>
  <w16cex:commentExtensible w16cex:durableId="25D3400B" w16cex:dateUtc="2022-03-05T12:00:00Z"/>
  <w16cex:commentExtensible w16cex:durableId="25D3400C" w16cex:dateUtc="2022-03-07T17:28:00Z"/>
  <w16cex:commentExtensible w16cex:durableId="25D3400D" w16cex:dateUtc="2022-03-07T17:28:00Z"/>
  <w16cex:commentExtensible w16cex:durableId="25D3400E" w16cex:dateUtc="2022-03-07T13:38:00Z"/>
  <w16cex:commentExtensible w16cex:durableId="25D3400F" w16cex:dateUtc="2022-03-08T15:26:00Z"/>
  <w16cex:commentExtensible w16cex:durableId="25D34010" w16cex:dateUtc="2022-03-07T13:38:00Z"/>
  <w16cex:commentExtensible w16cex:durableId="25D34011" w16cex:dateUtc="2022-03-08T15:26:00Z"/>
  <w16cex:commentExtensible w16cex:durableId="25D34012" w16cex:dateUtc="2022-03-09T09:42:00Z"/>
  <w16cex:commentExtensible w16cex:durableId="25D34013" w16cex:dateUtc="2022-03-09T17:01:00Z"/>
  <w16cex:commentExtensible w16cex:durableId="25D34014" w16cex:dateUtc="2022-03-05T15:26:00Z"/>
  <w16cex:commentExtensible w16cex:durableId="25D34015" w16cex:dateUtc="2022-03-07T17:30:00Z"/>
  <w16cex:commentExtensible w16cex:durableId="25D34016" w16cex:dateUtc="2022-03-08T15:39:00Z"/>
  <w16cex:commentExtensible w16cex:durableId="25D34017" w16cex:dateUtc="2022-03-07T13:40:00Z"/>
  <w16cex:commentExtensible w16cex:durableId="25D34018" w16cex:dateUtc="2022-03-08T15:41:00Z"/>
  <w16cex:commentExtensible w16cex:durableId="25D34019" w16cex:dateUtc="2022-03-09T16:23:00Z"/>
  <w16cex:commentExtensible w16cex:durableId="25D3401A" w16cex:dateUtc="2022-03-09T18:13: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34020" w16cex:dateUtc="2022-03-09T17:07:00Z"/>
  <w16cex:commentExtensible w16cex:durableId="25D0C6CB" w16cex:dateUtc="2022-03-07T06:41:00Z"/>
  <w16cex:commentExtensible w16cex:durableId="25D0DCE0" w16cex:dateUtc="2022-03-07T11:34:00Z"/>
  <w16cex:commentExtensible w16cex:durableId="25D1B87B" w16cex:dateUtc="2022-03-08T08:10:00Z"/>
  <w16cex:commentExtensible w16cex:durableId="25D3538A" w16cex:dateUtc="2022-03-09T08:24:00Z"/>
  <w16cex:commentExtensible w16cex:durableId="25D34025" w16cex:dateUtc="2022-03-09T17:09: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3402E" w16cex:dateUtc="2022-03-09T17:13:00Z"/>
  <w16cex:commentExtensible w16cex:durableId="25D1F769" w16cex:dateUtc="2022-03-08T13:40:00Z"/>
  <w16cex:commentExtensible w16cex:durableId="25D34030" w16cex:dateUtc="2022-03-09T17:14:00Z"/>
  <w16cex:commentExtensible w16cex:durableId="25D1F7C7" w16cex:dateUtc="2022-03-08T13:41:00Z"/>
  <w16cex:commentExtensible w16cex:durableId="25D34032" w16cex:dateUtc="2022-03-09T17:16:00Z"/>
  <w16cex:commentExtensible w16cex:durableId="25D35E5A" w16cex:dateUtc="2022-03-09T09:11:00Z"/>
  <w16cex:commentExtensible w16cex:durableId="25D34034" w16cex:dateUtc="2022-03-09T17:17: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34038" w16cex:dateUtc="2022-03-09T17:17: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3403C" w16cex:dateUtc="2022-03-09T17:18:00Z"/>
  <w16cex:commentExtensible w16cex:durableId="25D1F8DA" w16cex:dateUtc="2022-03-08T13:46:00Z"/>
  <w16cex:commentExtensible w16cex:durableId="25D3403E" w16cex:dateUtc="2022-03-09T17:18: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34C9D" w16cex:dateUtc="2022-03-09T13:56:00Z"/>
  <w16cex:commentExtensible w16cex:durableId="25D34CB9" w16cex:dateUtc="2022-03-09T13:56:00Z"/>
  <w16cex:commentExtensible w16cex:durableId="25D1F9B0" w16cex:dateUtc="2022-03-08T13:50:00Z"/>
  <w16cex:commentExtensible w16cex:durableId="25D34048" w16cex:dateUtc="2022-03-09T17:20:00Z"/>
  <w16cex:commentExtensible w16cex:durableId="25D34BF3" w16cex:dateUtc="2022-03-09T13:53:00Z"/>
  <w16cex:commentExtensible w16cex:durableId="25D1F969" w16cex:dateUtc="2022-03-08T13:48:00Z"/>
  <w16cex:commentExtensible w16cex:durableId="25D3404A" w16cex:dateUtc="2022-03-09T17:22:00Z"/>
  <w16cex:commentExtensible w16cex:durableId="25D1F993" w16cex:dateUtc="2022-03-08T13:49:00Z"/>
  <w16cex:commentExtensible w16cex:durableId="25D3404C" w16cex:dateUtc="2022-03-09T17:23:00Z"/>
  <w16cex:commentExtensible w16cex:durableId="25D34CE5" w16cex:dateUtc="2022-03-09T13:57:00Z"/>
  <w16cex:commentExtensible w16cex:durableId="25CE2730" w16cex:dateUtc="2022-03-05T10:15:00Z"/>
  <w16cex:commentExtensible w16cex:durableId="25D1FA65" w16cex:dateUtc="2022-03-08T13:53:00Z"/>
  <w16cex:commentExtensible w16cex:durableId="25D3404F" w16cex:dateUtc="2022-03-09T17:23:00Z"/>
  <w16cex:commentExtensible w16cex:durableId="25CE27E7" w16cex:dateUtc="2022-03-05T10:18:00Z"/>
  <w16cex:commentExtensible w16cex:durableId="25D1B892" w16cex:dateUtc="2022-03-08T08:45:00Z"/>
  <w16cex:commentExtensible w16cex:durableId="25D34052" w16cex:dateUtc="2022-03-08T13:53:00Z"/>
  <w16cex:commentExtensible w16cex:durableId="25D34053" w16cex:dateUtc="2022-03-09T17:23:00Z"/>
  <w16cex:commentExtensible w16cex:durableId="25D1FB07" w16cex:dateUtc="2022-03-08T13:55:00Z"/>
  <w16cex:commentExtensible w16cex:durableId="25D34055" w16cex:dateUtc="2022-03-09T17:25:00Z"/>
  <w16cex:commentExtensible w16cex:durableId="25D34D56" w16cex:dateUtc="2022-03-09T13:59:00Z"/>
  <w16cex:commentExtensible w16cex:durableId="25D1FB50" w16cex:dateUtc="2022-03-08T13:57:00Z"/>
  <w16cex:commentExtensible w16cex:durableId="25D34057" w16cex:dateUtc="2022-03-09T17:26: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3405B" w16cex:dateUtc="2022-03-09T17:27:00Z"/>
  <w16cex:commentExtensible w16cex:durableId="25D34E97" w16cex:dateUtc="2022-03-09T14:04:00Z"/>
  <w16cex:commentExtensible w16cex:durableId="25D1FC24" w16cex:dateUtc="2022-03-08T14:00:00Z"/>
  <w16cex:commentExtensible w16cex:durableId="25D3405D" w16cex:dateUtc="2022-03-09T17:27:00Z"/>
  <w16cex:commentExtensible w16cex:durableId="25D34EF8" w16cex:dateUtc="2022-03-09T14:06:00Z"/>
  <w16cex:commentExtensible w16cex:durableId="25D1FB6F" w16cex:dateUtc="2022-03-08T13:57:00Z"/>
  <w16cex:commentExtensible w16cex:durableId="25D3405F" w16cex:dateUtc="2022-03-09T17:27:00Z"/>
  <w16cex:commentExtensible w16cex:durableId="25D1FB8E" w16cex:dateUtc="2022-03-08T13:58:00Z"/>
  <w16cex:commentExtensible w16cex:durableId="25D1FC35" w16cex:dateUtc="2022-03-08T14:00:00Z"/>
  <w16cex:commentExtensible w16cex:durableId="25D34062" w16cex:dateUtc="2022-03-09T17:28:00Z"/>
  <w16cex:commentExtensible w16cex:durableId="25D34F1A" w16cex:dateUtc="2022-03-09T14:06:00Z"/>
  <w16cex:commentExtensible w16cex:durableId="25D1FC3A" w16cex:dateUtc="2022-03-08T14:00:00Z"/>
  <w16cex:commentExtensible w16cex:durableId="25D34064" w16cex:dateUtc="2022-03-09T17:28:00Z"/>
  <w16cex:commentExtensible w16cex:durableId="25D34F1D" w16cex:dateUtc="2022-03-09T14:06:00Z"/>
  <w16cex:commentExtensible w16cex:durableId="25D1FC53" w16cex:dateUtc="2022-03-08T14:01:00Z"/>
  <w16cex:commentExtensible w16cex:durableId="25D34066" w16cex:dateUtc="2022-03-09T17:28:00Z"/>
  <w16cex:commentExtensible w16cex:durableId="25D1FC57" w16cex:dateUtc="2022-03-08T14:01:00Z"/>
  <w16cex:commentExtensible w16cex:durableId="25CDCF0B" w16cex:dateUtc="2022-03-03T03:48:00Z"/>
  <w16cex:commentExtensible w16cex:durableId="25D1FC88" w16cex:dateUtc="2022-03-08T14:02:00Z"/>
  <w16cex:commentExtensible w16cex:durableId="25D3406A" w16cex:dateUtc="2022-03-09T17:28:00Z"/>
  <w16cex:commentExtensible w16cex:durableId="25CE28D5" w16cex:dateUtc="2022-03-05T10:22:00Z"/>
  <w16cex:commentExtensible w16cex:durableId="25D3406C" w16cex:dateUtc="2022-03-09T17:31:00Z"/>
  <w16cex:commentExtensible w16cex:durableId="25D0C6D8" w16cex:dateUtc="2022-03-07T07:46:00Z"/>
  <w16cex:commentExtensible w16cex:durableId="25D3406E" w16cex:dateUtc="2022-03-09T17:31:00Z"/>
  <w16cex:commentExtensible w16cex:durableId="25D353BB" w16cex:dateUtc="2022-03-09T08:39:00Z"/>
  <w16cex:commentExtensible w16cex:durableId="25D0C6D9" w16cex:dateUtc="2022-03-07T07:46:00Z"/>
  <w16cex:commentExtensible w16cex:durableId="25D353BD" w16cex:dateUtc="2022-03-09T08:11:00Z"/>
  <w16cex:commentExtensible w16cex:durableId="25D0DF22" w16cex:dateUtc="2022-03-07T11:44:00Z"/>
  <w16cex:commentExtensible w16cex:durableId="25D1B89A" w16cex:dateUtc="2022-03-08T08:47:00Z"/>
  <w16cex:commentExtensible w16cex:durableId="25D353C0" w16cex:dateUtc="2022-03-09T08:11:00Z"/>
  <w16cex:commentExtensible w16cex:durableId="25D34075" w16cex:dateUtc="2022-03-09T17:32:00Z"/>
  <w16cex:commentExtensible w16cex:durableId="25D34076" w16cex:dateUtc="2022-03-07T17:45:00Z"/>
  <w16cex:commentExtensible w16cex:durableId="25D34077" w16cex:dateUtc="2022-03-08T15:47:00Z"/>
  <w16cex:commentExtensible w16cex:durableId="25D34078" w16cex:dateUtc="2022-03-07T17:48:00Z"/>
  <w16cex:commentExtensible w16cex:durableId="25D34079" w16cex:dateUtc="2022-03-08T15:48:00Z"/>
  <w16cex:commentExtensible w16cex:durableId="25D3407A" w16cex:dateUtc="2022-03-07T17:48:00Z"/>
  <w16cex:commentExtensible w16cex:durableId="25D3407B" w16cex:dateUtc="2022-03-08T15: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3407F" w16cex:dateUtc="2022-03-09T17:34:00Z"/>
  <w16cex:commentExtensible w16cex:durableId="25D1FDBE" w16cex:dateUtc="2022-03-08T14:07:00Z"/>
  <w16cex:commentExtensible w16cex:durableId="25D34081" w16cex:dateUtc="2022-03-09T17:35:00Z"/>
  <w16cex:commentExtensible w16cex:durableId="25D34FA2" w16cex:dateUtc="2022-03-09T14:09: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34086" w16cex:dateUtc="2022-03-09T17:35:00Z"/>
  <w16cex:commentExtensible w16cex:durableId="25D34FE2" w16cex:dateUtc="2022-03-09T14:10: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3408A" w16cex:dateUtc="2022-03-09T17:36:00Z"/>
  <w16cex:commentExtensible w16cex:durableId="25D1FF34" w16cex:dateUtc="2022-03-08T14:13:00Z"/>
  <w16cex:commentExtensible w16cex:durableId="25D3408C" w16cex:dateUtc="2022-03-09T17:37: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34092" w16cex:dateUtc="2022-03-09T17:39:00Z"/>
  <w16cex:commentExtensible w16cex:durableId="25D35074" w16cex:dateUtc="2022-03-09T14:12:00Z"/>
  <w16cex:commentExtensible w16cex:durableId="25D20075" w16cex:dateUtc="2022-03-08T14:19:00Z"/>
  <w16cex:commentExtensible w16cex:durableId="25D34094" w16cex:dateUtc="2022-03-09T17:42:00Z"/>
  <w16cex:commentExtensible w16cex:durableId="25D34095" w16cex:dateUtc="2022-03-09T16:25:00Z"/>
  <w16cex:commentExtensible w16cex:durableId="25D34096" w16cex:dateUtc="2022-03-09T16:28:00Z"/>
  <w16cex:commentExtensible w16cex:durableId="25D34097" w16cex:dateUtc="2022-03-09T18:19:00Z"/>
  <w16cex:commentExtensible w16cex:durableId="25D200E0" w16cex:dateUtc="2022-03-08T14:20:00Z"/>
  <w16cex:commentExtensible w16cex:durableId="25D34099" w16cex:dateUtc="2022-03-09T17:43: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340A0" w16cex:dateUtc="2022-03-09T17:44:00Z"/>
  <w16cex:commentExtensible w16cex:durableId="25D20210" w16cex:dateUtc="2022-03-08T14:25:00Z"/>
  <w16cex:commentExtensible w16cex:durableId="25D340A2" w16cex:dateUtc="2022-03-09T17:45:00Z"/>
  <w16cex:commentExtensible w16cex:durableId="25D350EF" w16cex:dateUtc="2022-03-09T14:14:00Z"/>
  <w16cex:commentExtensible w16cex:durableId="25D203D2" w16cex:dateUtc="2022-03-08T14:33:00Z"/>
  <w16cex:commentExtensible w16cex:durableId="25D340A4" w16cex:dateUtc="2022-03-09T17:48:00Z"/>
  <w16cex:commentExtensible w16cex:durableId="25D2045A" w16cex:dateUtc="2022-03-08T14:35:00Z"/>
  <w16cex:commentExtensible w16cex:durableId="25D340A6" w16cex:dateUtc="2022-03-09T17:50: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340AB" w16cex:dateUtc="2022-03-09T17:51:00Z"/>
  <w16cex:commentExtensible w16cex:durableId="25D202A9" w16cex:dateUtc="2022-03-08T14:28:00Z"/>
  <w16cex:commentExtensible w16cex:durableId="25D340AD" w16cex:dateUtc="2022-03-09T17:53:00Z"/>
  <w16cex:commentExtensible w16cex:durableId="25D35193" w16cex:dateUtc="2022-03-09T14:17: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Extensible w16cex:durableId="25D340B3" w16cex:dateUtc="2022-03-09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4B56EC75" w16cid:durableId="25D33F79"/>
  <w16cid:commentId w16cid:paraId="3CCA3ACC" w16cid:durableId="25D0C6A0"/>
  <w16cid:commentId w16cid:paraId="10BE6555" w16cid:durableId="25D1B817"/>
  <w16cid:commentId w16cid:paraId="33E21EA4" w16cid:durableId="25D1B818"/>
  <w16cid:commentId w16cid:paraId="5D7F5CEF" w16cid:durableId="25D1C365"/>
  <w16cid:commentId w16cid:paraId="48EDAA43" w16cid:durableId="25D33F7E"/>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1DFB6313" w16cid:durableId="25D33F85"/>
  <w16cid:commentId w16cid:paraId="4FECB6F3" w16cid:durableId="25D1C3B6"/>
  <w16cid:commentId w16cid:paraId="31C082C6" w16cid:durableId="25D1B81D"/>
  <w16cid:commentId w16cid:paraId="1C56B7CA" w16cid:durableId="25D1B81E"/>
  <w16cid:commentId w16cid:paraId="07D15566" w16cid:durableId="25D1C479"/>
  <w16cid:commentId w16cid:paraId="083A81FE" w16cid:durableId="25D33F8A"/>
  <w16cid:commentId w16cid:paraId="31B283C1" w16cid:durableId="25D1C520"/>
  <w16cid:commentId w16cid:paraId="320FA3D4" w16cid:durableId="25D0C81C"/>
  <w16cid:commentId w16cid:paraId="151C020D" w16cid:durableId="25D1B820"/>
  <w16cid:commentId w16cid:paraId="21C65062" w16cid:durableId="25D1C5AB"/>
  <w16cid:commentId w16cid:paraId="30D3B375" w16cid:durableId="25D33F8F"/>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291A5CFD" w16cid:durableId="25D33F95"/>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3A7F5039" w16cid:durableId="25D33F9F"/>
  <w16cid:commentId w16cid:paraId="5369FF1E" w16cid:durableId="25CDD649"/>
  <w16cid:commentId w16cid:paraId="14CA4985" w16cid:durableId="25D1B82D"/>
  <w16cid:commentId w16cid:paraId="7A46FDA0" w16cid:durableId="25D1C7BD"/>
  <w16cid:commentId w16cid:paraId="4545C79F" w16cid:durableId="25D33FA3"/>
  <w16cid:commentId w16cid:paraId="266FE22B" w16cid:durableId="25D33FA4"/>
  <w16cid:commentId w16cid:paraId="5BAC3B57" w16cid:durableId="25D33FA5"/>
  <w16cid:commentId w16cid:paraId="2D445D5F" w16cid:durableId="25D33FA6"/>
  <w16cid:commentId w16cid:paraId="32BEBF82" w16cid:durableId="25D33FA7"/>
  <w16cid:commentId w16cid:paraId="5AC5A854" w16cid:durableId="25D33FA8"/>
  <w16cid:commentId w16cid:paraId="6BD79101" w16cid:durableId="25D33FA9"/>
  <w16cid:commentId w16cid:paraId="533742B5" w16cid:durableId="25D1C88C"/>
  <w16cid:commentId w16cid:paraId="05BC115D" w16cid:durableId="25D33FAB"/>
  <w16cid:commentId w16cid:paraId="4A0129F2" w16cid:durableId="25D345F2"/>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72A80B6" w16cid:durableId="25D33FB1"/>
  <w16cid:commentId w16cid:paraId="520B9B29" w16cid:durableId="25D1C95D"/>
  <w16cid:commentId w16cid:paraId="574A97A8" w16cid:durableId="25D33FB3"/>
  <w16cid:commentId w16cid:paraId="44704DB4" w16cid:durableId="25D33FB4"/>
  <w16cid:commentId w16cid:paraId="3ED06344" w16cid:durableId="25D33FB5"/>
  <w16cid:commentId w16cid:paraId="6174E0BD" w16cid:durableId="25D33FB6"/>
  <w16cid:commentId w16cid:paraId="1FCB5C19" w16cid:durableId="25D33FB7"/>
  <w16cid:commentId w16cid:paraId="30506D0A" w16cid:durableId="25D34640"/>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647E6308" w16cid:durableId="25D33FBD"/>
  <w16cid:commentId w16cid:paraId="45D9A384" w16cid:durableId="25D1CA83"/>
  <w16cid:commentId w16cid:paraId="4983ADCB" w16cid:durableId="25D33FBF"/>
  <w16cid:commentId w16cid:paraId="021149A9" w16cid:durableId="25D0CCAF"/>
  <w16cid:commentId w16cid:paraId="368A485A" w16cid:durableId="25D1B83B"/>
  <w16cid:commentId w16cid:paraId="6E4DF4D0" w16cid:durableId="25D1CAFC"/>
  <w16cid:commentId w16cid:paraId="57EB5B66" w16cid:durableId="25D33FC3"/>
  <w16cid:commentId w16cid:paraId="2F5671A2" w16cid:durableId="25D356C2"/>
  <w16cid:commentId w16cid:paraId="1D8AFA88" w16cid:durableId="25D33FC5"/>
  <w16cid:commentId w16cid:paraId="1799C172" w16cid:durableId="25D353E9"/>
  <w16cid:commentId w16cid:paraId="2419332B" w16cid:durableId="25D33FC7"/>
  <w16cid:commentId w16cid:paraId="48660C22" w16cid:durableId="25D34407"/>
  <w16cid:commentId w16cid:paraId="1D59D3D2" w16cid:durableId="25CDE199"/>
  <w16cid:commentId w16cid:paraId="0F65618A" w16cid:durableId="25D0CE8D"/>
  <w16cid:commentId w16cid:paraId="3F1D344E" w16cid:durableId="25D1B83E"/>
  <w16cid:commentId w16cid:paraId="2B81DF5A" w16cid:durableId="25D3470B"/>
  <w16cid:commentId w16cid:paraId="09D5FB3F" w16cid:durableId="25D34772"/>
  <w16cid:commentId w16cid:paraId="462A5EED" w16cid:durableId="25D1CB72"/>
  <w16cid:commentId w16cid:paraId="56737901" w16cid:durableId="25D33FCC"/>
  <w16cid:commentId w16cid:paraId="51CCDC53" w16cid:durableId="25CDDCA1"/>
  <w16cid:commentId w16cid:paraId="37EB1749" w16cid:durableId="25D1B840"/>
  <w16cid:commentId w16cid:paraId="5A0F715D" w16cid:durableId="25D1CBD6"/>
  <w16cid:commentId w16cid:paraId="6532D120" w16cid:durableId="25D33FD0"/>
  <w16cid:commentId w16cid:paraId="356F8E9D" w16cid:durableId="25CDDF6B"/>
  <w16cid:commentId w16cid:paraId="5B7FFD6E" w16cid:durableId="25D1B842"/>
  <w16cid:commentId w16cid:paraId="22DB04BF" w16cid:durableId="25D1CC47"/>
  <w16cid:commentId w16cid:paraId="58E771F2" w16cid:durableId="25D33FD4"/>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055B59F1" w16cid:durableId="25D33FDF"/>
  <w16cid:commentId w16cid:paraId="53ECE5B3" w16cid:durableId="25D1F13F"/>
  <w16cid:commentId w16cid:paraId="219B9608" w16cid:durableId="25D33FE1"/>
  <w16cid:commentId w16cid:paraId="3BBC9DD2" w16cid:durableId="25CDE1C9"/>
  <w16cid:commentId w16cid:paraId="4771B0CF" w16cid:durableId="25D0CF9B"/>
  <w16cid:commentId w16cid:paraId="0F4216CD" w16cid:durableId="25D1B84C"/>
  <w16cid:commentId w16cid:paraId="53D46E24" w16cid:durableId="25D348F0"/>
  <w16cid:commentId w16cid:paraId="68F1E45A" w16cid:durableId="25CDE209"/>
  <w16cid:commentId w16cid:paraId="70037399" w16cid:durableId="25D1B84E"/>
  <w16cid:commentId w16cid:paraId="4B425151" w16cid:durableId="25D0CFD1"/>
  <w16cid:commentId w16cid:paraId="7D5A2165" w16cid:durableId="25D1B850"/>
  <w16cid:commentId w16cid:paraId="7B0EAF78" w16cid:durableId="25D34A0A"/>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150CF9CB" w16cid:durableId="25D33FEF"/>
  <w16cid:commentId w16cid:paraId="2DD7AADA" w16cid:durableId="25D33FF0"/>
  <w16cid:commentId w16cid:paraId="47227C15" w16cid:durableId="25CDE5A9"/>
  <w16cid:commentId w16cid:paraId="314A62D1" w16cid:durableId="25D1B858"/>
  <w16cid:commentId w16cid:paraId="0A4A62C0" w16cid:durableId="25D33FF3"/>
  <w16cid:commentId w16cid:paraId="62BB1A31" w16cid:durableId="25D33FF4"/>
  <w16cid:commentId w16cid:paraId="3F3DBF01" w16cid:durableId="25D33FF5"/>
  <w16cid:commentId w16cid:paraId="185A7573" w16cid:durableId="25D33FF6"/>
  <w16cid:commentId w16cid:paraId="61587559" w16cid:durableId="25D33FF7"/>
  <w16cid:commentId w16cid:paraId="199AB67E" w16cid:durableId="25D33FF8"/>
  <w16cid:commentId w16cid:paraId="5F57CD79" w16cid:durableId="25D33FF9"/>
  <w16cid:commentId w16cid:paraId="467282A8" w16cid:durableId="25D33FFA"/>
  <w16cid:commentId w16cid:paraId="320B4FDB" w16cid:durableId="25D33FFB"/>
  <w16cid:commentId w16cid:paraId="770362D1" w16cid:durableId="25D33FFC"/>
  <w16cid:commentId w16cid:paraId="57F2D918" w16cid:durableId="25D33FFD"/>
  <w16cid:commentId w16cid:paraId="1A7F6096" w16cid:durableId="25D33FFE"/>
  <w16cid:commentId w16cid:paraId="23A91F6E" w16cid:durableId="25D33FFF"/>
  <w16cid:commentId w16cid:paraId="2A2776A2" w16cid:durableId="25D34000"/>
  <w16cid:commentId w16cid:paraId="46FEFD1E" w16cid:durableId="25D34001"/>
  <w16cid:commentId w16cid:paraId="3F4140B0" w16cid:durableId="25D34002"/>
  <w16cid:commentId w16cid:paraId="455B8324" w16cid:durableId="25D34003"/>
  <w16cid:commentId w16cid:paraId="62C2E8CC" w16cid:durableId="25D34004"/>
  <w16cid:commentId w16cid:paraId="6A69C973" w16cid:durableId="25D34005"/>
  <w16cid:commentId w16cid:paraId="77623DD4" w16cid:durableId="25D34006"/>
  <w16cid:commentId w16cid:paraId="0EEAF44A" w16cid:durableId="25D34007"/>
  <w16cid:commentId w16cid:paraId="66AA818A" w16cid:durableId="25D34008"/>
  <w16cid:commentId w16cid:paraId="36386FFD" w16cid:durableId="25D34009"/>
  <w16cid:commentId w16cid:paraId="2E2D031F" w16cid:durableId="25D3400A"/>
  <w16cid:commentId w16cid:paraId="3E36CA45" w16cid:durableId="25D3400B"/>
  <w16cid:commentId w16cid:paraId="56FA9839" w16cid:durableId="25D3400C"/>
  <w16cid:commentId w16cid:paraId="66AEB6C5" w16cid:durableId="25D3400D"/>
  <w16cid:commentId w16cid:paraId="57A68B44" w16cid:durableId="25D3400E"/>
  <w16cid:commentId w16cid:paraId="5B9D514D" w16cid:durableId="25D3400F"/>
  <w16cid:commentId w16cid:paraId="3D44E425" w16cid:durableId="25D34010"/>
  <w16cid:commentId w16cid:paraId="16F12BDF" w16cid:durableId="25D34011"/>
  <w16cid:commentId w16cid:paraId="27240AE5" w16cid:durableId="25D34012"/>
  <w16cid:commentId w16cid:paraId="0A9DAA8F" w16cid:durableId="25D34013"/>
  <w16cid:commentId w16cid:paraId="3D2CC7FA" w16cid:durableId="25D34014"/>
  <w16cid:commentId w16cid:paraId="7A00A3F9" w16cid:durableId="25D34015"/>
  <w16cid:commentId w16cid:paraId="53D97381" w16cid:durableId="25D34016"/>
  <w16cid:commentId w16cid:paraId="5830F447" w16cid:durableId="25D34017"/>
  <w16cid:commentId w16cid:paraId="69182E84" w16cid:durableId="25D34018"/>
  <w16cid:commentId w16cid:paraId="6A1B1A6A" w16cid:durableId="25D34019"/>
  <w16cid:commentId w16cid:paraId="1EA3AF99" w16cid:durableId="25D3401A"/>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18755D02" w16cid:durableId="25D34020"/>
  <w16cid:commentId w16cid:paraId="6E0B166E" w16cid:durableId="25D0C6CB"/>
  <w16cid:commentId w16cid:paraId="64A86D5A" w16cid:durableId="25D0DCE0"/>
  <w16cid:commentId w16cid:paraId="0C2AACF1" w16cid:durableId="25D1B87B"/>
  <w16cid:commentId w16cid:paraId="53D9EC1B" w16cid:durableId="25D3538A"/>
  <w16cid:commentId w16cid:paraId="50C04866" w16cid:durableId="25D34025"/>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346FBCB3" w16cid:durableId="25D3402E"/>
  <w16cid:commentId w16cid:paraId="2F977675" w16cid:durableId="25D1F769"/>
  <w16cid:commentId w16cid:paraId="69F9E05B" w16cid:durableId="25D34030"/>
  <w16cid:commentId w16cid:paraId="68E36FF3" w16cid:durableId="25D1F7C7"/>
  <w16cid:commentId w16cid:paraId="0662E023" w16cid:durableId="25D34032"/>
  <w16cid:commentId w16cid:paraId="5E0482A2" w16cid:durableId="25D35E5A"/>
  <w16cid:commentId w16cid:paraId="25EF330B" w16cid:durableId="25D34034"/>
  <w16cid:commentId w16cid:paraId="15699FFC" w16cid:durableId="25D0C6CF"/>
  <w16cid:commentId w16cid:paraId="3334DFF2" w16cid:durableId="25D1B885"/>
  <w16cid:commentId w16cid:paraId="6DA8D5B1" w16cid:durableId="25D1B886"/>
  <w16cid:commentId w16cid:paraId="0D83D54C" w16cid:durableId="25D34038"/>
  <w16cid:commentId w16cid:paraId="1087D185" w16cid:durableId="25D0C6D0"/>
  <w16cid:commentId w16cid:paraId="3BB1C518" w16cid:durableId="25D1B888"/>
  <w16cid:commentId w16cid:paraId="064EACCE" w16cid:durableId="25D1F85B"/>
  <w16cid:commentId w16cid:paraId="37324D8A" w16cid:durableId="25D3403C"/>
  <w16cid:commentId w16cid:paraId="101EA238" w16cid:durableId="25D1F8DA"/>
  <w16cid:commentId w16cid:paraId="62D4F9F8" w16cid:durableId="25D3403E"/>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3BC9607E" w16cid:durableId="25D34C9D"/>
  <w16cid:commentId w16cid:paraId="4A7DD9B2" w16cid:durableId="25D34CB9"/>
  <w16cid:commentId w16cid:paraId="2CBC97AF" w16cid:durableId="25D1F9B0"/>
  <w16cid:commentId w16cid:paraId="588D6A66" w16cid:durableId="25D34048"/>
  <w16cid:commentId w16cid:paraId="02C4A53C" w16cid:durableId="25D34BF3"/>
  <w16cid:commentId w16cid:paraId="1612EEB6" w16cid:durableId="25D1F969"/>
  <w16cid:commentId w16cid:paraId="62B1B6F3" w16cid:durableId="25D3404A"/>
  <w16cid:commentId w16cid:paraId="66FDEB3F" w16cid:durableId="25D1F993"/>
  <w16cid:commentId w16cid:paraId="7C08DEB9" w16cid:durableId="25D3404C"/>
  <w16cid:commentId w16cid:paraId="5A2763D5" w16cid:durableId="25D34CE5"/>
  <w16cid:commentId w16cid:paraId="0616582A" w16cid:durableId="25CE2730"/>
  <w16cid:commentId w16cid:paraId="5BDDF94A" w16cid:durableId="25D1FA65"/>
  <w16cid:commentId w16cid:paraId="0E8FAA3D" w16cid:durableId="25D3404F"/>
  <w16cid:commentId w16cid:paraId="2D88C6FC" w16cid:durableId="25CE27E7"/>
  <w16cid:commentId w16cid:paraId="3BA75797" w16cid:durableId="25D1B892"/>
  <w16cid:commentId w16cid:paraId="05D53E9A" w16cid:durableId="25D34052"/>
  <w16cid:commentId w16cid:paraId="60CF3C09" w16cid:durableId="25D34053"/>
  <w16cid:commentId w16cid:paraId="0B3E5DB0" w16cid:durableId="25D1FB07"/>
  <w16cid:commentId w16cid:paraId="34781B78" w16cid:durableId="25D34055"/>
  <w16cid:commentId w16cid:paraId="4E333D56" w16cid:durableId="25D34D56"/>
  <w16cid:commentId w16cid:paraId="1C2BCA56" w16cid:durableId="25D1FB50"/>
  <w16cid:commentId w16cid:paraId="12AC74F8" w16cid:durableId="25D34057"/>
  <w16cid:commentId w16cid:paraId="6ACA0307" w16cid:durableId="25CE281A"/>
  <w16cid:commentId w16cid:paraId="4F1081F3" w16cid:durableId="25D1B894"/>
  <w16cid:commentId w16cid:paraId="7626AE06" w16cid:durableId="25D1FC0F"/>
  <w16cid:commentId w16cid:paraId="5BFE7B3C" w16cid:durableId="25D3405B"/>
  <w16cid:commentId w16cid:paraId="4A93FA2A" w16cid:durableId="25D34E97"/>
  <w16cid:commentId w16cid:paraId="2C9EF261" w16cid:durableId="25D1FC24"/>
  <w16cid:commentId w16cid:paraId="00376E84" w16cid:durableId="25D3405D"/>
  <w16cid:commentId w16cid:paraId="3AC26202" w16cid:durableId="25D34EF8"/>
  <w16cid:commentId w16cid:paraId="170A311D" w16cid:durableId="25D1FB6F"/>
  <w16cid:commentId w16cid:paraId="2FFA974E" w16cid:durableId="25D3405F"/>
  <w16cid:commentId w16cid:paraId="51BD6420" w16cid:durableId="25D1FB8E"/>
  <w16cid:commentId w16cid:paraId="177B84EE" w16cid:durableId="25D1FC35"/>
  <w16cid:commentId w16cid:paraId="625D287B" w16cid:durableId="25D34062"/>
  <w16cid:commentId w16cid:paraId="591912C4" w16cid:durableId="25D34F1A"/>
  <w16cid:commentId w16cid:paraId="577F7712" w16cid:durableId="25D1FC3A"/>
  <w16cid:commentId w16cid:paraId="20C2FB0B" w16cid:durableId="25D34064"/>
  <w16cid:commentId w16cid:paraId="2EC65724" w16cid:durableId="25D34F1D"/>
  <w16cid:commentId w16cid:paraId="73009F7E" w16cid:durableId="25D1FC53"/>
  <w16cid:commentId w16cid:paraId="4426A28B" w16cid:durableId="25D34066"/>
  <w16cid:commentId w16cid:paraId="2B52EF60" w16cid:durableId="25D1FC57"/>
  <w16cid:commentId w16cid:paraId="2C7F0DC5" w16cid:durableId="25CDCF0B"/>
  <w16cid:commentId w16cid:paraId="068D4DC3" w16cid:durableId="25D1FC88"/>
  <w16cid:commentId w16cid:paraId="579876E9" w16cid:durableId="25D3406A"/>
  <w16cid:commentId w16cid:paraId="1773114D" w16cid:durableId="25CE28D5"/>
  <w16cid:commentId w16cid:paraId="55118FE5" w16cid:durableId="25D3406C"/>
  <w16cid:commentId w16cid:paraId="233954FC" w16cid:durableId="25D0C6D8"/>
  <w16cid:commentId w16cid:paraId="7663A921" w16cid:durableId="25D3406E"/>
  <w16cid:commentId w16cid:paraId="65869426" w16cid:durableId="25D353BB"/>
  <w16cid:commentId w16cid:paraId="6B6FA47D" w16cid:durableId="25D0C6D9"/>
  <w16cid:commentId w16cid:paraId="7B6AB2A9" w16cid:durableId="25D353BD"/>
  <w16cid:commentId w16cid:paraId="23C271DF" w16cid:durableId="25D0DF22"/>
  <w16cid:commentId w16cid:paraId="225D06E4" w16cid:durableId="25D1B89A"/>
  <w16cid:commentId w16cid:paraId="342FEB09" w16cid:durableId="25D353C0"/>
  <w16cid:commentId w16cid:paraId="1ED86E29" w16cid:durableId="25D34075"/>
  <w16cid:commentId w16cid:paraId="7A3E3BA1" w16cid:durableId="25D34076"/>
  <w16cid:commentId w16cid:paraId="6A53DC1E" w16cid:durableId="25D34077"/>
  <w16cid:commentId w16cid:paraId="0C2FE4BF" w16cid:durableId="25D34078"/>
  <w16cid:commentId w16cid:paraId="13A6167D" w16cid:durableId="25D34079"/>
  <w16cid:commentId w16cid:paraId="1047CF4F" w16cid:durableId="25D3407A"/>
  <w16cid:commentId w16cid:paraId="3B0C886C" w16cid:durableId="25D3407B"/>
  <w16cid:commentId w16cid:paraId="33C52394" w16cid:durableId="25D0E026"/>
  <w16cid:commentId w16cid:paraId="1F49D7A0" w16cid:durableId="25D1B89E"/>
  <w16cid:commentId w16cid:paraId="470A2DDB" w16cid:durableId="25D1FD29"/>
  <w16cid:commentId w16cid:paraId="6ADA5B1E" w16cid:durableId="25D3407F"/>
  <w16cid:commentId w16cid:paraId="6B7291D4" w16cid:durableId="25D1FDBE"/>
  <w16cid:commentId w16cid:paraId="7C739B7F" w16cid:durableId="25D34081"/>
  <w16cid:commentId w16cid:paraId="190C863A" w16cid:durableId="25D34FA2"/>
  <w16cid:commentId w16cid:paraId="14AE1415" w16cid:durableId="25D1B89F"/>
  <w16cid:commentId w16cid:paraId="0B39BF80" w16cid:durableId="25D1B8A0"/>
  <w16cid:commentId w16cid:paraId="417445E0" w16cid:durableId="25D1B8A1"/>
  <w16cid:commentId w16cid:paraId="3C6DAC33" w16cid:durableId="25D1FE1F"/>
  <w16cid:commentId w16cid:paraId="7635C0F3" w16cid:durableId="25D34086"/>
  <w16cid:commentId w16cid:paraId="47FCC916" w16cid:durableId="25D34FE2"/>
  <w16cid:commentId w16cid:paraId="461B2676" w16cid:durableId="25D1B8A2"/>
  <w16cid:commentId w16cid:paraId="48E76831" w16cid:durableId="25D1B8A3"/>
  <w16cid:commentId w16cid:paraId="2AD5B0A8" w16cid:durableId="25D1FEEF"/>
  <w16cid:commentId w16cid:paraId="70651DCC" w16cid:durableId="25D3408A"/>
  <w16cid:commentId w16cid:paraId="0DE79333" w16cid:durableId="25D1FF34"/>
  <w16cid:commentId w16cid:paraId="08FCB7B7" w16cid:durableId="25D3408C"/>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6E7A330C" w16cid:durableId="25D34092"/>
  <w16cid:commentId w16cid:paraId="7BDA3831" w16cid:durableId="25D35074"/>
  <w16cid:commentId w16cid:paraId="4FA32396" w16cid:durableId="25D20075"/>
  <w16cid:commentId w16cid:paraId="12EED86C" w16cid:durableId="25D34094"/>
  <w16cid:commentId w16cid:paraId="5B73281D" w16cid:durableId="25D34095"/>
  <w16cid:commentId w16cid:paraId="6BD6C9A8" w16cid:durableId="25D34096"/>
  <w16cid:commentId w16cid:paraId="2A032C2B" w16cid:durableId="25D34097"/>
  <w16cid:commentId w16cid:paraId="4EE4BA19" w16cid:durableId="25D200E0"/>
  <w16cid:commentId w16cid:paraId="5729128D" w16cid:durableId="25D34099"/>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2533871D" w16cid:durableId="25D340A0"/>
  <w16cid:commentId w16cid:paraId="34AC513B" w16cid:durableId="25D20210"/>
  <w16cid:commentId w16cid:paraId="0A3804B6" w16cid:durableId="25D340A2"/>
  <w16cid:commentId w16cid:paraId="22B8D08E" w16cid:durableId="25D350EF"/>
  <w16cid:commentId w16cid:paraId="701CF7DF" w16cid:durableId="25D203D2"/>
  <w16cid:commentId w16cid:paraId="165628D0" w16cid:durableId="25D340A4"/>
  <w16cid:commentId w16cid:paraId="2C6F0080" w16cid:durableId="25D2045A"/>
  <w16cid:commentId w16cid:paraId="395E0A0D" w16cid:durableId="25D340A6"/>
  <w16cid:commentId w16cid:paraId="5CC76A8E" w16cid:durableId="25D0C6DF"/>
  <w16cid:commentId w16cid:paraId="41261DC4" w16cid:durableId="25D1B8AE"/>
  <w16cid:commentId w16cid:paraId="069FA678" w16cid:durableId="25D20494"/>
  <w16cid:commentId w16cid:paraId="15609935" w16cid:durableId="25D204FF"/>
  <w16cid:commentId w16cid:paraId="5EED80D9" w16cid:durableId="25D340AB"/>
  <w16cid:commentId w16cid:paraId="5E836865" w16cid:durableId="25D202A9"/>
  <w16cid:commentId w16cid:paraId="75D8C2F1" w16cid:durableId="25D340AD"/>
  <w16cid:commentId w16cid:paraId="3BF6E03A" w16cid:durableId="25D35193"/>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Id w16cid:paraId="67EB5A1A" w16cid:durableId="25D340B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860024" w14:textId="77777777" w:rsidR="0014776D" w:rsidRDefault="0014776D">
      <w:pPr>
        <w:spacing w:after="0"/>
      </w:pPr>
      <w:r>
        <w:separator/>
      </w:r>
    </w:p>
  </w:endnote>
  <w:endnote w:type="continuationSeparator" w:id="0">
    <w:p w14:paraId="18476A9C" w14:textId="77777777" w:rsidR="0014776D" w:rsidRDefault="0014776D">
      <w:pPr>
        <w:spacing w:after="0"/>
      </w:pPr>
      <w:r>
        <w:continuationSeparator/>
      </w:r>
    </w:p>
  </w:endnote>
  <w:endnote w:type="continuationNotice" w:id="1">
    <w:p w14:paraId="31B93EA2" w14:textId="77777777" w:rsidR="0014776D" w:rsidRDefault="001477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Times New Roman"/>
    <w:panose1 w:val="00000000000000000000"/>
    <w:charset w:val="00"/>
    <w:family w:val="roman"/>
    <w:notTrueType/>
    <w:pitch w:val="default"/>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notTrueType/>
    <w:pitch w:val="default"/>
  </w:font>
  <w:font w:name="v4.2.0">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E3562" w:rsidRDefault="008E356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40574B" w14:textId="77777777" w:rsidR="0014776D" w:rsidRDefault="0014776D">
      <w:pPr>
        <w:spacing w:after="0"/>
      </w:pPr>
      <w:r>
        <w:separator/>
      </w:r>
    </w:p>
  </w:footnote>
  <w:footnote w:type="continuationSeparator" w:id="0">
    <w:p w14:paraId="1871D432" w14:textId="77777777" w:rsidR="0014776D" w:rsidRDefault="0014776D">
      <w:pPr>
        <w:spacing w:after="0"/>
      </w:pPr>
      <w:r>
        <w:continuationSeparator/>
      </w:r>
    </w:p>
  </w:footnote>
  <w:footnote w:type="continuationNotice" w:id="1">
    <w:p w14:paraId="58FD96BB" w14:textId="77777777" w:rsidR="0014776D" w:rsidRDefault="0014776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C41" w14:textId="77777777" w:rsidR="008E3562" w:rsidRDefault="008E35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8E3562" w:rsidRDefault="008E356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2096447A" w:rsidR="008E3562" w:rsidRPr="00AC4535" w:rsidRDefault="008E356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7D9C">
      <w:rPr>
        <w:rFonts w:ascii="Arial" w:hAnsi="Arial" w:cs="Arial"/>
        <w:b/>
        <w:noProof/>
        <w:sz w:val="18"/>
        <w:szCs w:val="18"/>
      </w:rPr>
      <w:t>83</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4707BC3" w:rsidR="008E3562" w:rsidRDefault="008E3562">
    <w:pPr>
      <w:framePr w:h="284" w:hRule="exact" w:wrap="around" w:vAnchor="text" w:hAnchor="margin" w:xAlign="right" w:y="1"/>
      <w:rPr>
        <w:rFonts w:ascii="Arial" w:hAnsi="Arial" w:cs="Arial"/>
        <w:b/>
        <w:sz w:val="18"/>
        <w:szCs w:val="18"/>
      </w:rPr>
    </w:pPr>
    <w:del w:id="9228"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8E3562" w:rsidRDefault="008E35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1019B">
      <w:rPr>
        <w:rFonts w:ascii="Arial" w:hAnsi="Arial" w:cs="Arial"/>
        <w:b/>
        <w:noProof/>
        <w:sz w:val="18"/>
        <w:szCs w:val="18"/>
      </w:rPr>
      <w:t>1000</w:t>
    </w:r>
    <w:r>
      <w:rPr>
        <w:rFonts w:ascii="Arial" w:hAnsi="Arial" w:cs="Arial"/>
        <w:b/>
        <w:sz w:val="18"/>
        <w:szCs w:val="18"/>
      </w:rPr>
      <w:fldChar w:fldCharType="end"/>
    </w:r>
  </w:p>
  <w:p w14:paraId="5331B14F" w14:textId="57A955AD" w:rsidR="008E3562" w:rsidRDefault="008E3562">
    <w:pPr>
      <w:framePr w:h="284" w:hRule="exact" w:wrap="around" w:vAnchor="text" w:hAnchor="margin" w:y="7"/>
      <w:rPr>
        <w:rFonts w:ascii="Arial" w:hAnsi="Arial" w:cs="Arial"/>
        <w:b/>
        <w:sz w:val="18"/>
        <w:szCs w:val="18"/>
      </w:rPr>
    </w:pPr>
    <w:del w:id="9229"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8E3562" w:rsidRDefault="008E3562">
    <w:pPr>
      <w:pStyle w:val="a3"/>
    </w:pPr>
  </w:p>
  <w:p w14:paraId="31BBBCD6" w14:textId="77777777" w:rsidR="008E3562" w:rsidRDefault="008E356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_R2#117">
    <w15:presenceInfo w15:providerId="None" w15:userId="Post_R2#117"/>
  </w15:person>
  <w15:person w15:author="Post_R2#117_update1">
    <w15:presenceInfo w15:providerId="None" w15:userId="Post_R2#117_update1"/>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Apple - Zhibin Wu">
    <w15:presenceInfo w15:providerId="None" w15:userId="Apple - Zhibin Wu"/>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ZTE Lin Chen">
    <w15:presenceInfo w15:providerId="None" w15:userId="ZTE Lin Chen"/>
  </w15:person>
  <w15:person w15:author="Post_R2#116bis">
    <w15:presenceInfo w15:providerId="None" w15:userId="Post_R2#116bis"/>
  </w15:person>
  <w15:person w15:author="Lenovo_Lianhai">
    <w15:presenceInfo w15:providerId="None" w15:userId="Lenovo_Lianhai"/>
  </w15:person>
  <w15:person w15:author="CATT">
    <w15:presenceInfo w15:providerId="None" w15:userId="CATT"/>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9C"/>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5A6"/>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2B"/>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35A"/>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1A"/>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5D5A"/>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4776D"/>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52"/>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D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229"/>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2BF"/>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BA9"/>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A4C"/>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8D6"/>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00"/>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458"/>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1529"/>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88B"/>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851"/>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49E"/>
    <w:rsid w:val="008968E0"/>
    <w:rsid w:val="008969F1"/>
    <w:rsid w:val="008971F5"/>
    <w:rsid w:val="00897222"/>
    <w:rsid w:val="00897457"/>
    <w:rsid w:val="00897478"/>
    <w:rsid w:val="008976F7"/>
    <w:rsid w:val="00897852"/>
    <w:rsid w:val="0089794D"/>
    <w:rsid w:val="008A04AE"/>
    <w:rsid w:val="008A0580"/>
    <w:rsid w:val="008A088C"/>
    <w:rsid w:val="008A0AED"/>
    <w:rsid w:val="008A0CFA"/>
    <w:rsid w:val="008A0DAD"/>
    <w:rsid w:val="008A107B"/>
    <w:rsid w:val="008A154D"/>
    <w:rsid w:val="008A15C9"/>
    <w:rsid w:val="008A1991"/>
    <w:rsid w:val="008A1C8C"/>
    <w:rsid w:val="008A1D6E"/>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562"/>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9B"/>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05"/>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23"/>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663"/>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438"/>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3654"/>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421"/>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B8A"/>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DCD"/>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57E2"/>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1F3"/>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E7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6CD0"/>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DF4"/>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04"/>
    <w:rsid w:val="00EA4E51"/>
    <w:rsid w:val="00EA4FCE"/>
    <w:rsid w:val="00EA6350"/>
    <w:rsid w:val="00EA6AE2"/>
    <w:rsid w:val="00EA6DE4"/>
    <w:rsid w:val="00EA7610"/>
    <w:rsid w:val="00EA78C6"/>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1FEF"/>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4C2A"/>
    <w:rsid w:val="00F2516E"/>
    <w:rsid w:val="00F251DD"/>
    <w:rsid w:val="00F25275"/>
    <w:rsid w:val="00F25D79"/>
    <w:rsid w:val="00F25D98"/>
    <w:rsid w:val="00F26431"/>
    <w:rsid w:val="00F26779"/>
    <w:rsid w:val="00F268C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B9A"/>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41B"/>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53"/>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19811808">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openxmlformats.org/officeDocument/2006/relationships/header" Target="header4.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wmf"/><Relationship Id="rId135" Type="http://schemas.openxmlformats.org/officeDocument/2006/relationships/package" Target="embeddings/Microsoft_Visio___33333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__444444.vsdx"/><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43"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6.bin"/><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4CB4F39-FBA0-48C9-8EE8-15EF10E8B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000</Pages>
  <Words>370628</Words>
  <Characters>2112585</Characters>
  <Application>Microsoft Office Word</Application>
  <DocSecurity>0</DocSecurity>
  <Lines>17604</Lines>
  <Paragraphs>49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7825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Post_R2#117_update1</cp:lastModifiedBy>
  <cp:revision>3</cp:revision>
  <cp:lastPrinted>2017-05-08T10:55:00Z</cp:lastPrinted>
  <dcterms:created xsi:type="dcterms:W3CDTF">2022-03-10T02:48:00Z</dcterms:created>
  <dcterms:modified xsi:type="dcterms:W3CDTF">2022-03-10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1BnaX/hd2tBngt+d4hEtAD2ANoFz7PmdQQeJYajAKJvSPS3qLvxNptZ1Rfdu8D0B0X6uebCx
h7Zk19mI/wdF9glUFU/9T5o9+8alC+DDz7elqi4I0PU9g6DZWwyXsJHLBDhcfi8dr4eglhEj
eWANB1pHikp8xii7a9sMww+McpxiYxbRQF9VthpRLJpwPbcWde2VNO7GHR0HMGqjbGwVyJJN
GLkaslbIu/iVyoxUDF</vt:lpwstr>
  </property>
  <property fmtid="{D5CDD505-2E9C-101B-9397-08002B2CF9AE}" pid="64" name="_2015_ms_pID_7253431">
    <vt:lpwstr>Z5xccfEx/SlMxHjpluLQ8wbN83yPIu19SHRz4PLeP5l5EnaZz35iJl
7IpjTg3b7swPpIDh/s8BZJ6JqFlwI2UKN+3LECRznKool1foryNdN3MmNaeb8CSmUCW+SoCG
tOj5Py9tFnIuWYKioUNcL9OvYxPpyBk3pBiXhPImT0WblEOp2+GTueCVCV70LcutSRK9Ub9H
JgkaTRfsVKbkEPHzXubepFjWqqWOj+jXI+Ce</vt:lpwstr>
  </property>
  <property fmtid="{D5CDD505-2E9C-101B-9397-08002B2CF9AE}" pid="65" name="_2015_ms_pID_7253432">
    <vt:lpwstr>MQ==</vt:lpwstr>
  </property>
  <property fmtid="{D5CDD505-2E9C-101B-9397-08002B2CF9AE}" pid="66" name="CWM375fd11caafe4205ab144f561460f5a0">
    <vt:lpwstr>CWMHF6jD5RsQcadk5JpCTGhpG4AbRfcuMteDlA3JDk/PZgzKTSg/654ewwii3OL7eIljJVzFKcV0Uzt5vkGbm4+4g==</vt:lpwstr>
  </property>
</Properties>
</file>